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 w:themeColor="background1"/>
  <w:body>
    <w:p w14:paraId="22DD1252" w14:textId="77777777" w:rsidR="000E4831" w:rsidRPr="00262C3B" w:rsidRDefault="000E4831" w:rsidP="006520F1">
      <w:pPr>
        <w:pStyle w:val="af"/>
        <w:ind w:firstLine="0"/>
        <w:rPr>
          <w:szCs w:val="28"/>
        </w:rPr>
      </w:pPr>
      <w:r w:rsidRPr="00262C3B">
        <w:rPr>
          <w:szCs w:val="28"/>
        </w:rPr>
        <w:t>Министерство образования Республики Беларусь</w:t>
      </w:r>
    </w:p>
    <w:p w14:paraId="1614A444" w14:textId="77777777" w:rsidR="000E4831" w:rsidRPr="00262C3B" w:rsidRDefault="000E4831" w:rsidP="000E4831">
      <w:pPr>
        <w:pStyle w:val="af1"/>
        <w:spacing w:line="240" w:lineRule="auto"/>
        <w:rPr>
          <w:rFonts w:ascii="Times New Roman" w:hAnsi="Times New Roman"/>
          <w:sz w:val="28"/>
          <w:szCs w:val="28"/>
        </w:rPr>
      </w:pPr>
    </w:p>
    <w:p w14:paraId="30EE7B54" w14:textId="2BBBD982" w:rsidR="000E4831" w:rsidRPr="00262C3B" w:rsidRDefault="006520F1" w:rsidP="006520F1">
      <w:pPr>
        <w:pStyle w:val="af1"/>
        <w:tabs>
          <w:tab w:val="left" w:pos="1103"/>
          <w:tab w:val="center" w:pos="4677"/>
        </w:tabs>
        <w:spacing w:line="240" w:lineRule="auto"/>
        <w:jc w:val="lef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 w:rsidR="000E4831" w:rsidRPr="00262C3B">
        <w:rPr>
          <w:rFonts w:ascii="Times New Roman" w:hAnsi="Times New Roman"/>
          <w:sz w:val="28"/>
          <w:szCs w:val="28"/>
        </w:rPr>
        <w:t>Учреждение образования</w:t>
      </w:r>
    </w:p>
    <w:p w14:paraId="47FE08F3" w14:textId="77777777" w:rsidR="000E4831" w:rsidRPr="00262C3B" w:rsidRDefault="000E4831" w:rsidP="006520F1">
      <w:pPr>
        <w:ind w:firstLine="0"/>
        <w:jc w:val="center"/>
        <w:rPr>
          <w:caps/>
          <w:szCs w:val="28"/>
        </w:rPr>
      </w:pPr>
      <w:r w:rsidRPr="00262C3B">
        <w:rPr>
          <w:caps/>
          <w:szCs w:val="28"/>
        </w:rPr>
        <w:t>БелорусскиЙ государственный университет</w:t>
      </w:r>
    </w:p>
    <w:p w14:paraId="77AA3E65" w14:textId="77777777" w:rsidR="000E4831" w:rsidRPr="00262C3B" w:rsidRDefault="000E4831" w:rsidP="006520F1">
      <w:pPr>
        <w:ind w:firstLine="0"/>
        <w:jc w:val="center"/>
        <w:rPr>
          <w:caps/>
          <w:szCs w:val="28"/>
        </w:rPr>
      </w:pPr>
      <w:r w:rsidRPr="00262C3B">
        <w:rPr>
          <w:caps/>
          <w:szCs w:val="28"/>
        </w:rPr>
        <w:t>информатики и радиоэлектроники</w:t>
      </w:r>
    </w:p>
    <w:p w14:paraId="088243E7" w14:textId="77777777" w:rsidR="000E4831" w:rsidRPr="00262C3B" w:rsidRDefault="000E4831" w:rsidP="000E4831">
      <w:pPr>
        <w:rPr>
          <w:szCs w:val="28"/>
        </w:rPr>
      </w:pPr>
    </w:p>
    <w:p w14:paraId="0873B968" w14:textId="77777777" w:rsidR="000E4831" w:rsidRPr="00262C3B" w:rsidRDefault="000E4831" w:rsidP="006520F1">
      <w:pPr>
        <w:ind w:firstLine="0"/>
        <w:rPr>
          <w:szCs w:val="28"/>
        </w:rPr>
      </w:pPr>
      <w:r w:rsidRPr="00262C3B">
        <w:rPr>
          <w:szCs w:val="28"/>
        </w:rPr>
        <w:t>Факультет компьютерных систем и сетей</w:t>
      </w:r>
    </w:p>
    <w:p w14:paraId="5A9C7F01" w14:textId="77777777" w:rsidR="000E4831" w:rsidRPr="00262C3B" w:rsidRDefault="000E4831" w:rsidP="000E4831">
      <w:pPr>
        <w:rPr>
          <w:szCs w:val="28"/>
        </w:rPr>
      </w:pPr>
    </w:p>
    <w:p w14:paraId="40C13A5B" w14:textId="6ACCF688" w:rsidR="000E4831" w:rsidRPr="00262C3B" w:rsidRDefault="00B56AD2" w:rsidP="006520F1">
      <w:pPr>
        <w:ind w:firstLine="0"/>
        <w:rPr>
          <w:szCs w:val="28"/>
        </w:rPr>
      </w:pPr>
      <w:r w:rsidRPr="00262C3B">
        <w:rPr>
          <w:szCs w:val="28"/>
        </w:rPr>
        <w:t>Кафедра программного</w:t>
      </w:r>
      <w:r w:rsidR="000E4831" w:rsidRPr="00262C3B">
        <w:rPr>
          <w:szCs w:val="28"/>
        </w:rPr>
        <w:t xml:space="preserve"> обеспечения информационных технологий</w:t>
      </w:r>
    </w:p>
    <w:p w14:paraId="4FE88B9A" w14:textId="77777777" w:rsidR="000E4831" w:rsidRPr="00262C3B" w:rsidRDefault="000E4831" w:rsidP="006520F1">
      <w:pPr>
        <w:ind w:firstLine="0"/>
        <w:rPr>
          <w:szCs w:val="28"/>
        </w:rPr>
      </w:pPr>
    </w:p>
    <w:p w14:paraId="6C6C5A45" w14:textId="77777777" w:rsidR="000E4831" w:rsidRPr="00262C3B" w:rsidRDefault="000E4831" w:rsidP="006520F1">
      <w:pPr>
        <w:ind w:firstLine="0"/>
        <w:rPr>
          <w:szCs w:val="28"/>
        </w:rPr>
      </w:pPr>
    </w:p>
    <w:tbl>
      <w:tblPr>
        <w:tblW w:w="0" w:type="auto"/>
        <w:tblInd w:w="5868" w:type="dxa"/>
        <w:tblLayout w:type="fixed"/>
        <w:tblLook w:val="0000" w:firstRow="0" w:lastRow="0" w:firstColumn="0" w:lastColumn="0" w:noHBand="0" w:noVBand="0"/>
      </w:tblPr>
      <w:tblGrid>
        <w:gridCol w:w="4152"/>
      </w:tblGrid>
      <w:tr w:rsidR="000E4831" w:rsidRPr="00262C3B" w14:paraId="2ACA7E3D" w14:textId="77777777" w:rsidTr="00C11900">
        <w:trPr>
          <w:trHeight w:val="575"/>
        </w:trPr>
        <w:tc>
          <w:tcPr>
            <w:tcW w:w="4152" w:type="dxa"/>
            <w:tcBorders>
              <w:bottom w:val="nil"/>
            </w:tcBorders>
          </w:tcPr>
          <w:p w14:paraId="13CFED2C" w14:textId="77777777" w:rsidR="000E4831" w:rsidRPr="00262C3B" w:rsidRDefault="000E4831" w:rsidP="00C11900">
            <w:pPr>
              <w:ind w:firstLine="0"/>
              <w:rPr>
                <w:szCs w:val="28"/>
                <w:lang w:val="en-US"/>
              </w:rPr>
            </w:pPr>
            <w:r w:rsidRPr="00262C3B">
              <w:rPr>
                <w:i/>
                <w:szCs w:val="28"/>
              </w:rPr>
              <w:t>К защите допустить</w:t>
            </w:r>
            <w:r w:rsidRPr="00262C3B">
              <w:rPr>
                <w:szCs w:val="28"/>
              </w:rPr>
              <w:t>:</w:t>
            </w:r>
          </w:p>
        </w:tc>
      </w:tr>
      <w:tr w:rsidR="000E4831" w:rsidRPr="00262C3B" w14:paraId="4B90D5E9" w14:textId="77777777" w:rsidTr="00C11900">
        <w:trPr>
          <w:trHeight w:val="449"/>
        </w:trPr>
        <w:tc>
          <w:tcPr>
            <w:tcW w:w="4152" w:type="dxa"/>
          </w:tcPr>
          <w:p w14:paraId="3559A80D" w14:textId="77777777" w:rsidR="000E4831" w:rsidRPr="00262C3B" w:rsidRDefault="000E4831" w:rsidP="00C11900">
            <w:pPr>
              <w:ind w:left="-160" w:firstLine="0"/>
              <w:rPr>
                <w:szCs w:val="28"/>
              </w:rPr>
            </w:pPr>
            <w:r>
              <w:rPr>
                <w:szCs w:val="28"/>
              </w:rPr>
              <w:t xml:space="preserve">  Заведующая</w:t>
            </w:r>
            <w:r w:rsidRPr="00262C3B">
              <w:rPr>
                <w:szCs w:val="28"/>
              </w:rPr>
              <w:t xml:space="preserve"> кафедрой ПОИТ</w:t>
            </w:r>
          </w:p>
        </w:tc>
      </w:tr>
      <w:tr w:rsidR="000E4831" w:rsidRPr="00262C3B" w14:paraId="3FDD33F8" w14:textId="77777777" w:rsidTr="00C11900">
        <w:trPr>
          <w:trHeight w:val="535"/>
        </w:trPr>
        <w:tc>
          <w:tcPr>
            <w:tcW w:w="4152" w:type="dxa"/>
          </w:tcPr>
          <w:p w14:paraId="0E6B27A9" w14:textId="77777777" w:rsidR="000E4831" w:rsidRPr="00262C3B" w:rsidRDefault="000E4831" w:rsidP="00C11900">
            <w:pPr>
              <w:ind w:left="-250" w:firstLine="142"/>
              <w:rPr>
                <w:szCs w:val="28"/>
              </w:rPr>
            </w:pPr>
            <w:r>
              <w:rPr>
                <w:szCs w:val="28"/>
              </w:rPr>
              <w:t>____________Н</w:t>
            </w:r>
            <w:r w:rsidRPr="00262C3B">
              <w:rPr>
                <w:szCs w:val="28"/>
              </w:rPr>
              <w:t xml:space="preserve">. В. </w:t>
            </w:r>
            <w:proofErr w:type="spellStart"/>
            <w:r>
              <w:rPr>
                <w:szCs w:val="28"/>
              </w:rPr>
              <w:t>Лапицкая</w:t>
            </w:r>
            <w:proofErr w:type="spellEnd"/>
          </w:p>
        </w:tc>
      </w:tr>
    </w:tbl>
    <w:p w14:paraId="241F8611" w14:textId="77777777" w:rsidR="000E4831" w:rsidRDefault="000E4831" w:rsidP="000E4831">
      <w:pPr>
        <w:rPr>
          <w:szCs w:val="28"/>
        </w:rPr>
      </w:pPr>
    </w:p>
    <w:p w14:paraId="6866ECE6" w14:textId="77777777" w:rsidR="000E4831" w:rsidRPr="008A2771" w:rsidRDefault="000E4831" w:rsidP="000E4831">
      <w:pPr>
        <w:rPr>
          <w:szCs w:val="28"/>
        </w:rPr>
      </w:pPr>
    </w:p>
    <w:p w14:paraId="31BD159E" w14:textId="77777777" w:rsidR="006520F1" w:rsidRPr="005025A9" w:rsidRDefault="006520F1" w:rsidP="006520F1">
      <w:pPr>
        <w:ind w:left="993" w:hanging="284"/>
        <w:jc w:val="center"/>
        <w:rPr>
          <w:caps/>
          <w:szCs w:val="28"/>
        </w:rPr>
      </w:pPr>
      <w:r w:rsidRPr="005025A9">
        <w:rPr>
          <w:caps/>
          <w:szCs w:val="28"/>
        </w:rPr>
        <w:t>Пояснительная записка</w:t>
      </w:r>
    </w:p>
    <w:p w14:paraId="3DF314AE" w14:textId="77777777" w:rsidR="006520F1" w:rsidRPr="005025A9" w:rsidRDefault="006520F1" w:rsidP="006520F1">
      <w:pPr>
        <w:ind w:left="993" w:hanging="284"/>
        <w:jc w:val="center"/>
        <w:rPr>
          <w:szCs w:val="28"/>
        </w:rPr>
      </w:pPr>
      <w:r w:rsidRPr="005025A9">
        <w:rPr>
          <w:szCs w:val="28"/>
        </w:rPr>
        <w:t>к дипломному проекту</w:t>
      </w:r>
    </w:p>
    <w:p w14:paraId="316D3F96" w14:textId="77777777" w:rsidR="006520F1" w:rsidRPr="005025A9" w:rsidRDefault="006520F1" w:rsidP="006520F1">
      <w:pPr>
        <w:ind w:left="993" w:hanging="284"/>
        <w:jc w:val="center"/>
        <w:rPr>
          <w:szCs w:val="28"/>
        </w:rPr>
      </w:pPr>
      <w:r w:rsidRPr="005025A9">
        <w:rPr>
          <w:szCs w:val="28"/>
        </w:rPr>
        <w:t>на тему</w:t>
      </w:r>
    </w:p>
    <w:p w14:paraId="34121B59" w14:textId="77777777" w:rsidR="000E4831" w:rsidRPr="00262C3B" w:rsidRDefault="000E4831" w:rsidP="000E4831">
      <w:pPr>
        <w:jc w:val="center"/>
        <w:rPr>
          <w:szCs w:val="28"/>
        </w:rPr>
      </w:pPr>
    </w:p>
    <w:p w14:paraId="0E8AE746" w14:textId="77777777" w:rsidR="006520F1" w:rsidRPr="006520F1" w:rsidRDefault="005568A4" w:rsidP="006520F1">
      <w:pPr>
        <w:pStyle w:val="-10"/>
        <w:jc w:val="center"/>
        <w:outlineLvl w:val="9"/>
        <w:rPr>
          <w:rFonts w:eastAsia="Arial"/>
        </w:rPr>
      </w:pPr>
      <w:r w:rsidRPr="006520F1">
        <w:rPr>
          <w:rFonts w:eastAsia="Arial"/>
        </w:rPr>
        <w:t xml:space="preserve">Веб-приложение для синтеза, хранения и </w:t>
      </w:r>
    </w:p>
    <w:p w14:paraId="239A7AB6" w14:textId="77777777" w:rsidR="006520F1" w:rsidRPr="006520F1" w:rsidRDefault="005568A4" w:rsidP="006520F1">
      <w:pPr>
        <w:pStyle w:val="-10"/>
        <w:jc w:val="center"/>
        <w:outlineLvl w:val="9"/>
        <w:rPr>
          <w:rFonts w:eastAsia="Arial"/>
        </w:rPr>
      </w:pPr>
      <w:r w:rsidRPr="006520F1">
        <w:rPr>
          <w:rFonts w:eastAsia="Arial"/>
        </w:rPr>
        <w:t>распространения аудио</w:t>
      </w:r>
      <w:r w:rsidR="00364E82" w:rsidRPr="006520F1">
        <w:rPr>
          <w:rFonts w:eastAsia="Arial"/>
        </w:rPr>
        <w:t xml:space="preserve">книг книг </w:t>
      </w:r>
    </w:p>
    <w:p w14:paraId="35AFFF8C" w14:textId="78625DCC" w:rsidR="000E4831" w:rsidRPr="006520F1" w:rsidRDefault="00364E82" w:rsidP="006520F1">
      <w:pPr>
        <w:pStyle w:val="-10"/>
        <w:jc w:val="center"/>
        <w:outlineLvl w:val="9"/>
        <w:rPr>
          <w:rFonts w:eastAsia="Arial"/>
        </w:rPr>
      </w:pPr>
      <w:r w:rsidRPr="006520F1">
        <w:rPr>
          <w:rFonts w:eastAsia="Arial"/>
        </w:rPr>
        <w:t>на базе Spring Framework</w:t>
      </w:r>
    </w:p>
    <w:p w14:paraId="2B053C3B" w14:textId="77777777" w:rsidR="006520F1" w:rsidRPr="00262C3B" w:rsidRDefault="006520F1" w:rsidP="000E4831">
      <w:pPr>
        <w:pStyle w:val="ad"/>
        <w:rPr>
          <w:sz w:val="28"/>
          <w:szCs w:val="28"/>
        </w:rPr>
      </w:pPr>
    </w:p>
    <w:p w14:paraId="519B73E0" w14:textId="310657E1" w:rsidR="000E4831" w:rsidRPr="00262C3B" w:rsidRDefault="00B56AD2" w:rsidP="000E4831">
      <w:pPr>
        <w:pStyle w:val="ad"/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>БГУИР ДП 1</w:t>
      </w:r>
      <w:r w:rsidR="000E4831">
        <w:rPr>
          <w:sz w:val="28"/>
          <w:szCs w:val="28"/>
        </w:rPr>
        <w:t>-40 01 01 01</w:t>
      </w:r>
      <w:r w:rsidR="000E4831" w:rsidRPr="00B56AD2">
        <w:rPr>
          <w:color w:val="FF0000"/>
          <w:sz w:val="28"/>
          <w:szCs w:val="28"/>
          <w:lang w:val="en-US"/>
        </w:rPr>
        <w:t xml:space="preserve"> </w:t>
      </w:r>
      <w:r w:rsidR="000E4831" w:rsidRPr="00265059">
        <w:rPr>
          <w:sz w:val="28"/>
          <w:szCs w:val="28"/>
        </w:rPr>
        <w:t>0</w:t>
      </w:r>
      <w:r w:rsidR="00C8290D">
        <w:rPr>
          <w:sz w:val="28"/>
          <w:szCs w:val="28"/>
        </w:rPr>
        <w:t>29</w:t>
      </w:r>
      <w:r w:rsidR="000E4831" w:rsidRPr="00B56AD2">
        <w:rPr>
          <w:color w:val="FF0000"/>
          <w:sz w:val="28"/>
          <w:szCs w:val="28"/>
        </w:rPr>
        <w:t xml:space="preserve"> </w:t>
      </w:r>
      <w:r w:rsidR="000E4831" w:rsidRPr="00262C3B">
        <w:rPr>
          <w:sz w:val="28"/>
          <w:szCs w:val="28"/>
        </w:rPr>
        <w:t>ПЗ</w:t>
      </w:r>
    </w:p>
    <w:p w14:paraId="3919BA1A" w14:textId="77777777" w:rsidR="006520F1" w:rsidRPr="00262C3B" w:rsidRDefault="006520F1" w:rsidP="000E4831">
      <w:pPr>
        <w:pStyle w:val="ad"/>
        <w:rPr>
          <w:sz w:val="28"/>
          <w:szCs w:val="28"/>
        </w:rPr>
      </w:pPr>
    </w:p>
    <w:tbl>
      <w:tblPr>
        <w:tblW w:w="9356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4253"/>
        <w:gridCol w:w="2551"/>
        <w:gridCol w:w="2552"/>
      </w:tblGrid>
      <w:tr w:rsidR="000E4831" w:rsidRPr="00262C3B" w14:paraId="23DA148D" w14:textId="77777777" w:rsidTr="00396F22">
        <w:trPr>
          <w:trHeight w:val="408"/>
        </w:trPr>
        <w:tc>
          <w:tcPr>
            <w:tcW w:w="4253" w:type="dxa"/>
            <w:vAlign w:val="center"/>
          </w:tcPr>
          <w:p w14:paraId="01528A78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  <w:lang w:val="en-US"/>
              </w:rPr>
            </w:pPr>
          </w:p>
          <w:p w14:paraId="5696CF45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  <w:r w:rsidRPr="00396F22">
              <w:rPr>
                <w:sz w:val="28"/>
                <w:szCs w:val="28"/>
              </w:rPr>
              <w:t>Студент</w:t>
            </w:r>
          </w:p>
        </w:tc>
        <w:tc>
          <w:tcPr>
            <w:tcW w:w="2551" w:type="dxa"/>
            <w:vAlign w:val="center"/>
          </w:tcPr>
          <w:p w14:paraId="729A7450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</w:p>
        </w:tc>
        <w:tc>
          <w:tcPr>
            <w:tcW w:w="2552" w:type="dxa"/>
            <w:vAlign w:val="center"/>
          </w:tcPr>
          <w:p w14:paraId="2A6D1C19" w14:textId="77777777" w:rsidR="000E4831" w:rsidRPr="00B43AC4" w:rsidRDefault="000E4831" w:rsidP="00396F22">
            <w:pPr>
              <w:pStyle w:val="ad"/>
              <w:ind w:firstLine="0"/>
              <w:jc w:val="left"/>
              <w:rPr>
                <w:sz w:val="28"/>
                <w:szCs w:val="28"/>
              </w:rPr>
            </w:pPr>
          </w:p>
          <w:p w14:paraId="36DBA873" w14:textId="2BABC44C" w:rsidR="000E4831" w:rsidRPr="00396F22" w:rsidRDefault="00B43AC4" w:rsidP="00396F22">
            <w:pPr>
              <w:pStyle w:val="ad"/>
              <w:ind w:firstLine="0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</w:t>
            </w:r>
            <w:r w:rsidR="000E4831" w:rsidRPr="00B43AC4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</w:rPr>
              <w:t>В. Гринчик</w:t>
            </w:r>
          </w:p>
        </w:tc>
      </w:tr>
      <w:tr w:rsidR="000E4831" w:rsidRPr="00262C3B" w14:paraId="1BB6027E" w14:textId="77777777" w:rsidTr="00396F22">
        <w:trPr>
          <w:trHeight w:val="369"/>
        </w:trPr>
        <w:tc>
          <w:tcPr>
            <w:tcW w:w="4253" w:type="dxa"/>
            <w:vAlign w:val="center"/>
          </w:tcPr>
          <w:p w14:paraId="005337B9" w14:textId="77777777" w:rsidR="000E4831" w:rsidRPr="00B43AC4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</w:p>
          <w:p w14:paraId="138D6729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  <w:r w:rsidRPr="00396F22">
              <w:rPr>
                <w:sz w:val="28"/>
                <w:szCs w:val="28"/>
              </w:rPr>
              <w:t>Руководитель</w:t>
            </w:r>
          </w:p>
        </w:tc>
        <w:tc>
          <w:tcPr>
            <w:tcW w:w="2551" w:type="dxa"/>
            <w:vAlign w:val="center"/>
          </w:tcPr>
          <w:p w14:paraId="32BB5727" w14:textId="77777777" w:rsidR="000E4831" w:rsidRPr="00396F22" w:rsidRDefault="000E4831" w:rsidP="00396F22">
            <w:pPr>
              <w:pStyle w:val="ad"/>
              <w:ind w:right="-100"/>
              <w:jc w:val="left"/>
              <w:rPr>
                <w:sz w:val="28"/>
                <w:szCs w:val="28"/>
              </w:rPr>
            </w:pPr>
          </w:p>
        </w:tc>
        <w:tc>
          <w:tcPr>
            <w:tcW w:w="2552" w:type="dxa"/>
            <w:vAlign w:val="center"/>
          </w:tcPr>
          <w:p w14:paraId="580B5168" w14:textId="77777777" w:rsidR="000E4831" w:rsidRPr="00B43AC4" w:rsidRDefault="000E4831" w:rsidP="00396F22">
            <w:pPr>
              <w:pStyle w:val="ad"/>
              <w:ind w:firstLine="0"/>
              <w:jc w:val="left"/>
              <w:rPr>
                <w:sz w:val="28"/>
                <w:szCs w:val="28"/>
              </w:rPr>
            </w:pPr>
          </w:p>
          <w:p w14:paraId="453EF7D2" w14:textId="5DD6CB57" w:rsidR="000E4831" w:rsidRPr="00396F22" w:rsidRDefault="00B43AC4" w:rsidP="00396F22">
            <w:pPr>
              <w:pStyle w:val="ad"/>
              <w:ind w:firstLine="0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Н.П. </w:t>
            </w:r>
            <w:proofErr w:type="spellStart"/>
            <w:r>
              <w:rPr>
                <w:sz w:val="28"/>
                <w:szCs w:val="28"/>
              </w:rPr>
              <w:t>Можей</w:t>
            </w:r>
            <w:proofErr w:type="spellEnd"/>
          </w:p>
        </w:tc>
      </w:tr>
      <w:tr w:rsidR="000E4831" w:rsidRPr="00262C3B" w14:paraId="5B3F3BD7" w14:textId="77777777" w:rsidTr="00396F22">
        <w:tc>
          <w:tcPr>
            <w:tcW w:w="4253" w:type="dxa"/>
            <w:vAlign w:val="center"/>
          </w:tcPr>
          <w:p w14:paraId="308A4F07" w14:textId="77777777" w:rsidR="000E4831" w:rsidRPr="00B43AC4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</w:p>
          <w:p w14:paraId="45067C4F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  <w:r w:rsidRPr="00396F22">
              <w:rPr>
                <w:sz w:val="28"/>
                <w:szCs w:val="28"/>
              </w:rPr>
              <w:t>Консультанты:</w:t>
            </w:r>
          </w:p>
        </w:tc>
        <w:tc>
          <w:tcPr>
            <w:tcW w:w="2551" w:type="dxa"/>
            <w:vAlign w:val="center"/>
          </w:tcPr>
          <w:p w14:paraId="24DBC874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</w:p>
        </w:tc>
        <w:tc>
          <w:tcPr>
            <w:tcW w:w="2552" w:type="dxa"/>
            <w:vAlign w:val="center"/>
          </w:tcPr>
          <w:p w14:paraId="1EA5D73F" w14:textId="77777777" w:rsidR="000E4831" w:rsidRPr="00396F22" w:rsidRDefault="000E4831" w:rsidP="00396F22">
            <w:pPr>
              <w:pStyle w:val="ad"/>
              <w:ind w:firstLine="0"/>
              <w:jc w:val="left"/>
              <w:rPr>
                <w:sz w:val="28"/>
                <w:szCs w:val="28"/>
              </w:rPr>
            </w:pPr>
          </w:p>
        </w:tc>
      </w:tr>
      <w:tr w:rsidR="000E4831" w:rsidRPr="00262C3B" w14:paraId="2C0DEA48" w14:textId="77777777" w:rsidTr="00396F22">
        <w:trPr>
          <w:trHeight w:val="347"/>
        </w:trPr>
        <w:tc>
          <w:tcPr>
            <w:tcW w:w="4253" w:type="dxa"/>
            <w:vAlign w:val="center"/>
          </w:tcPr>
          <w:p w14:paraId="23E78A8A" w14:textId="33624292" w:rsidR="000E4831" w:rsidRPr="00396F22" w:rsidRDefault="000E4831" w:rsidP="00396F22">
            <w:pPr>
              <w:pStyle w:val="ad"/>
              <w:tabs>
                <w:tab w:val="left" w:pos="318"/>
                <w:tab w:val="left" w:pos="601"/>
                <w:tab w:val="left" w:pos="885"/>
              </w:tabs>
              <w:jc w:val="left"/>
              <w:rPr>
                <w:i/>
                <w:sz w:val="28"/>
                <w:szCs w:val="28"/>
              </w:rPr>
            </w:pPr>
            <w:r w:rsidRPr="00396F22">
              <w:rPr>
                <w:i/>
                <w:sz w:val="28"/>
                <w:szCs w:val="28"/>
              </w:rPr>
              <w:t>от кафедры ПОИТ</w:t>
            </w:r>
          </w:p>
        </w:tc>
        <w:tc>
          <w:tcPr>
            <w:tcW w:w="2551" w:type="dxa"/>
            <w:vAlign w:val="center"/>
          </w:tcPr>
          <w:p w14:paraId="04BA8509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</w:p>
        </w:tc>
        <w:tc>
          <w:tcPr>
            <w:tcW w:w="2552" w:type="dxa"/>
            <w:vAlign w:val="center"/>
          </w:tcPr>
          <w:p w14:paraId="028E66E4" w14:textId="34D689A8" w:rsidR="000E4831" w:rsidRPr="00396F22" w:rsidRDefault="00C8290D" w:rsidP="00396F22">
            <w:pPr>
              <w:pStyle w:val="ad"/>
              <w:ind w:firstLine="0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Н.П. </w:t>
            </w:r>
            <w:proofErr w:type="spellStart"/>
            <w:r>
              <w:rPr>
                <w:sz w:val="28"/>
                <w:szCs w:val="28"/>
              </w:rPr>
              <w:t>Можей</w:t>
            </w:r>
            <w:proofErr w:type="spellEnd"/>
          </w:p>
        </w:tc>
      </w:tr>
      <w:tr w:rsidR="000E4831" w:rsidRPr="00262C3B" w14:paraId="3DFFE1D9" w14:textId="77777777" w:rsidTr="00396F22">
        <w:trPr>
          <w:trHeight w:val="423"/>
        </w:trPr>
        <w:tc>
          <w:tcPr>
            <w:tcW w:w="4253" w:type="dxa"/>
            <w:vAlign w:val="center"/>
          </w:tcPr>
          <w:p w14:paraId="2CE1A181" w14:textId="5BA0ABBC" w:rsidR="000E4831" w:rsidRPr="00396F22" w:rsidRDefault="000E4831" w:rsidP="00396F22">
            <w:pPr>
              <w:pStyle w:val="ad"/>
              <w:tabs>
                <w:tab w:val="left" w:pos="318"/>
                <w:tab w:val="left" w:pos="601"/>
                <w:tab w:val="left" w:pos="885"/>
              </w:tabs>
              <w:jc w:val="left"/>
              <w:rPr>
                <w:i/>
                <w:sz w:val="28"/>
                <w:szCs w:val="28"/>
              </w:rPr>
            </w:pPr>
            <w:r w:rsidRPr="00396F22">
              <w:rPr>
                <w:i/>
                <w:sz w:val="28"/>
                <w:szCs w:val="28"/>
              </w:rPr>
              <w:t>по экономической части</w:t>
            </w:r>
          </w:p>
        </w:tc>
        <w:tc>
          <w:tcPr>
            <w:tcW w:w="2551" w:type="dxa"/>
            <w:vAlign w:val="center"/>
          </w:tcPr>
          <w:p w14:paraId="66FD9812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</w:p>
        </w:tc>
        <w:tc>
          <w:tcPr>
            <w:tcW w:w="2552" w:type="dxa"/>
            <w:vAlign w:val="center"/>
          </w:tcPr>
          <w:p w14:paraId="29BFCBF3" w14:textId="0CFD92F6" w:rsidR="000E4831" w:rsidRPr="00396F22" w:rsidRDefault="005568A4" w:rsidP="00396F22">
            <w:pPr>
              <w:pStyle w:val="ad"/>
              <w:ind w:firstLine="0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.А. Горюшкин</w:t>
            </w:r>
          </w:p>
        </w:tc>
      </w:tr>
      <w:tr w:rsidR="000E4831" w:rsidRPr="00262C3B" w14:paraId="0362645C" w14:textId="77777777" w:rsidTr="00396F22">
        <w:trPr>
          <w:trHeight w:val="438"/>
        </w:trPr>
        <w:tc>
          <w:tcPr>
            <w:tcW w:w="4253" w:type="dxa"/>
            <w:vAlign w:val="center"/>
          </w:tcPr>
          <w:p w14:paraId="1C8820FE" w14:textId="77777777" w:rsidR="000E4831" w:rsidRPr="00396F22" w:rsidRDefault="000E4831" w:rsidP="00396F22">
            <w:pPr>
              <w:pStyle w:val="ad"/>
              <w:tabs>
                <w:tab w:val="left" w:pos="318"/>
                <w:tab w:val="left" w:pos="601"/>
                <w:tab w:val="left" w:pos="885"/>
              </w:tabs>
              <w:ind w:firstLine="0"/>
              <w:jc w:val="left"/>
              <w:rPr>
                <w:i/>
                <w:sz w:val="28"/>
                <w:szCs w:val="28"/>
              </w:rPr>
            </w:pPr>
          </w:p>
        </w:tc>
        <w:tc>
          <w:tcPr>
            <w:tcW w:w="2551" w:type="dxa"/>
            <w:vAlign w:val="center"/>
          </w:tcPr>
          <w:p w14:paraId="2D667DFA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</w:p>
        </w:tc>
        <w:tc>
          <w:tcPr>
            <w:tcW w:w="2552" w:type="dxa"/>
            <w:vAlign w:val="center"/>
          </w:tcPr>
          <w:p w14:paraId="4FFBA128" w14:textId="77777777" w:rsidR="000E4831" w:rsidRPr="00396F22" w:rsidRDefault="000E4831" w:rsidP="00396F22">
            <w:pPr>
              <w:pStyle w:val="ad"/>
              <w:ind w:firstLine="0"/>
              <w:jc w:val="left"/>
              <w:rPr>
                <w:sz w:val="28"/>
                <w:szCs w:val="28"/>
              </w:rPr>
            </w:pPr>
          </w:p>
        </w:tc>
      </w:tr>
      <w:tr w:rsidR="000E4831" w:rsidRPr="00262C3B" w14:paraId="65005BED" w14:textId="77777777" w:rsidTr="00396F22">
        <w:trPr>
          <w:trHeight w:val="445"/>
        </w:trPr>
        <w:tc>
          <w:tcPr>
            <w:tcW w:w="4253" w:type="dxa"/>
            <w:vAlign w:val="center"/>
          </w:tcPr>
          <w:p w14:paraId="70B0D551" w14:textId="77777777" w:rsidR="000E4831" w:rsidRPr="00396F22" w:rsidRDefault="000E4831" w:rsidP="00396F22">
            <w:pPr>
              <w:pStyle w:val="ad"/>
              <w:spacing w:before="80"/>
              <w:jc w:val="left"/>
              <w:rPr>
                <w:sz w:val="28"/>
                <w:szCs w:val="28"/>
              </w:rPr>
            </w:pPr>
            <w:proofErr w:type="spellStart"/>
            <w:r w:rsidRPr="00396F22">
              <w:rPr>
                <w:sz w:val="28"/>
                <w:szCs w:val="28"/>
              </w:rPr>
              <w:t>Нормоконтролер</w:t>
            </w:r>
            <w:proofErr w:type="spellEnd"/>
          </w:p>
        </w:tc>
        <w:tc>
          <w:tcPr>
            <w:tcW w:w="2551" w:type="dxa"/>
            <w:vAlign w:val="center"/>
          </w:tcPr>
          <w:p w14:paraId="4AF47199" w14:textId="77777777" w:rsidR="000E4831" w:rsidRPr="00396F22" w:rsidRDefault="000E4831" w:rsidP="00396F22">
            <w:pPr>
              <w:pStyle w:val="ad"/>
              <w:spacing w:before="80"/>
              <w:jc w:val="left"/>
              <w:rPr>
                <w:sz w:val="28"/>
                <w:szCs w:val="28"/>
              </w:rPr>
            </w:pPr>
          </w:p>
        </w:tc>
        <w:tc>
          <w:tcPr>
            <w:tcW w:w="2552" w:type="dxa"/>
            <w:vAlign w:val="center"/>
          </w:tcPr>
          <w:p w14:paraId="1EB6C716" w14:textId="1F198997" w:rsidR="000E4831" w:rsidRPr="00396F22" w:rsidRDefault="007730BA" w:rsidP="007730BA">
            <w:pPr>
              <w:pStyle w:val="ad"/>
              <w:ind w:firstLine="0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А. В. </w:t>
            </w:r>
            <w:proofErr w:type="spellStart"/>
            <w:r>
              <w:rPr>
                <w:sz w:val="28"/>
                <w:szCs w:val="28"/>
              </w:rPr>
              <w:t>Манцевич</w:t>
            </w:r>
            <w:proofErr w:type="spellEnd"/>
          </w:p>
        </w:tc>
      </w:tr>
      <w:tr w:rsidR="000E4831" w:rsidRPr="00262C3B" w14:paraId="06EB67A5" w14:textId="77777777" w:rsidTr="00396F22">
        <w:tc>
          <w:tcPr>
            <w:tcW w:w="4253" w:type="dxa"/>
            <w:vAlign w:val="center"/>
          </w:tcPr>
          <w:p w14:paraId="59D37122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</w:p>
        </w:tc>
        <w:tc>
          <w:tcPr>
            <w:tcW w:w="2551" w:type="dxa"/>
            <w:vAlign w:val="center"/>
          </w:tcPr>
          <w:p w14:paraId="1FA7FD9F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</w:p>
        </w:tc>
        <w:tc>
          <w:tcPr>
            <w:tcW w:w="2552" w:type="dxa"/>
            <w:vAlign w:val="center"/>
          </w:tcPr>
          <w:p w14:paraId="0AB96F31" w14:textId="77777777" w:rsidR="000E4831" w:rsidRPr="00396F22" w:rsidRDefault="000E4831" w:rsidP="00396F22">
            <w:pPr>
              <w:pStyle w:val="ad"/>
              <w:ind w:firstLine="0"/>
              <w:jc w:val="left"/>
              <w:rPr>
                <w:sz w:val="28"/>
                <w:szCs w:val="28"/>
              </w:rPr>
            </w:pPr>
          </w:p>
        </w:tc>
      </w:tr>
      <w:tr w:rsidR="000E4831" w:rsidRPr="00262C3B" w14:paraId="4A5400C9" w14:textId="77777777" w:rsidTr="00396F22">
        <w:tc>
          <w:tcPr>
            <w:tcW w:w="4253" w:type="dxa"/>
            <w:vAlign w:val="center"/>
          </w:tcPr>
          <w:p w14:paraId="0FF3EB4D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  <w:r w:rsidRPr="00396F22">
              <w:rPr>
                <w:sz w:val="28"/>
                <w:szCs w:val="28"/>
              </w:rPr>
              <w:t>Рецензент</w:t>
            </w:r>
          </w:p>
        </w:tc>
        <w:tc>
          <w:tcPr>
            <w:tcW w:w="2551" w:type="dxa"/>
            <w:vAlign w:val="center"/>
          </w:tcPr>
          <w:p w14:paraId="1B96B1F5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</w:p>
        </w:tc>
        <w:tc>
          <w:tcPr>
            <w:tcW w:w="2552" w:type="dxa"/>
            <w:vAlign w:val="center"/>
          </w:tcPr>
          <w:p w14:paraId="7F35B454" w14:textId="4AE31729" w:rsidR="000E4831" w:rsidRPr="00B43AC4" w:rsidRDefault="000E4831" w:rsidP="00396F22">
            <w:pPr>
              <w:pStyle w:val="ad"/>
              <w:ind w:firstLine="0"/>
              <w:jc w:val="left"/>
              <w:rPr>
                <w:sz w:val="28"/>
                <w:szCs w:val="28"/>
                <w:highlight w:val="yellow"/>
              </w:rPr>
            </w:pPr>
          </w:p>
        </w:tc>
      </w:tr>
    </w:tbl>
    <w:p w14:paraId="13AF0C0B" w14:textId="77777777" w:rsidR="000E4831" w:rsidRDefault="000E4831" w:rsidP="000E4831">
      <w:pPr>
        <w:pStyle w:val="ad"/>
        <w:ind w:firstLine="0"/>
        <w:rPr>
          <w:sz w:val="28"/>
          <w:szCs w:val="28"/>
        </w:rPr>
      </w:pPr>
    </w:p>
    <w:p w14:paraId="472D384E" w14:textId="77777777" w:rsidR="006520F1" w:rsidRDefault="006520F1" w:rsidP="00F66C9A">
      <w:pPr>
        <w:pStyle w:val="ad"/>
        <w:spacing w:before="360"/>
        <w:jc w:val="center"/>
        <w:rPr>
          <w:sz w:val="28"/>
          <w:szCs w:val="28"/>
        </w:rPr>
      </w:pPr>
    </w:p>
    <w:p w14:paraId="21357CD2" w14:textId="3689921F" w:rsidR="00F66C9A" w:rsidRDefault="00B43AC4" w:rsidP="00F66C9A">
      <w:pPr>
        <w:pStyle w:val="ad"/>
        <w:spacing w:before="360"/>
        <w:jc w:val="center"/>
        <w:rPr>
          <w:szCs w:val="28"/>
        </w:rPr>
      </w:pPr>
      <w:r>
        <w:rPr>
          <w:sz w:val="28"/>
          <w:szCs w:val="28"/>
        </w:rPr>
        <w:t>Минск 20</w:t>
      </w:r>
      <w:r w:rsidRPr="00B43AC4">
        <w:rPr>
          <w:sz w:val="28"/>
          <w:szCs w:val="28"/>
        </w:rPr>
        <w:t>21</w:t>
      </w:r>
      <w:r w:rsidR="00F66C9A">
        <w:rPr>
          <w:sz w:val="28"/>
          <w:szCs w:val="28"/>
        </w:rPr>
        <w:br w:type="page"/>
      </w:r>
    </w:p>
    <w:p w14:paraId="087D5267" w14:textId="77777777" w:rsidR="00F66C9A" w:rsidRPr="00F66C9A" w:rsidRDefault="00F66C9A" w:rsidP="00F66C9A">
      <w:pPr>
        <w:jc w:val="center"/>
      </w:pPr>
    </w:p>
    <w:p w14:paraId="674826C5" w14:textId="2D3A4646" w:rsidR="00F66C9A" w:rsidRPr="005C73FE" w:rsidRDefault="005C73FE" w:rsidP="005C73FE">
      <w:pPr>
        <w:pStyle w:val="-4"/>
        <w:jc w:val="center"/>
        <w:rPr>
          <w:b/>
          <w:sz w:val="32"/>
          <w:szCs w:val="20"/>
        </w:rPr>
      </w:pPr>
      <w:r w:rsidRPr="005C73FE">
        <w:rPr>
          <w:b/>
          <w:sz w:val="32"/>
          <w:szCs w:val="20"/>
        </w:rPr>
        <w:t>РЕФЕРА</w:t>
      </w:r>
      <w:r w:rsidR="00F66C9A" w:rsidRPr="005C73FE">
        <w:rPr>
          <w:b/>
          <w:sz w:val="32"/>
          <w:szCs w:val="20"/>
        </w:rPr>
        <w:t>Т</w:t>
      </w:r>
    </w:p>
    <w:p w14:paraId="14930589" w14:textId="77777777" w:rsidR="00F66C9A" w:rsidRDefault="00F66C9A" w:rsidP="003A3A53">
      <w:pPr>
        <w:pStyle w:val="a5"/>
      </w:pPr>
    </w:p>
    <w:p w14:paraId="60221B9C" w14:textId="5DCA3605" w:rsidR="001B1AF0" w:rsidRDefault="00B10E7E" w:rsidP="0035777D">
      <w:pPr>
        <w:ind w:firstLine="0"/>
      </w:pPr>
      <w:r w:rsidRPr="0035777D">
        <w:t>ВЕБ-ПРИЛОЖЕНИЕ ДЛЯ СИНТЕЗА, ХРАНЕНИЯ И РАСПРОСТРАНЕНИЯ АУДИОКНИГ КНИГ НА БАЗЕ SPRING FRAMEWORK</w:t>
      </w:r>
      <w:r w:rsidR="001B1AF0" w:rsidRPr="0035777D">
        <w:t>:</w:t>
      </w:r>
      <w:r w:rsidR="001B1AF0" w:rsidRPr="001B1AF0">
        <w:t xml:space="preserve"> </w:t>
      </w:r>
      <w:r w:rsidR="001B1AF0" w:rsidRPr="0035777D">
        <w:t xml:space="preserve">дипломный проект / </w:t>
      </w:r>
      <w:r w:rsidRPr="0035777D">
        <w:t>В. В</w:t>
      </w:r>
      <w:r w:rsidR="001B1AF0" w:rsidRPr="0035777D">
        <w:t xml:space="preserve">. </w:t>
      </w:r>
      <w:r w:rsidR="00526816" w:rsidRPr="0035777D">
        <w:t>Гринчик. – Минск</w:t>
      </w:r>
      <w:r w:rsidRPr="0035777D">
        <w:t>: БГУИР, 2021</w:t>
      </w:r>
      <w:r w:rsidR="001B1AF0" w:rsidRPr="0035777D">
        <w:t xml:space="preserve">, – п. з. – </w:t>
      </w:r>
      <w:r w:rsidR="001B1AF0" w:rsidRPr="0035777D">
        <w:rPr>
          <w:highlight w:val="red"/>
        </w:rPr>
        <w:t>92 с.,</w:t>
      </w:r>
      <w:r w:rsidR="001B1AF0" w:rsidRPr="0035777D">
        <w:t xml:space="preserve"> чертежей (плакатов) – 6 л. формата А1</w:t>
      </w:r>
      <w:r w:rsidR="001B1AF0">
        <w:t>.</w:t>
      </w:r>
    </w:p>
    <w:p w14:paraId="5C879812" w14:textId="2610E4FD" w:rsidR="001B1AF0" w:rsidRPr="001B1AF0" w:rsidRDefault="001B1AF0" w:rsidP="0035777D">
      <w:pPr>
        <w:pStyle w:val="-4"/>
        <w:ind w:firstLine="0"/>
      </w:pPr>
    </w:p>
    <w:p w14:paraId="1016BF2B" w14:textId="7F23FD70" w:rsidR="00E43D47" w:rsidRPr="002F51FC" w:rsidRDefault="00E43D47" w:rsidP="002F51FC">
      <w:pPr>
        <w:pStyle w:val="-4"/>
      </w:pPr>
      <w:r w:rsidRPr="002F51FC">
        <w:t xml:space="preserve">Целью данного дипломного проекта является создание веб-приложения для синтеза, хранения и распространения аудиокниг. </w:t>
      </w:r>
      <w:r w:rsidR="00564177" w:rsidRPr="002F51FC">
        <w:t xml:space="preserve">Актуальность данной работы </w:t>
      </w:r>
      <w:r w:rsidR="000A3597" w:rsidRPr="002F51FC">
        <w:t xml:space="preserve">обусловлена </w:t>
      </w:r>
      <w:r w:rsidRPr="002F51FC">
        <w:t>ростом популярности аудиокниг и современными тенденциями развития информационного общества, в связи с которыми возникла необходимость в дешевом и быстром способе создания, хранения и распространения аудиокниг</w:t>
      </w:r>
      <w:r w:rsidR="003E1176" w:rsidRPr="002F51FC">
        <w:t>.</w:t>
      </w:r>
    </w:p>
    <w:p w14:paraId="3664D8A0" w14:textId="4FB5C2ED" w:rsidR="00E43D47" w:rsidRPr="002F51FC" w:rsidRDefault="00E43D47" w:rsidP="002F51FC">
      <w:pPr>
        <w:pStyle w:val="-4"/>
      </w:pPr>
      <w:r w:rsidRPr="002F51FC">
        <w:t xml:space="preserve">В первом разделе проводится анализ литературных источников, по итогам которого была изучена </w:t>
      </w:r>
      <w:r w:rsidR="00751E20" w:rsidRPr="002F51FC">
        <w:t>история и тенденции роста популярности аудиокниг, особенности проектирования программных систем хранения и распространения аудиокниг</w:t>
      </w:r>
      <w:r w:rsidRPr="002F51FC">
        <w:t>, а также принципы</w:t>
      </w:r>
      <w:r w:rsidR="00751E20" w:rsidRPr="002F51FC">
        <w:t xml:space="preserve"> и модели</w:t>
      </w:r>
      <w:r w:rsidRPr="002F51FC">
        <w:t xml:space="preserve"> работы </w:t>
      </w:r>
      <w:r w:rsidR="00751E20" w:rsidRPr="002F51FC">
        <w:t>технологии синтеза речи</w:t>
      </w:r>
      <w:r w:rsidRPr="002F51FC">
        <w:t xml:space="preserve">. </w:t>
      </w:r>
      <w:r w:rsidR="00751E20" w:rsidRPr="002F51FC">
        <w:t xml:space="preserve">Кроме того, в этом разделе </w:t>
      </w:r>
      <w:r w:rsidRPr="002F51FC">
        <w:t xml:space="preserve">проводится анализ </w:t>
      </w:r>
      <w:r w:rsidR="00751E20" w:rsidRPr="002F51FC">
        <w:t xml:space="preserve">существующих </w:t>
      </w:r>
      <w:r w:rsidR="00A3590A" w:rsidRPr="002F51FC">
        <w:t>аналогов проектируемого</w:t>
      </w:r>
      <w:r w:rsidR="00751E20" w:rsidRPr="002F51FC">
        <w:t xml:space="preserve"> </w:t>
      </w:r>
      <w:r w:rsidR="00A3590A" w:rsidRPr="002F51FC">
        <w:t>приложения</w:t>
      </w:r>
      <w:r w:rsidRPr="002F51FC">
        <w:t xml:space="preserve">, по итогам которого были выявлены </w:t>
      </w:r>
      <w:r w:rsidR="00A3590A" w:rsidRPr="002F51FC">
        <w:t>и учтены достоинства и недостатки данных программных продуктов</w:t>
      </w:r>
      <w:r w:rsidRPr="002F51FC">
        <w:t xml:space="preserve">. </w:t>
      </w:r>
      <w:r w:rsidR="00A3590A" w:rsidRPr="002F51FC">
        <w:t>На основе проведённого анализа в</w:t>
      </w:r>
      <w:r w:rsidRPr="002F51FC">
        <w:t xml:space="preserve">ыдвигаются общие требования к созданию </w:t>
      </w:r>
      <w:r w:rsidR="005C73FE">
        <w:t>веб-приложения.</w:t>
      </w:r>
    </w:p>
    <w:p w14:paraId="0009A80F" w14:textId="122974DD" w:rsidR="00A3590A" w:rsidRPr="002F51FC" w:rsidRDefault="00A3590A" w:rsidP="002F51FC">
      <w:pPr>
        <w:pStyle w:val="-4"/>
      </w:pPr>
      <w:r w:rsidRPr="002F51FC">
        <w:t xml:space="preserve">Во втором разделе проводится моделирование </w:t>
      </w:r>
      <w:r w:rsidR="00124522">
        <w:t>предметной области</w:t>
      </w:r>
      <w:r w:rsidRPr="002F51FC">
        <w:t>, а также разработка функциональных требований.</w:t>
      </w:r>
    </w:p>
    <w:p w14:paraId="7F39D1B3" w14:textId="05B3B90E" w:rsidR="003E1176" w:rsidRPr="002F51FC" w:rsidRDefault="00BB33DB" w:rsidP="002F51FC">
      <w:pPr>
        <w:pStyle w:val="-4"/>
      </w:pPr>
      <w:r w:rsidRPr="002F51FC">
        <w:t>Третий раздел посвящён разработке ар</w:t>
      </w:r>
      <w:r w:rsidR="00147C8D">
        <w:t xml:space="preserve">хитектуры </w:t>
      </w:r>
      <w:r w:rsidR="005C73FE">
        <w:t xml:space="preserve">веб-приложения </w:t>
      </w:r>
      <w:r w:rsidR="00CA67FE" w:rsidRPr="002F51FC">
        <w:t>и</w:t>
      </w:r>
      <w:r w:rsidRPr="002F51FC">
        <w:t xml:space="preserve"> модели базы данных. Кроме того,</w:t>
      </w:r>
      <w:r w:rsidR="00CA67FE" w:rsidRPr="002F51FC">
        <w:t xml:space="preserve"> в третьем</w:t>
      </w:r>
      <w:r w:rsidRPr="002F51FC">
        <w:t xml:space="preserve"> раздел</w:t>
      </w:r>
      <w:r w:rsidR="00CA67FE" w:rsidRPr="002F51FC">
        <w:t>е</w:t>
      </w:r>
      <w:r w:rsidRPr="002F51FC">
        <w:t xml:space="preserve"> </w:t>
      </w:r>
      <w:r w:rsidR="00124522">
        <w:t>описывается</w:t>
      </w:r>
      <w:r w:rsidR="00C37E53" w:rsidRPr="002F51FC">
        <w:t xml:space="preserve"> разработка</w:t>
      </w:r>
      <w:r w:rsidR="00124522">
        <w:t xml:space="preserve"> некоторых</w:t>
      </w:r>
      <w:r w:rsidR="00C37E53" w:rsidRPr="002F51FC">
        <w:t xml:space="preserve"> алгоритмов </w:t>
      </w:r>
      <w:r w:rsidR="00124522">
        <w:t xml:space="preserve">данного </w:t>
      </w:r>
      <w:r w:rsidR="005C73FE">
        <w:t>веб-приложения</w:t>
      </w:r>
      <w:r w:rsidR="00C37E53" w:rsidRPr="002F51FC">
        <w:t>.</w:t>
      </w:r>
    </w:p>
    <w:p w14:paraId="679BF7FB" w14:textId="6D8B4235" w:rsidR="00C37E53" w:rsidRDefault="00C37E53" w:rsidP="002F51FC">
      <w:pPr>
        <w:pStyle w:val="-4"/>
      </w:pPr>
      <w:r>
        <w:t>В четвёртом разделе</w:t>
      </w:r>
      <w:r w:rsidR="00C05B03">
        <w:t xml:space="preserve"> рассматриваются технологии, используемые в приложении, а также</w:t>
      </w:r>
      <w:r>
        <w:t xml:space="preserve"> </w:t>
      </w:r>
      <w:r w:rsidR="00C05B03">
        <w:t>описываются основные компоненты</w:t>
      </w:r>
      <w:r w:rsidR="002F51FC">
        <w:t xml:space="preserve"> </w:t>
      </w:r>
      <w:r w:rsidR="00124522">
        <w:t>разраба</w:t>
      </w:r>
      <w:r w:rsidR="002F51FC">
        <w:t xml:space="preserve">тываемого </w:t>
      </w:r>
      <w:r w:rsidR="00124522">
        <w:t>приложения</w:t>
      </w:r>
      <w:r>
        <w:t>.</w:t>
      </w:r>
    </w:p>
    <w:p w14:paraId="685D6224" w14:textId="5BC006D6" w:rsidR="00C05B03" w:rsidRPr="002F51FC" w:rsidRDefault="00C05B03" w:rsidP="002F51FC">
      <w:pPr>
        <w:pStyle w:val="-4"/>
      </w:pPr>
      <w:r w:rsidRPr="002F51FC">
        <w:t xml:space="preserve">В пятом разделе содержится информация о тестировании разработанного </w:t>
      </w:r>
      <w:r w:rsidR="00147C8D">
        <w:t>приложения</w:t>
      </w:r>
      <w:r w:rsidRPr="002F51FC">
        <w:t xml:space="preserve"> на соответствие функциональным требованиям.</w:t>
      </w:r>
    </w:p>
    <w:p w14:paraId="618AE341" w14:textId="35BF2937" w:rsidR="00C05B03" w:rsidRDefault="00C05B03" w:rsidP="002F51FC">
      <w:pPr>
        <w:pStyle w:val="-4"/>
      </w:pPr>
      <w:r>
        <w:t>Шестой раздел содержит руководство по установке</w:t>
      </w:r>
      <w:r w:rsidR="00124522">
        <w:t xml:space="preserve"> и использованию</w:t>
      </w:r>
      <w:r w:rsidR="00147C8D">
        <w:t xml:space="preserve"> разработанного</w:t>
      </w:r>
      <w:r>
        <w:t xml:space="preserve"> </w:t>
      </w:r>
      <w:r w:rsidR="005C73FE">
        <w:t>приложения</w:t>
      </w:r>
      <w:r>
        <w:t>.</w:t>
      </w:r>
    </w:p>
    <w:p w14:paraId="5E013403" w14:textId="395B996D" w:rsidR="00564177" w:rsidRDefault="00C05B03" w:rsidP="002F51FC">
      <w:pPr>
        <w:pStyle w:val="-4"/>
      </w:pPr>
      <w:r w:rsidRPr="002F51FC">
        <w:t xml:space="preserve">В седьмом разделе приведено технико-экономическое обоснование разработки и </w:t>
      </w:r>
      <w:r w:rsidR="00147C8D">
        <w:t>использования</w:t>
      </w:r>
      <w:r w:rsidRPr="002F51FC">
        <w:t xml:space="preserve"> </w:t>
      </w:r>
      <w:r w:rsidR="00147C8D">
        <w:t>приложения</w:t>
      </w:r>
      <w:r w:rsidR="005C73FE">
        <w:t>.</w:t>
      </w:r>
    </w:p>
    <w:p w14:paraId="506E148A" w14:textId="4ACC3C66" w:rsidR="002F51FC" w:rsidRPr="002F51FC" w:rsidRDefault="002F51FC" w:rsidP="002F51FC">
      <w:pPr>
        <w:pStyle w:val="-4"/>
      </w:pPr>
      <w:r>
        <w:t>Заключение содержит краткие выводы по дипломному проекту.</w:t>
      </w:r>
    </w:p>
    <w:p w14:paraId="31B56C40" w14:textId="0B60BE75" w:rsidR="003A3A53" w:rsidRDefault="000E35AB" w:rsidP="002F51FC">
      <w:pPr>
        <w:pStyle w:val="-4"/>
      </w:pPr>
      <w:r w:rsidRPr="002F51FC">
        <w:t>Дипломная работа прошла проверку в системе «</w:t>
      </w:r>
      <w:proofErr w:type="spellStart"/>
      <w:r w:rsidRPr="002F51FC">
        <w:t>Антиплагиат</w:t>
      </w:r>
      <w:proofErr w:type="spellEnd"/>
      <w:r w:rsidRPr="002F51FC">
        <w:t xml:space="preserve">». Уникальность данного проекта </w:t>
      </w:r>
      <w:r w:rsidRPr="0035777D">
        <w:t>составляет</w:t>
      </w:r>
      <w:r w:rsidRPr="0035777D">
        <w:rPr>
          <w:highlight w:val="red"/>
        </w:rPr>
        <w:t xml:space="preserve"> </w:t>
      </w:r>
      <w:r w:rsidR="001E793A" w:rsidRPr="0035777D">
        <w:rPr>
          <w:highlight w:val="red"/>
        </w:rPr>
        <w:t>95,98</w:t>
      </w:r>
      <w:r w:rsidR="001E793A" w:rsidRPr="002F51FC">
        <w:t xml:space="preserve"> </w:t>
      </w:r>
      <w:r w:rsidRPr="002F51FC">
        <w:t>%.</w:t>
      </w:r>
    </w:p>
    <w:p w14:paraId="515930D0" w14:textId="77777777" w:rsidR="00147C8D" w:rsidRDefault="00147C8D" w:rsidP="002F51FC">
      <w:pPr>
        <w:pStyle w:val="-4"/>
      </w:pPr>
    </w:p>
    <w:p w14:paraId="0B7F7463" w14:textId="77777777" w:rsidR="00147C8D" w:rsidRDefault="00147C8D" w:rsidP="002F51FC">
      <w:pPr>
        <w:pStyle w:val="-4"/>
      </w:pPr>
    </w:p>
    <w:p w14:paraId="1A46E637" w14:textId="77777777" w:rsidR="005C73FE" w:rsidRDefault="005C73FE" w:rsidP="002F51FC">
      <w:pPr>
        <w:pStyle w:val="-4"/>
      </w:pPr>
    </w:p>
    <w:p w14:paraId="676E2B1D" w14:textId="21B82D7A" w:rsidR="00F66C9A" w:rsidRDefault="00F66C9A" w:rsidP="002F51FC">
      <w:pPr>
        <w:pStyle w:val="-4"/>
      </w:pPr>
      <w:r>
        <w:br w:type="page"/>
      </w:r>
    </w:p>
    <w:p w14:paraId="0CF77DF2" w14:textId="77777777" w:rsidR="00611E0C" w:rsidRDefault="00611E0C" w:rsidP="00611E0C">
      <w:pPr>
        <w:pStyle w:val="a9"/>
        <w:jc w:val="center"/>
      </w:pPr>
    </w:p>
    <w:p w14:paraId="4E1E150B" w14:textId="77777777" w:rsidR="00611E0C" w:rsidRPr="0074212C" w:rsidRDefault="00611E0C" w:rsidP="00611E0C">
      <w:pPr>
        <w:pStyle w:val="aff8"/>
        <w:tabs>
          <w:tab w:val="left" w:pos="1134"/>
        </w:tabs>
        <w:ind w:firstLine="0"/>
        <w:jc w:val="center"/>
      </w:pPr>
      <w:r w:rsidRPr="0074212C">
        <w:rPr>
          <w:sz w:val="22"/>
        </w:rPr>
        <w:t>Министерство образования Республики Беларусь</w:t>
      </w:r>
    </w:p>
    <w:tbl>
      <w:tblPr>
        <w:tblW w:w="9639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843"/>
        <w:gridCol w:w="284"/>
        <w:gridCol w:w="1417"/>
        <w:gridCol w:w="1134"/>
        <w:gridCol w:w="284"/>
        <w:gridCol w:w="708"/>
        <w:gridCol w:w="142"/>
        <w:gridCol w:w="142"/>
        <w:gridCol w:w="425"/>
        <w:gridCol w:w="142"/>
        <w:gridCol w:w="567"/>
        <w:gridCol w:w="142"/>
        <w:gridCol w:w="141"/>
        <w:gridCol w:w="567"/>
        <w:gridCol w:w="284"/>
        <w:gridCol w:w="425"/>
        <w:gridCol w:w="567"/>
        <w:gridCol w:w="425"/>
      </w:tblGrid>
      <w:tr w:rsidR="00611E0C" w14:paraId="4D9E1593" w14:textId="77777777" w:rsidTr="00E43D47">
        <w:tc>
          <w:tcPr>
            <w:tcW w:w="9639" w:type="dxa"/>
            <w:gridSpan w:val="18"/>
          </w:tcPr>
          <w:p w14:paraId="731A28DA" w14:textId="77777777" w:rsidR="00611E0C" w:rsidRDefault="00611E0C" w:rsidP="00E43D47">
            <w:pPr>
              <w:ind w:firstLine="0"/>
              <w:jc w:val="center"/>
              <w:rPr>
                <w:sz w:val="22"/>
              </w:rPr>
            </w:pPr>
            <w:r>
              <w:rPr>
                <w:sz w:val="22"/>
              </w:rPr>
              <w:t>Учреждение образования</w:t>
            </w:r>
            <w:r>
              <w:rPr>
                <w:sz w:val="22"/>
              </w:rPr>
              <w:br/>
            </w:r>
            <w:r>
              <w:t>БЕЛОРУССКИЙ ГОСУДАРСТВЕННЫЙ УНИВЕРСИТЕТ ИНФОРМАТИКИ И РАДИОЭЛЕКТРОНИКИ</w:t>
            </w:r>
          </w:p>
        </w:tc>
      </w:tr>
      <w:tr w:rsidR="00611E0C" w14:paraId="78A17558" w14:textId="77777777" w:rsidTr="00E43D47">
        <w:trPr>
          <w:trHeight w:hRule="exact" w:val="227"/>
        </w:trPr>
        <w:tc>
          <w:tcPr>
            <w:tcW w:w="9639" w:type="dxa"/>
            <w:gridSpan w:val="18"/>
          </w:tcPr>
          <w:p w14:paraId="44AE9546" w14:textId="77777777" w:rsidR="00611E0C" w:rsidRDefault="00611E0C" w:rsidP="00E43D47">
            <w:pPr>
              <w:pStyle w:val="14"/>
              <w:spacing w:before="0" w:line="240" w:lineRule="auto"/>
              <w:ind w:left="0" w:firstLine="0"/>
            </w:pPr>
          </w:p>
        </w:tc>
      </w:tr>
      <w:tr w:rsidR="00611E0C" w14:paraId="5EC917BC" w14:textId="77777777" w:rsidTr="00E43D47">
        <w:tc>
          <w:tcPr>
            <w:tcW w:w="1843" w:type="dxa"/>
          </w:tcPr>
          <w:p w14:paraId="651FA5C8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Факультет                </w:t>
            </w:r>
          </w:p>
        </w:tc>
        <w:tc>
          <w:tcPr>
            <w:tcW w:w="2835" w:type="dxa"/>
            <w:gridSpan w:val="3"/>
            <w:tcBorders>
              <w:bottom w:val="single" w:sz="4" w:space="0" w:color="auto"/>
            </w:tcBorders>
          </w:tcPr>
          <w:p w14:paraId="0A27CA64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КС и С</w:t>
            </w:r>
          </w:p>
        </w:tc>
        <w:tc>
          <w:tcPr>
            <w:tcW w:w="1134" w:type="dxa"/>
            <w:gridSpan w:val="3"/>
          </w:tcPr>
          <w:p w14:paraId="338C24E9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Кафедра</w:t>
            </w:r>
          </w:p>
        </w:tc>
        <w:tc>
          <w:tcPr>
            <w:tcW w:w="3827" w:type="dxa"/>
            <w:gridSpan w:val="11"/>
            <w:tcBorders>
              <w:bottom w:val="single" w:sz="4" w:space="0" w:color="auto"/>
            </w:tcBorders>
          </w:tcPr>
          <w:p w14:paraId="2270DC88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ПОИТ</w:t>
            </w:r>
          </w:p>
        </w:tc>
      </w:tr>
      <w:tr w:rsidR="00611E0C" w14:paraId="778974B1" w14:textId="77777777" w:rsidTr="00E43D47">
        <w:tc>
          <w:tcPr>
            <w:tcW w:w="1843" w:type="dxa"/>
          </w:tcPr>
          <w:p w14:paraId="63A06854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Специальность</w:t>
            </w:r>
          </w:p>
        </w:tc>
        <w:tc>
          <w:tcPr>
            <w:tcW w:w="2835" w:type="dxa"/>
            <w:gridSpan w:val="3"/>
            <w:tcBorders>
              <w:bottom w:val="single" w:sz="4" w:space="0" w:color="auto"/>
            </w:tcBorders>
          </w:tcPr>
          <w:p w14:paraId="1BCF40F9" w14:textId="77777777" w:rsidR="00611E0C" w:rsidRPr="00A06B15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1-40 01 01</w:t>
            </w:r>
          </w:p>
        </w:tc>
        <w:tc>
          <w:tcPr>
            <w:tcW w:w="1843" w:type="dxa"/>
            <w:gridSpan w:val="6"/>
          </w:tcPr>
          <w:p w14:paraId="78FC5DDB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Специализация</w:t>
            </w:r>
          </w:p>
        </w:tc>
        <w:tc>
          <w:tcPr>
            <w:tcW w:w="3118" w:type="dxa"/>
            <w:gridSpan w:val="8"/>
            <w:tcBorders>
              <w:bottom w:val="single" w:sz="4" w:space="0" w:color="auto"/>
            </w:tcBorders>
          </w:tcPr>
          <w:p w14:paraId="04A98CC1" w14:textId="77777777" w:rsidR="00611E0C" w:rsidRDefault="00611E0C" w:rsidP="00E43D47">
            <w:pPr>
              <w:ind w:firstLine="0"/>
              <w:rPr>
                <w:sz w:val="24"/>
              </w:rPr>
            </w:pPr>
            <w:r w:rsidRPr="00D509DA">
              <w:rPr>
                <w:sz w:val="24"/>
              </w:rPr>
              <w:t>0</w:t>
            </w:r>
            <w:r>
              <w:rPr>
                <w:sz w:val="24"/>
              </w:rPr>
              <w:t>1</w:t>
            </w:r>
          </w:p>
        </w:tc>
      </w:tr>
      <w:tr w:rsidR="00611E0C" w14:paraId="56788AB6" w14:textId="77777777" w:rsidTr="00E43D47">
        <w:trPr>
          <w:trHeight w:val="473"/>
        </w:trPr>
        <w:tc>
          <w:tcPr>
            <w:tcW w:w="9639" w:type="dxa"/>
            <w:gridSpan w:val="18"/>
          </w:tcPr>
          <w:p w14:paraId="6F4EAD6C" w14:textId="77777777" w:rsidR="00611E0C" w:rsidRDefault="00611E0C" w:rsidP="00E43D47">
            <w:pPr>
              <w:ind w:firstLine="0"/>
              <w:jc w:val="right"/>
              <w:rPr>
                <w:sz w:val="12"/>
              </w:rPr>
            </w:pPr>
          </w:p>
          <w:p w14:paraId="386003A4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 xml:space="preserve">                                                                                                     УТВЕРЖДАЮ</w:t>
            </w:r>
          </w:p>
        </w:tc>
      </w:tr>
      <w:tr w:rsidR="00611E0C" w14:paraId="2DA6220D" w14:textId="77777777" w:rsidTr="00E43D47">
        <w:trPr>
          <w:trHeight w:val="403"/>
        </w:trPr>
        <w:tc>
          <w:tcPr>
            <w:tcW w:w="6379" w:type="dxa"/>
            <w:gridSpan w:val="9"/>
          </w:tcPr>
          <w:p w14:paraId="696E43AD" w14:textId="77777777" w:rsidR="00611E0C" w:rsidRDefault="00611E0C" w:rsidP="00E43D47">
            <w:pPr>
              <w:ind w:firstLine="0"/>
              <w:rPr>
                <w:sz w:val="24"/>
              </w:rPr>
            </w:pPr>
          </w:p>
        </w:tc>
        <w:tc>
          <w:tcPr>
            <w:tcW w:w="1559" w:type="dxa"/>
            <w:gridSpan w:val="5"/>
            <w:tcBorders>
              <w:bottom w:val="single" w:sz="4" w:space="0" w:color="auto"/>
            </w:tcBorders>
          </w:tcPr>
          <w:p w14:paraId="462742B4" w14:textId="77777777" w:rsidR="00611E0C" w:rsidRDefault="00611E0C" w:rsidP="00E43D47">
            <w:pPr>
              <w:ind w:firstLine="0"/>
              <w:rPr>
                <w:sz w:val="24"/>
              </w:rPr>
            </w:pPr>
          </w:p>
        </w:tc>
        <w:tc>
          <w:tcPr>
            <w:tcW w:w="1701" w:type="dxa"/>
            <w:gridSpan w:val="4"/>
          </w:tcPr>
          <w:p w14:paraId="6B36BAB8" w14:textId="77777777" w:rsidR="00611E0C" w:rsidRDefault="00611E0C" w:rsidP="00E43D47">
            <w:pPr>
              <w:ind w:firstLine="0"/>
              <w:rPr>
                <w:sz w:val="24"/>
              </w:rPr>
            </w:pPr>
            <w:proofErr w:type="spellStart"/>
            <w:r>
              <w:rPr>
                <w:sz w:val="24"/>
              </w:rPr>
              <w:t>Н.В.Лапицкая</w:t>
            </w:r>
            <w:proofErr w:type="spellEnd"/>
          </w:p>
        </w:tc>
      </w:tr>
      <w:tr w:rsidR="00611E0C" w14:paraId="13EDF6D4" w14:textId="77777777" w:rsidTr="00E43D47">
        <w:trPr>
          <w:trHeight w:val="279"/>
        </w:trPr>
        <w:tc>
          <w:tcPr>
            <w:tcW w:w="6379" w:type="dxa"/>
            <w:gridSpan w:val="9"/>
          </w:tcPr>
          <w:p w14:paraId="59751447" w14:textId="77777777" w:rsidR="00611E0C" w:rsidRDefault="00611E0C" w:rsidP="00E43D47">
            <w:pPr>
              <w:ind w:firstLine="0"/>
              <w:jc w:val="right"/>
              <w:rPr>
                <w:sz w:val="24"/>
              </w:rPr>
            </w:pPr>
            <w:r>
              <w:rPr>
                <w:sz w:val="24"/>
              </w:rPr>
              <w:t>«</w:t>
            </w:r>
          </w:p>
        </w:tc>
        <w:tc>
          <w:tcPr>
            <w:tcW w:w="709" w:type="dxa"/>
            <w:gridSpan w:val="2"/>
            <w:tcBorders>
              <w:bottom w:val="single" w:sz="4" w:space="0" w:color="auto"/>
            </w:tcBorders>
          </w:tcPr>
          <w:p w14:paraId="7B97D389" w14:textId="77777777" w:rsidR="00611E0C" w:rsidRDefault="00611E0C" w:rsidP="00E43D47">
            <w:pPr>
              <w:ind w:firstLine="0"/>
              <w:rPr>
                <w:sz w:val="24"/>
              </w:rPr>
            </w:pPr>
          </w:p>
        </w:tc>
        <w:tc>
          <w:tcPr>
            <w:tcW w:w="283" w:type="dxa"/>
            <w:gridSpan w:val="2"/>
          </w:tcPr>
          <w:p w14:paraId="0A9B369E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»</w:t>
            </w:r>
          </w:p>
        </w:tc>
        <w:tc>
          <w:tcPr>
            <w:tcW w:w="1276" w:type="dxa"/>
            <w:gridSpan w:val="3"/>
            <w:tcBorders>
              <w:bottom w:val="single" w:sz="4" w:space="0" w:color="auto"/>
            </w:tcBorders>
          </w:tcPr>
          <w:p w14:paraId="7F8B0B02" w14:textId="77777777" w:rsidR="00611E0C" w:rsidRDefault="00611E0C" w:rsidP="00E43D47">
            <w:pPr>
              <w:ind w:firstLine="0"/>
              <w:rPr>
                <w:sz w:val="24"/>
              </w:rPr>
            </w:pPr>
          </w:p>
        </w:tc>
        <w:tc>
          <w:tcPr>
            <w:tcW w:w="567" w:type="dxa"/>
            <w:tcBorders>
              <w:bottom w:val="single" w:sz="4" w:space="0" w:color="auto"/>
            </w:tcBorders>
          </w:tcPr>
          <w:p w14:paraId="14325419" w14:textId="77777777" w:rsidR="00611E0C" w:rsidRPr="00B0752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  <w:lang w:val="en-US"/>
              </w:rPr>
              <w:t>2</w:t>
            </w:r>
            <w:r>
              <w:rPr>
                <w:sz w:val="24"/>
              </w:rPr>
              <w:t>0</w:t>
            </w:r>
          </w:p>
        </w:tc>
        <w:tc>
          <w:tcPr>
            <w:tcW w:w="425" w:type="dxa"/>
          </w:tcPr>
          <w:p w14:paraId="69D10D09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г.</w:t>
            </w:r>
          </w:p>
        </w:tc>
      </w:tr>
      <w:tr w:rsidR="00611E0C" w14:paraId="5CFD8524" w14:textId="77777777" w:rsidTr="00E43D47">
        <w:trPr>
          <w:trHeight w:val="305"/>
        </w:trPr>
        <w:tc>
          <w:tcPr>
            <w:tcW w:w="9639" w:type="dxa"/>
            <w:gridSpan w:val="18"/>
          </w:tcPr>
          <w:p w14:paraId="2B22CD5A" w14:textId="77777777" w:rsidR="00611E0C" w:rsidRDefault="00611E0C" w:rsidP="00E43D47">
            <w:pPr>
              <w:pStyle w:val="1"/>
              <w:spacing w:before="0" w:after="0"/>
              <w:ind w:firstLine="0"/>
              <w:rPr>
                <w:b w:val="0"/>
                <w:sz w:val="24"/>
              </w:rPr>
            </w:pPr>
          </w:p>
          <w:p w14:paraId="712CC138" w14:textId="77777777" w:rsidR="00611E0C" w:rsidRDefault="00611E0C" w:rsidP="00E43D47">
            <w:pPr>
              <w:pStyle w:val="1"/>
              <w:spacing w:before="0" w:after="0"/>
              <w:ind w:firstLine="0"/>
              <w:rPr>
                <w:b w:val="0"/>
                <w:sz w:val="24"/>
              </w:rPr>
            </w:pPr>
            <w:r>
              <w:rPr>
                <w:b w:val="0"/>
                <w:sz w:val="24"/>
              </w:rPr>
              <w:t>ЗАДАНИЕ</w:t>
            </w:r>
          </w:p>
        </w:tc>
      </w:tr>
      <w:tr w:rsidR="00611E0C" w14:paraId="122E5A6C" w14:textId="77777777" w:rsidTr="00E43D47">
        <w:trPr>
          <w:trHeight w:val="475"/>
        </w:trPr>
        <w:tc>
          <w:tcPr>
            <w:tcW w:w="9639" w:type="dxa"/>
            <w:gridSpan w:val="18"/>
          </w:tcPr>
          <w:p w14:paraId="04E9A367" w14:textId="77777777" w:rsidR="00611E0C" w:rsidRPr="0024074C" w:rsidRDefault="00611E0C" w:rsidP="00611E0C">
            <w:pPr>
              <w:pStyle w:val="2"/>
              <w:keepLines w:val="0"/>
              <w:spacing w:before="0"/>
              <w:ind w:firstLine="0"/>
              <w:jc w:val="center"/>
              <w:rPr>
                <w:rFonts w:ascii="Times New Roman" w:hAnsi="Times New Roman" w:cs="Times New Roman"/>
                <w:b/>
                <w:i/>
                <w:caps/>
                <w:sz w:val="24"/>
              </w:rPr>
            </w:pPr>
            <w:r w:rsidRPr="00611E0C">
              <w:rPr>
                <w:rFonts w:ascii="Times New Roman" w:eastAsia="Times New Roman" w:hAnsi="Times New Roman" w:cs="Times New Roman"/>
                <w:bCs/>
                <w:iCs/>
                <w:color w:val="auto"/>
                <w:sz w:val="24"/>
                <w:szCs w:val="28"/>
              </w:rPr>
              <w:t>по дипломному проекту студента</w:t>
            </w:r>
          </w:p>
        </w:tc>
      </w:tr>
      <w:tr w:rsidR="00611E0C" w14:paraId="635F17E8" w14:textId="77777777" w:rsidTr="00E43D47">
        <w:tc>
          <w:tcPr>
            <w:tcW w:w="9639" w:type="dxa"/>
            <w:gridSpan w:val="18"/>
            <w:tcBorders>
              <w:bottom w:val="single" w:sz="4" w:space="0" w:color="auto"/>
            </w:tcBorders>
          </w:tcPr>
          <w:p w14:paraId="174F96F6" w14:textId="77777777" w:rsidR="00611E0C" w:rsidRPr="000B3F2D" w:rsidRDefault="00611E0C" w:rsidP="00611E0C">
            <w:pPr>
              <w:ind w:firstLine="0"/>
              <w:jc w:val="center"/>
              <w:rPr>
                <w:sz w:val="24"/>
              </w:rPr>
            </w:pPr>
            <w:proofErr w:type="spellStart"/>
            <w:r w:rsidRPr="00611E0C">
              <w:rPr>
                <w:b/>
                <w:sz w:val="24"/>
                <w:lang w:val="en-US"/>
              </w:rPr>
              <w:t>Гринчика</w:t>
            </w:r>
            <w:proofErr w:type="spellEnd"/>
            <w:r w:rsidRPr="00611E0C">
              <w:rPr>
                <w:b/>
                <w:sz w:val="24"/>
                <w:lang w:val="en-US"/>
              </w:rPr>
              <w:t xml:space="preserve"> </w:t>
            </w:r>
            <w:proofErr w:type="spellStart"/>
            <w:r w:rsidRPr="00611E0C">
              <w:rPr>
                <w:b/>
                <w:sz w:val="24"/>
                <w:lang w:val="en-US"/>
              </w:rPr>
              <w:t>Всеволода</w:t>
            </w:r>
            <w:proofErr w:type="spellEnd"/>
            <w:r w:rsidRPr="00611E0C">
              <w:rPr>
                <w:b/>
                <w:sz w:val="24"/>
                <w:lang w:val="en-US"/>
              </w:rPr>
              <w:t xml:space="preserve"> </w:t>
            </w:r>
            <w:proofErr w:type="spellStart"/>
            <w:r w:rsidRPr="00611E0C">
              <w:rPr>
                <w:b/>
                <w:sz w:val="24"/>
                <w:lang w:val="en-US"/>
              </w:rPr>
              <w:t>Владимировича</w:t>
            </w:r>
            <w:proofErr w:type="spellEnd"/>
          </w:p>
        </w:tc>
      </w:tr>
      <w:tr w:rsidR="00611E0C" w14:paraId="73DCB93C" w14:textId="77777777" w:rsidTr="00E43D47">
        <w:trPr>
          <w:trHeight w:val="521"/>
        </w:trPr>
        <w:tc>
          <w:tcPr>
            <w:tcW w:w="9639" w:type="dxa"/>
            <w:gridSpan w:val="18"/>
          </w:tcPr>
          <w:p w14:paraId="5225167E" w14:textId="77777777" w:rsidR="00611E0C" w:rsidRDefault="00611E0C" w:rsidP="00E43D47">
            <w:pPr>
              <w:ind w:firstLine="0"/>
              <w:jc w:val="center"/>
              <w:rPr>
                <w:sz w:val="22"/>
              </w:rPr>
            </w:pPr>
            <w:r>
              <w:rPr>
                <w:sz w:val="22"/>
              </w:rPr>
              <w:t>(фамилия</w:t>
            </w:r>
            <w:r>
              <w:rPr>
                <w:sz w:val="22"/>
                <w:lang w:val="en-US"/>
              </w:rPr>
              <w:t xml:space="preserve">, </w:t>
            </w:r>
            <w:r>
              <w:rPr>
                <w:sz w:val="22"/>
              </w:rPr>
              <w:t>имя</w:t>
            </w:r>
            <w:r>
              <w:rPr>
                <w:sz w:val="22"/>
                <w:lang w:val="en-US"/>
              </w:rPr>
              <w:t xml:space="preserve">, </w:t>
            </w:r>
            <w:r>
              <w:rPr>
                <w:sz w:val="22"/>
              </w:rPr>
              <w:t>отчество)</w:t>
            </w:r>
          </w:p>
        </w:tc>
      </w:tr>
      <w:tr w:rsidR="00611E0C" w14:paraId="526BD299" w14:textId="77777777" w:rsidTr="00E43D47">
        <w:tc>
          <w:tcPr>
            <w:tcW w:w="2127" w:type="dxa"/>
            <w:gridSpan w:val="2"/>
          </w:tcPr>
          <w:p w14:paraId="75BB2E5A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1. Тема проекта:</w:t>
            </w:r>
          </w:p>
        </w:tc>
        <w:tc>
          <w:tcPr>
            <w:tcW w:w="7512" w:type="dxa"/>
            <w:gridSpan w:val="16"/>
            <w:tcBorders>
              <w:bottom w:val="single" w:sz="4" w:space="0" w:color="auto"/>
            </w:tcBorders>
          </w:tcPr>
          <w:p w14:paraId="28EE20C4" w14:textId="77777777" w:rsidR="00611E0C" w:rsidRDefault="00611E0C" w:rsidP="00611E0C">
            <w:pPr>
              <w:ind w:firstLine="0"/>
              <w:rPr>
                <w:sz w:val="24"/>
              </w:rPr>
            </w:pPr>
            <w:r w:rsidRPr="009A2944">
              <w:rPr>
                <w:b/>
                <w:sz w:val="24"/>
              </w:rPr>
              <w:t>Веб-приложение для синтеза, хранения и распространения аудио-</w:t>
            </w:r>
            <w:r w:rsidRPr="00A26A7E">
              <w:rPr>
                <w:sz w:val="24"/>
              </w:rPr>
              <w:t xml:space="preserve"> </w:t>
            </w:r>
          </w:p>
        </w:tc>
      </w:tr>
      <w:tr w:rsidR="00611E0C" w:rsidRPr="004753DE" w14:paraId="464C82EA" w14:textId="77777777" w:rsidTr="00E43D47">
        <w:trPr>
          <w:cantSplit/>
          <w:trHeight w:val="277"/>
        </w:trPr>
        <w:tc>
          <w:tcPr>
            <w:tcW w:w="9639" w:type="dxa"/>
            <w:gridSpan w:val="18"/>
            <w:tcBorders>
              <w:top w:val="single" w:sz="4" w:space="0" w:color="auto"/>
            </w:tcBorders>
          </w:tcPr>
          <w:p w14:paraId="0D7B17CB" w14:textId="77777777" w:rsidR="00611E0C" w:rsidRPr="008315FF" w:rsidRDefault="00611E0C" w:rsidP="00E43D47">
            <w:pPr>
              <w:ind w:firstLine="0"/>
              <w:rPr>
                <w:b/>
                <w:sz w:val="24"/>
                <w:lang w:val="en-US"/>
              </w:rPr>
            </w:pPr>
            <w:r w:rsidRPr="00A26A7E">
              <w:rPr>
                <w:b/>
                <w:sz w:val="24"/>
              </w:rPr>
              <w:t>книг</w:t>
            </w:r>
            <w:r w:rsidRPr="008315FF">
              <w:rPr>
                <w:b/>
                <w:sz w:val="24"/>
                <w:lang w:val="en-US"/>
              </w:rPr>
              <w:t xml:space="preserve"> </w:t>
            </w:r>
            <w:r>
              <w:rPr>
                <w:b/>
                <w:sz w:val="24"/>
              </w:rPr>
              <w:t>на</w:t>
            </w:r>
            <w:r w:rsidRPr="008315FF">
              <w:rPr>
                <w:b/>
                <w:sz w:val="24"/>
                <w:lang w:val="en-US"/>
              </w:rPr>
              <w:t xml:space="preserve"> </w:t>
            </w:r>
            <w:r>
              <w:rPr>
                <w:b/>
                <w:sz w:val="24"/>
              </w:rPr>
              <w:t>базе</w:t>
            </w:r>
            <w:r w:rsidRPr="008315FF">
              <w:rPr>
                <w:b/>
                <w:sz w:val="24"/>
                <w:lang w:val="en-US"/>
              </w:rPr>
              <w:t xml:space="preserve"> Spring Framewor</w:t>
            </w:r>
            <w:r>
              <w:rPr>
                <w:b/>
                <w:sz w:val="24"/>
                <w:lang w:val="en-US"/>
              </w:rPr>
              <w:t>k</w:t>
            </w:r>
          </w:p>
        </w:tc>
      </w:tr>
      <w:tr w:rsidR="00611E0C" w:rsidRPr="004753DE" w14:paraId="438B93F2" w14:textId="77777777" w:rsidTr="00E43D47">
        <w:trPr>
          <w:trHeight w:val="142"/>
        </w:trPr>
        <w:tc>
          <w:tcPr>
            <w:tcW w:w="9639" w:type="dxa"/>
            <w:gridSpan w:val="18"/>
            <w:tcBorders>
              <w:top w:val="single" w:sz="4" w:space="0" w:color="auto"/>
            </w:tcBorders>
          </w:tcPr>
          <w:p w14:paraId="00471F62" w14:textId="77777777" w:rsidR="00611E0C" w:rsidRPr="008315FF" w:rsidRDefault="00611E0C" w:rsidP="00E43D47">
            <w:pPr>
              <w:ind w:firstLine="0"/>
              <w:rPr>
                <w:sz w:val="24"/>
                <w:lang w:val="en-US"/>
              </w:rPr>
            </w:pPr>
          </w:p>
        </w:tc>
      </w:tr>
      <w:tr w:rsidR="00611E0C" w:rsidRPr="009C2E53" w14:paraId="26618A00" w14:textId="77777777" w:rsidTr="00E43D47">
        <w:trPr>
          <w:trHeight w:val="285"/>
        </w:trPr>
        <w:tc>
          <w:tcPr>
            <w:tcW w:w="4678" w:type="dxa"/>
            <w:gridSpan w:val="4"/>
          </w:tcPr>
          <w:p w14:paraId="5CB77E3C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утверждена приказом по университету от</w:t>
            </w:r>
          </w:p>
        </w:tc>
        <w:tc>
          <w:tcPr>
            <w:tcW w:w="284" w:type="dxa"/>
          </w:tcPr>
          <w:p w14:paraId="0672AB6D" w14:textId="77777777" w:rsidR="00611E0C" w:rsidRPr="009C2E53" w:rsidRDefault="00611E0C" w:rsidP="00E43D47">
            <w:pPr>
              <w:ind w:firstLine="0"/>
              <w:rPr>
                <w:sz w:val="24"/>
              </w:rPr>
            </w:pPr>
            <w:r w:rsidRPr="009C2E53">
              <w:rPr>
                <w:sz w:val="24"/>
              </w:rPr>
              <w:t>«</w:t>
            </w:r>
          </w:p>
        </w:tc>
        <w:tc>
          <w:tcPr>
            <w:tcW w:w="708" w:type="dxa"/>
            <w:tcBorders>
              <w:bottom w:val="single" w:sz="4" w:space="0" w:color="auto"/>
            </w:tcBorders>
          </w:tcPr>
          <w:p w14:paraId="78273016" w14:textId="77777777" w:rsidR="00611E0C" w:rsidRPr="009C2E53" w:rsidRDefault="00611E0C" w:rsidP="00E43D47">
            <w:pPr>
              <w:ind w:firstLine="0"/>
              <w:rPr>
                <w:sz w:val="24"/>
              </w:rPr>
            </w:pPr>
            <w:r w:rsidRPr="009C2E53">
              <w:rPr>
                <w:sz w:val="24"/>
                <w:lang w:val="en-US"/>
              </w:rPr>
              <w:t xml:space="preserve">  </w:t>
            </w:r>
            <w:r>
              <w:rPr>
                <w:sz w:val="24"/>
              </w:rPr>
              <w:t>06</w:t>
            </w:r>
          </w:p>
        </w:tc>
        <w:tc>
          <w:tcPr>
            <w:tcW w:w="284" w:type="dxa"/>
            <w:gridSpan w:val="2"/>
          </w:tcPr>
          <w:p w14:paraId="126CC4BD" w14:textId="77777777" w:rsidR="00611E0C" w:rsidRPr="009C2E53" w:rsidRDefault="00611E0C" w:rsidP="00E43D47">
            <w:pPr>
              <w:ind w:firstLine="0"/>
              <w:rPr>
                <w:sz w:val="24"/>
              </w:rPr>
            </w:pPr>
            <w:r w:rsidRPr="009C2E53">
              <w:rPr>
                <w:sz w:val="24"/>
              </w:rPr>
              <w:t>»</w:t>
            </w:r>
          </w:p>
        </w:tc>
        <w:tc>
          <w:tcPr>
            <w:tcW w:w="1276" w:type="dxa"/>
            <w:gridSpan w:val="4"/>
            <w:tcBorders>
              <w:bottom w:val="single" w:sz="4" w:space="0" w:color="auto"/>
            </w:tcBorders>
          </w:tcPr>
          <w:p w14:paraId="71C44D2A" w14:textId="77777777" w:rsidR="00611E0C" w:rsidRPr="009C2E53" w:rsidRDefault="00611E0C" w:rsidP="00E43D4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апреля</w:t>
            </w:r>
          </w:p>
        </w:tc>
        <w:tc>
          <w:tcPr>
            <w:tcW w:w="992" w:type="dxa"/>
            <w:gridSpan w:val="3"/>
          </w:tcPr>
          <w:p w14:paraId="12D1418A" w14:textId="77777777" w:rsidR="00611E0C" w:rsidRPr="009C2E53" w:rsidRDefault="00611E0C" w:rsidP="00E43D47">
            <w:pPr>
              <w:ind w:firstLine="0"/>
              <w:rPr>
                <w:sz w:val="24"/>
              </w:rPr>
            </w:pPr>
            <w:r w:rsidRPr="009C2E53">
              <w:rPr>
                <w:sz w:val="24"/>
                <w:lang w:val="en-US"/>
              </w:rPr>
              <w:t>20</w:t>
            </w:r>
            <w:r>
              <w:rPr>
                <w:sz w:val="24"/>
              </w:rPr>
              <w:t>21</w:t>
            </w:r>
            <w:r w:rsidRPr="009C2E53">
              <w:rPr>
                <w:sz w:val="24"/>
              </w:rPr>
              <w:t xml:space="preserve">  г.</w:t>
            </w:r>
          </w:p>
        </w:tc>
        <w:tc>
          <w:tcPr>
            <w:tcW w:w="425" w:type="dxa"/>
          </w:tcPr>
          <w:p w14:paraId="00CC1996" w14:textId="77777777" w:rsidR="00611E0C" w:rsidRPr="009C2E53" w:rsidRDefault="00611E0C" w:rsidP="00E43D47">
            <w:pPr>
              <w:ind w:firstLine="0"/>
              <w:rPr>
                <w:sz w:val="24"/>
              </w:rPr>
            </w:pPr>
            <w:r w:rsidRPr="009C2E53">
              <w:rPr>
                <w:sz w:val="24"/>
              </w:rPr>
              <w:t>№</w:t>
            </w:r>
          </w:p>
        </w:tc>
        <w:tc>
          <w:tcPr>
            <w:tcW w:w="992" w:type="dxa"/>
            <w:gridSpan w:val="2"/>
            <w:tcBorders>
              <w:bottom w:val="single" w:sz="4" w:space="0" w:color="auto"/>
            </w:tcBorders>
          </w:tcPr>
          <w:p w14:paraId="30FE49CA" w14:textId="77777777" w:rsidR="00611E0C" w:rsidRPr="009C2E53" w:rsidRDefault="00611E0C" w:rsidP="00E43D47">
            <w:pPr>
              <w:ind w:firstLine="0"/>
              <w:rPr>
                <w:sz w:val="24"/>
                <w:lang w:val="en-US"/>
              </w:rPr>
            </w:pPr>
            <w:r>
              <w:rPr>
                <w:sz w:val="24"/>
              </w:rPr>
              <w:t>765</w:t>
            </w:r>
            <w:r w:rsidRPr="009C2E53">
              <w:rPr>
                <w:sz w:val="24"/>
                <w:lang w:val="en-US"/>
              </w:rPr>
              <w:t>-c</w:t>
            </w:r>
          </w:p>
        </w:tc>
      </w:tr>
      <w:tr w:rsidR="00611E0C" w14:paraId="2FBBF39A" w14:textId="77777777" w:rsidTr="00E43D47">
        <w:trPr>
          <w:trHeight w:val="435"/>
        </w:trPr>
        <w:tc>
          <w:tcPr>
            <w:tcW w:w="4962" w:type="dxa"/>
            <w:gridSpan w:val="5"/>
          </w:tcPr>
          <w:p w14:paraId="06F7E926" w14:textId="77777777" w:rsidR="00611E0C" w:rsidRDefault="00611E0C" w:rsidP="00E43D47">
            <w:pPr>
              <w:ind w:firstLine="0"/>
              <w:rPr>
                <w:sz w:val="12"/>
              </w:rPr>
            </w:pPr>
          </w:p>
          <w:p w14:paraId="6FB8090B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2. Срок сдачи студентом законченной работы</w:t>
            </w:r>
          </w:p>
        </w:tc>
        <w:tc>
          <w:tcPr>
            <w:tcW w:w="4677" w:type="dxa"/>
            <w:gridSpan w:val="13"/>
            <w:tcBorders>
              <w:bottom w:val="single" w:sz="4" w:space="0" w:color="auto"/>
            </w:tcBorders>
          </w:tcPr>
          <w:p w14:paraId="023FCFF7" w14:textId="77777777" w:rsidR="00611E0C" w:rsidRPr="009C2E53" w:rsidRDefault="00611E0C" w:rsidP="00E43D47">
            <w:pPr>
              <w:ind w:firstLine="0"/>
              <w:rPr>
                <w:sz w:val="12"/>
                <w:highlight w:val="yellow"/>
              </w:rPr>
            </w:pPr>
          </w:p>
          <w:p w14:paraId="6519F43F" w14:textId="77777777" w:rsidR="00611E0C" w:rsidRPr="009C2E53" w:rsidRDefault="00611E0C" w:rsidP="00E43D47">
            <w:pPr>
              <w:ind w:firstLine="0"/>
              <w:rPr>
                <w:sz w:val="24"/>
                <w:highlight w:val="yellow"/>
              </w:rPr>
            </w:pPr>
            <w:r w:rsidRPr="009C2E53">
              <w:rPr>
                <w:sz w:val="24"/>
              </w:rPr>
              <w:t>01 июня 2021 года</w:t>
            </w:r>
          </w:p>
        </w:tc>
      </w:tr>
      <w:tr w:rsidR="00611E0C" w14:paraId="62EDD266" w14:textId="77777777" w:rsidTr="00E43D47">
        <w:trPr>
          <w:trHeight w:val="416"/>
        </w:trPr>
        <w:tc>
          <w:tcPr>
            <w:tcW w:w="3544" w:type="dxa"/>
            <w:gridSpan w:val="3"/>
          </w:tcPr>
          <w:p w14:paraId="587D15D6" w14:textId="77777777" w:rsidR="00611E0C" w:rsidRDefault="00611E0C" w:rsidP="00E43D47">
            <w:pPr>
              <w:ind w:firstLine="0"/>
              <w:rPr>
                <w:sz w:val="18"/>
              </w:rPr>
            </w:pPr>
          </w:p>
          <w:p w14:paraId="51BBAA1A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3. Исходные данные к проекту</w:t>
            </w:r>
          </w:p>
        </w:tc>
        <w:tc>
          <w:tcPr>
            <w:tcW w:w="6095" w:type="dxa"/>
            <w:gridSpan w:val="15"/>
            <w:tcBorders>
              <w:bottom w:val="single" w:sz="4" w:space="0" w:color="auto"/>
            </w:tcBorders>
          </w:tcPr>
          <w:p w14:paraId="27798ED9" w14:textId="77777777" w:rsidR="00611E0C" w:rsidRDefault="00611E0C" w:rsidP="00E43D47">
            <w:pPr>
              <w:ind w:firstLine="0"/>
              <w:rPr>
                <w:sz w:val="18"/>
              </w:rPr>
            </w:pPr>
          </w:p>
          <w:p w14:paraId="7D69E7C8" w14:textId="77777777" w:rsidR="00611E0C" w:rsidRPr="004C16B8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Тип операционной системы </w:t>
            </w:r>
            <w:r w:rsidRPr="009C2E53">
              <w:rPr>
                <w:sz w:val="24"/>
              </w:rPr>
              <w:t xml:space="preserve">– </w:t>
            </w:r>
            <w:r w:rsidRPr="009661B4">
              <w:rPr>
                <w:sz w:val="24"/>
              </w:rPr>
              <w:t xml:space="preserve">ОС </w:t>
            </w:r>
            <w:proofErr w:type="spellStart"/>
            <w:r w:rsidRPr="009661B4">
              <w:rPr>
                <w:sz w:val="24"/>
              </w:rPr>
              <w:t>Ubuntu</w:t>
            </w:r>
            <w:proofErr w:type="spellEnd"/>
            <w:r w:rsidRPr="009661B4">
              <w:rPr>
                <w:sz w:val="24"/>
              </w:rPr>
              <w:t xml:space="preserve"> 18.04</w:t>
            </w:r>
            <w:r>
              <w:rPr>
                <w:sz w:val="24"/>
              </w:rPr>
              <w:t>;</w:t>
            </w:r>
          </w:p>
        </w:tc>
      </w:tr>
      <w:tr w:rsidR="00611E0C" w14:paraId="12E93FD4" w14:textId="77777777" w:rsidTr="00E43D47">
        <w:trPr>
          <w:cantSplit/>
        </w:trPr>
        <w:tc>
          <w:tcPr>
            <w:tcW w:w="9639" w:type="dxa"/>
            <w:gridSpan w:val="18"/>
            <w:tcBorders>
              <w:bottom w:val="single" w:sz="4" w:space="0" w:color="auto"/>
            </w:tcBorders>
          </w:tcPr>
          <w:p w14:paraId="58AD7EE0" w14:textId="77777777" w:rsidR="00611E0C" w:rsidRPr="00D03729" w:rsidRDefault="00611E0C" w:rsidP="00E43D47">
            <w:pPr>
              <w:ind w:firstLine="0"/>
              <w:rPr>
                <w:sz w:val="24"/>
              </w:rPr>
            </w:pPr>
            <w:r w:rsidRPr="003B0563">
              <w:rPr>
                <w:sz w:val="24"/>
              </w:rPr>
              <w:t>Языки</w:t>
            </w:r>
            <w:r>
              <w:rPr>
                <w:sz w:val="24"/>
              </w:rPr>
              <w:t xml:space="preserve"> программирования – </w:t>
            </w:r>
            <w:r>
              <w:rPr>
                <w:sz w:val="24"/>
                <w:lang w:val="en-US"/>
              </w:rPr>
              <w:t>Java</w:t>
            </w:r>
            <w:r>
              <w:rPr>
                <w:sz w:val="24"/>
              </w:rPr>
              <w:t xml:space="preserve">, </w:t>
            </w:r>
            <w:r w:rsidRPr="002C6355">
              <w:rPr>
                <w:sz w:val="24"/>
                <w:lang w:val="en-US"/>
              </w:rPr>
              <w:t>JavaScript</w:t>
            </w:r>
            <w:r w:rsidRPr="004C16B8">
              <w:rPr>
                <w:sz w:val="24"/>
              </w:rPr>
              <w:t xml:space="preserve">; </w:t>
            </w:r>
          </w:p>
        </w:tc>
      </w:tr>
      <w:tr w:rsidR="00611E0C" w14:paraId="22ED74BD" w14:textId="77777777" w:rsidTr="00E43D47">
        <w:trPr>
          <w:cantSplit/>
          <w:trHeight w:val="224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19426370" w14:textId="77777777" w:rsidR="00611E0C" w:rsidRDefault="00611E0C" w:rsidP="00E43D47">
            <w:pPr>
              <w:pStyle w:val="14"/>
              <w:spacing w:before="0" w:line="240" w:lineRule="auto"/>
              <w:ind w:left="0" w:firstLine="0"/>
            </w:pPr>
            <w:r>
              <w:rPr>
                <w:sz w:val="24"/>
              </w:rPr>
              <w:t>Перечень выполняемых функций:</w:t>
            </w:r>
            <w:r>
              <w:t xml:space="preserve"> </w:t>
            </w:r>
            <w:r w:rsidRPr="00D03729">
              <w:rPr>
                <w:sz w:val="24"/>
              </w:rPr>
              <w:t xml:space="preserve">регистрация, </w:t>
            </w:r>
            <w:r>
              <w:rPr>
                <w:sz w:val="24"/>
              </w:rPr>
              <w:t>авторизация</w:t>
            </w:r>
            <w:r w:rsidRPr="00D03729">
              <w:rPr>
                <w:sz w:val="24"/>
              </w:rPr>
              <w:t xml:space="preserve">, </w:t>
            </w:r>
            <w:r>
              <w:rPr>
                <w:sz w:val="24"/>
              </w:rPr>
              <w:t>отображение</w:t>
            </w:r>
            <w:r w:rsidRPr="002C6355">
              <w:rPr>
                <w:sz w:val="24"/>
              </w:rPr>
              <w:t xml:space="preserve"> </w:t>
            </w:r>
            <w:r>
              <w:rPr>
                <w:sz w:val="24"/>
              </w:rPr>
              <w:t>списка</w:t>
            </w:r>
          </w:p>
        </w:tc>
      </w:tr>
      <w:tr w:rsidR="00611E0C" w14:paraId="5A66AA8E" w14:textId="77777777" w:rsidTr="00E43D47">
        <w:trPr>
          <w:cantSplit/>
          <w:trHeight w:val="224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0AA44138" w14:textId="77777777" w:rsidR="00611E0C" w:rsidRPr="002C6355" w:rsidRDefault="00611E0C" w:rsidP="00E43D47">
            <w:pPr>
              <w:pStyle w:val="14"/>
              <w:spacing w:before="0" w:line="240" w:lineRule="auto"/>
              <w:ind w:left="0" w:firstLine="0"/>
            </w:pPr>
            <w:r>
              <w:rPr>
                <w:sz w:val="24"/>
              </w:rPr>
              <w:t xml:space="preserve">аудиокниг, отображение подробной информации об аудиокниге, синтез аудиокниги, </w:t>
            </w:r>
          </w:p>
        </w:tc>
      </w:tr>
      <w:tr w:rsidR="00611E0C" w14:paraId="22F6E4BD" w14:textId="77777777" w:rsidTr="00E43D47">
        <w:trPr>
          <w:cantSplit/>
          <w:trHeight w:val="224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2FA9DFAE" w14:textId="77777777" w:rsidR="00611E0C" w:rsidRDefault="00611E0C" w:rsidP="00E43D47">
            <w:pPr>
              <w:pStyle w:val="14"/>
              <w:spacing w:before="0" w:line="240" w:lineRule="auto"/>
              <w:ind w:left="0" w:firstLine="0"/>
            </w:pPr>
            <w:r>
              <w:rPr>
                <w:sz w:val="24"/>
              </w:rPr>
              <w:t>фильтрация списка аудиокниг, добавление новой аудиокниги.</w:t>
            </w:r>
          </w:p>
        </w:tc>
      </w:tr>
      <w:tr w:rsidR="00611E0C" w14:paraId="681B2A97" w14:textId="77777777" w:rsidTr="00E43D47">
        <w:trPr>
          <w:cantSplit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74B1E7EB" w14:textId="77777777" w:rsidR="00611E0C" w:rsidRDefault="00611E0C" w:rsidP="00E43D47">
            <w:pPr>
              <w:pStyle w:val="14"/>
              <w:spacing w:before="0" w:line="240" w:lineRule="auto"/>
              <w:ind w:left="0" w:firstLine="0"/>
              <w:rPr>
                <w:sz w:val="24"/>
              </w:rPr>
            </w:pPr>
            <w:r>
              <w:rPr>
                <w:sz w:val="24"/>
              </w:rPr>
              <w:t xml:space="preserve">Назначение разработки: хранение и распространение аудио версий литературных </w:t>
            </w:r>
            <w:proofErr w:type="spellStart"/>
            <w:r>
              <w:rPr>
                <w:sz w:val="24"/>
              </w:rPr>
              <w:t>произве</w:t>
            </w:r>
            <w:proofErr w:type="spellEnd"/>
            <w:r>
              <w:rPr>
                <w:sz w:val="24"/>
              </w:rPr>
              <w:t>-</w:t>
            </w:r>
          </w:p>
        </w:tc>
      </w:tr>
      <w:tr w:rsidR="00611E0C" w14:paraId="5DCA3B55" w14:textId="77777777" w:rsidTr="00E43D47">
        <w:trPr>
          <w:cantSplit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753DC562" w14:textId="77777777" w:rsidR="00611E0C" w:rsidRDefault="00611E0C" w:rsidP="00E43D47">
            <w:pPr>
              <w:ind w:firstLine="0"/>
              <w:rPr>
                <w:sz w:val="24"/>
              </w:rPr>
            </w:pPr>
            <w:proofErr w:type="spellStart"/>
            <w:r>
              <w:rPr>
                <w:sz w:val="24"/>
              </w:rPr>
              <w:t>дений</w:t>
            </w:r>
            <w:proofErr w:type="spellEnd"/>
            <w:r>
              <w:rPr>
                <w:sz w:val="24"/>
              </w:rPr>
              <w:t xml:space="preserve"> в сети интернет, а также их синтез программными методами.</w:t>
            </w:r>
          </w:p>
        </w:tc>
      </w:tr>
      <w:tr w:rsidR="00611E0C" w14:paraId="2B55649B" w14:textId="77777777" w:rsidTr="00E43D47">
        <w:trPr>
          <w:trHeight w:val="708"/>
        </w:trPr>
        <w:tc>
          <w:tcPr>
            <w:tcW w:w="9639" w:type="dxa"/>
            <w:gridSpan w:val="18"/>
            <w:tcBorders>
              <w:top w:val="single" w:sz="4" w:space="0" w:color="auto"/>
            </w:tcBorders>
          </w:tcPr>
          <w:p w14:paraId="32531A19" w14:textId="77777777" w:rsidR="00611E0C" w:rsidRPr="00A06B15" w:rsidRDefault="00611E0C" w:rsidP="00E43D47">
            <w:pPr>
              <w:ind w:firstLine="0"/>
              <w:rPr>
                <w:sz w:val="16"/>
              </w:rPr>
            </w:pPr>
          </w:p>
          <w:p w14:paraId="391D1257" w14:textId="77777777" w:rsidR="00611E0C" w:rsidRDefault="00611E0C" w:rsidP="00E43D47">
            <w:pPr>
              <w:pStyle w:val="14"/>
              <w:spacing w:before="0" w:line="240" w:lineRule="auto"/>
              <w:ind w:left="0" w:firstLine="0"/>
            </w:pPr>
            <w:r>
              <w:t xml:space="preserve">   4. Содержание пояснительной записки (перечень подлежащих разработке вопросов) </w:t>
            </w:r>
          </w:p>
        </w:tc>
      </w:tr>
      <w:tr w:rsidR="00611E0C" w14:paraId="7B4DD648" w14:textId="77777777" w:rsidTr="00E43D47">
        <w:trPr>
          <w:trHeight w:val="330"/>
        </w:trPr>
        <w:tc>
          <w:tcPr>
            <w:tcW w:w="9639" w:type="dxa"/>
            <w:gridSpan w:val="18"/>
            <w:tcBorders>
              <w:bottom w:val="single" w:sz="4" w:space="0" w:color="auto"/>
            </w:tcBorders>
          </w:tcPr>
          <w:p w14:paraId="06014F5A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Введение </w:t>
            </w:r>
          </w:p>
        </w:tc>
      </w:tr>
      <w:tr w:rsidR="00611E0C" w14:paraId="69384160" w14:textId="77777777" w:rsidTr="00E43D47">
        <w:trPr>
          <w:trHeight w:val="256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742276E6" w14:textId="77777777" w:rsidR="00611E0C" w:rsidRPr="00F02984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1 А</w:t>
            </w:r>
            <w:r w:rsidRPr="0014628E">
              <w:rPr>
                <w:sz w:val="24"/>
              </w:rPr>
              <w:t xml:space="preserve">нализ литературных источников, прототипов и формирование требований к </w:t>
            </w:r>
          </w:p>
        </w:tc>
      </w:tr>
      <w:tr w:rsidR="00611E0C" w14:paraId="255079CE" w14:textId="77777777" w:rsidTr="00E43D47">
        <w:trPr>
          <w:trHeight w:val="256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2E30E867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  </w:t>
            </w:r>
            <w:r w:rsidRPr="0014628E">
              <w:rPr>
                <w:sz w:val="24"/>
              </w:rPr>
              <w:t xml:space="preserve">проектируемому </w:t>
            </w:r>
            <w:r>
              <w:rPr>
                <w:sz w:val="24"/>
              </w:rPr>
              <w:t>приложению</w:t>
            </w:r>
          </w:p>
        </w:tc>
      </w:tr>
      <w:tr w:rsidR="00611E0C" w14:paraId="737ADBEA" w14:textId="77777777" w:rsidTr="00E43D47">
        <w:trPr>
          <w:trHeight w:val="256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1B5DAB21" w14:textId="77777777" w:rsidR="00611E0C" w:rsidRDefault="00611E0C" w:rsidP="00E43D47">
            <w:pPr>
              <w:ind w:firstLine="0"/>
              <w:rPr>
                <w:sz w:val="24"/>
              </w:rPr>
            </w:pPr>
            <w:r w:rsidRPr="005249E1">
              <w:rPr>
                <w:sz w:val="24"/>
              </w:rPr>
              <w:t>2 Моделирование предметной области и разработка функциональных требований</w:t>
            </w:r>
          </w:p>
        </w:tc>
      </w:tr>
      <w:tr w:rsidR="00611E0C" w14:paraId="60252129" w14:textId="77777777" w:rsidTr="00E43D47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4B53926C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3 Проектирование приложения</w:t>
            </w:r>
          </w:p>
        </w:tc>
      </w:tr>
      <w:tr w:rsidR="00611E0C" w14:paraId="47E8513C" w14:textId="77777777" w:rsidTr="00E43D47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0B75F944" w14:textId="77777777" w:rsidR="00611E0C" w:rsidRPr="00132851" w:rsidRDefault="00611E0C" w:rsidP="00E43D47">
            <w:pPr>
              <w:ind w:firstLine="0"/>
              <w:rPr>
                <w:sz w:val="24"/>
                <w:highlight w:val="yellow"/>
              </w:rPr>
            </w:pPr>
            <w:r w:rsidRPr="00F717C9">
              <w:rPr>
                <w:sz w:val="24"/>
              </w:rPr>
              <w:t xml:space="preserve">4 Создание </w:t>
            </w:r>
            <w:r>
              <w:rPr>
                <w:sz w:val="24"/>
              </w:rPr>
              <w:t>приложения</w:t>
            </w:r>
          </w:p>
        </w:tc>
      </w:tr>
      <w:tr w:rsidR="00611E0C" w14:paraId="1B43AF95" w14:textId="77777777" w:rsidTr="00E43D47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36815918" w14:textId="77777777" w:rsidR="00611E0C" w:rsidRPr="00F60EAB" w:rsidRDefault="00611E0C" w:rsidP="00E43D47">
            <w:pPr>
              <w:ind w:firstLine="0"/>
              <w:rPr>
                <w:sz w:val="24"/>
              </w:rPr>
            </w:pPr>
            <w:r w:rsidRPr="00F60EAB">
              <w:rPr>
                <w:sz w:val="24"/>
              </w:rPr>
              <w:t xml:space="preserve">5 Тестирование </w:t>
            </w:r>
            <w:r>
              <w:rPr>
                <w:sz w:val="24"/>
              </w:rPr>
              <w:t>приложения</w:t>
            </w:r>
          </w:p>
        </w:tc>
      </w:tr>
      <w:tr w:rsidR="00611E0C" w14:paraId="1F0D7224" w14:textId="77777777" w:rsidTr="00E43D47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0EB3B402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6 Руководство по установке и использованию</w:t>
            </w:r>
          </w:p>
        </w:tc>
      </w:tr>
      <w:tr w:rsidR="00611E0C" w14:paraId="00478D5F" w14:textId="77777777" w:rsidTr="00E43D47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61E09882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7 Т</w:t>
            </w:r>
            <w:r w:rsidRPr="00030F41">
              <w:rPr>
                <w:sz w:val="24"/>
              </w:rPr>
              <w:t xml:space="preserve">ехнико-экономическое обоснование разработки веб-приложения для синтеза, </w:t>
            </w:r>
          </w:p>
        </w:tc>
      </w:tr>
      <w:tr w:rsidR="00611E0C" w14:paraId="2EF083C9" w14:textId="77777777" w:rsidTr="00E43D47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54071654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  </w:t>
            </w:r>
            <w:r w:rsidRPr="00030F41">
              <w:rPr>
                <w:sz w:val="24"/>
              </w:rPr>
              <w:t>хранения и распространения аудиокниг</w:t>
            </w:r>
          </w:p>
        </w:tc>
      </w:tr>
      <w:tr w:rsidR="00611E0C" w14:paraId="03CB953A" w14:textId="77777777" w:rsidTr="00E43D47">
        <w:trPr>
          <w:trHeight w:val="172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5BFC9421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Заключение</w:t>
            </w:r>
          </w:p>
        </w:tc>
      </w:tr>
      <w:tr w:rsidR="00611E0C" w14:paraId="10D1C675" w14:textId="77777777" w:rsidTr="00E43D47">
        <w:trPr>
          <w:trHeight w:val="172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34288061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Список использованных источников</w:t>
            </w:r>
          </w:p>
        </w:tc>
      </w:tr>
      <w:tr w:rsidR="00611E0C" w14:paraId="421F9958" w14:textId="77777777" w:rsidTr="00E43D47">
        <w:trPr>
          <w:trHeight w:val="172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5AB73957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Приложение А</w:t>
            </w:r>
            <w:r w:rsidRPr="004464A6">
              <w:rPr>
                <w:sz w:val="24"/>
              </w:rPr>
              <w:t>.</w:t>
            </w:r>
            <w:r>
              <w:rPr>
                <w:sz w:val="24"/>
              </w:rPr>
              <w:t xml:space="preserve"> </w:t>
            </w:r>
            <w:r w:rsidRPr="005025A9">
              <w:rPr>
                <w:sz w:val="24"/>
              </w:rPr>
              <w:t>Исходный код программы</w:t>
            </w:r>
          </w:p>
        </w:tc>
      </w:tr>
      <w:tr w:rsidR="00611E0C" w14:paraId="368A5F12" w14:textId="77777777" w:rsidTr="00E43D47">
        <w:trPr>
          <w:trHeight w:val="172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514A9D89" w14:textId="77777777" w:rsidR="00611E0C" w:rsidRDefault="00611E0C" w:rsidP="00E43D47">
            <w:pPr>
              <w:ind w:firstLine="0"/>
              <w:rPr>
                <w:sz w:val="24"/>
              </w:rPr>
            </w:pPr>
          </w:p>
        </w:tc>
      </w:tr>
    </w:tbl>
    <w:p w14:paraId="193FBA33" w14:textId="77777777" w:rsidR="00611E0C" w:rsidRDefault="00611E0C" w:rsidP="00611E0C">
      <w:pPr>
        <w:pStyle w:val="a9"/>
        <w:ind w:firstLine="0"/>
        <w:jc w:val="center"/>
      </w:pPr>
    </w:p>
    <w:p w14:paraId="3CD6F17F" w14:textId="77777777" w:rsidR="00611E0C" w:rsidRDefault="00611E0C" w:rsidP="00611E0C">
      <w:pPr>
        <w:pStyle w:val="a9"/>
        <w:ind w:firstLine="0"/>
        <w:jc w:val="center"/>
      </w:pPr>
    </w:p>
    <w:p w14:paraId="1CFB6D1B" w14:textId="77777777" w:rsidR="00611E0C" w:rsidRDefault="00611E0C" w:rsidP="00611E0C">
      <w:pPr>
        <w:pStyle w:val="a9"/>
        <w:ind w:firstLine="0"/>
        <w:jc w:val="center"/>
      </w:pP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1985"/>
        <w:gridCol w:w="1276"/>
        <w:gridCol w:w="567"/>
        <w:gridCol w:w="5528"/>
      </w:tblGrid>
      <w:tr w:rsidR="00611E0C" w14:paraId="21D2E9E6" w14:textId="77777777" w:rsidTr="00E43D47">
        <w:trPr>
          <w:trHeight w:val="269"/>
        </w:trPr>
        <w:tc>
          <w:tcPr>
            <w:tcW w:w="9356" w:type="dxa"/>
            <w:gridSpan w:val="4"/>
          </w:tcPr>
          <w:p w14:paraId="749561B9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5. Перечень графического материала (с точным указанием наименования) и обозначения</w:t>
            </w:r>
          </w:p>
        </w:tc>
      </w:tr>
      <w:tr w:rsidR="00611E0C" w14:paraId="2D90C1CA" w14:textId="77777777" w:rsidTr="00E43D47">
        <w:trPr>
          <w:trHeight w:val="303"/>
        </w:trPr>
        <w:tc>
          <w:tcPr>
            <w:tcW w:w="3261" w:type="dxa"/>
            <w:gridSpan w:val="2"/>
          </w:tcPr>
          <w:p w14:paraId="3363E16A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вида и типа материала)</w:t>
            </w:r>
          </w:p>
        </w:tc>
        <w:tc>
          <w:tcPr>
            <w:tcW w:w="6095" w:type="dxa"/>
            <w:gridSpan w:val="2"/>
            <w:tcBorders>
              <w:bottom w:val="single" w:sz="4" w:space="0" w:color="auto"/>
            </w:tcBorders>
          </w:tcPr>
          <w:p w14:paraId="19CB7694" w14:textId="77777777" w:rsidR="00611E0C" w:rsidRDefault="00611E0C" w:rsidP="00E43D47">
            <w:pPr>
              <w:ind w:firstLine="0"/>
              <w:rPr>
                <w:sz w:val="24"/>
              </w:rPr>
            </w:pPr>
          </w:p>
        </w:tc>
      </w:tr>
      <w:tr w:rsidR="00611E0C" w14:paraId="04478AD7" w14:textId="77777777" w:rsidTr="00E43D47">
        <w:tc>
          <w:tcPr>
            <w:tcW w:w="9356" w:type="dxa"/>
            <w:gridSpan w:val="4"/>
            <w:tcBorders>
              <w:bottom w:val="single" w:sz="4" w:space="0" w:color="auto"/>
            </w:tcBorders>
          </w:tcPr>
          <w:p w14:paraId="25673ACD" w14:textId="77777777" w:rsidR="00611E0C" w:rsidRDefault="00611E0C" w:rsidP="00E43D47">
            <w:pPr>
              <w:ind w:firstLine="0"/>
              <w:rPr>
                <w:sz w:val="24"/>
              </w:rPr>
            </w:pPr>
            <w:r w:rsidRPr="00EC31DE">
              <w:rPr>
                <w:sz w:val="24"/>
              </w:rPr>
              <w:t xml:space="preserve">Диаграмма развертывания </w:t>
            </w:r>
            <w:r>
              <w:rPr>
                <w:sz w:val="24"/>
              </w:rPr>
              <w:t>веб-приложения. Плакат - формат А1, лист 1.</w:t>
            </w:r>
          </w:p>
        </w:tc>
      </w:tr>
      <w:tr w:rsidR="00611E0C" w14:paraId="488EFCDC" w14:textId="77777777" w:rsidTr="00E43D4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47A60EB4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Диаграмма </w:t>
            </w:r>
            <w:r>
              <w:rPr>
                <w:sz w:val="24"/>
                <w:lang w:val="en-US"/>
              </w:rPr>
              <w:t>UML</w:t>
            </w:r>
            <w:r>
              <w:rPr>
                <w:sz w:val="24"/>
              </w:rPr>
              <w:t xml:space="preserve"> веб-приложения. Плакат - формат А1, лист 1.</w:t>
            </w:r>
          </w:p>
        </w:tc>
      </w:tr>
      <w:tr w:rsidR="00611E0C" w14:paraId="564F9A8D" w14:textId="77777777" w:rsidTr="00E43D4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30876C39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База данных веб-приложения. Плакат</w:t>
            </w:r>
            <w:r w:rsidRPr="000C0EC9">
              <w:rPr>
                <w:sz w:val="24"/>
              </w:rPr>
              <w:t xml:space="preserve"> </w:t>
            </w:r>
            <w:r>
              <w:rPr>
                <w:sz w:val="24"/>
              </w:rPr>
              <w:t>-формат А1, лист 1.</w:t>
            </w:r>
          </w:p>
        </w:tc>
      </w:tr>
      <w:tr w:rsidR="00611E0C" w14:paraId="7253DF8A" w14:textId="77777777" w:rsidTr="00E43D4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46E8F6E1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Контроллер аудиокниг. Схема алгоритма - формат А1, лист 1.</w:t>
            </w:r>
          </w:p>
        </w:tc>
      </w:tr>
      <w:tr w:rsidR="00611E0C" w14:paraId="062B677B" w14:textId="77777777" w:rsidTr="00E43D4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16B3AE1E" w14:textId="77777777" w:rsidR="00611E0C" w:rsidRDefault="00611E0C" w:rsidP="00E43D47">
            <w:pPr>
              <w:ind w:firstLine="0"/>
              <w:rPr>
                <w:sz w:val="24"/>
              </w:rPr>
            </w:pPr>
            <w:r w:rsidRPr="003A16EF">
              <w:rPr>
                <w:sz w:val="24"/>
              </w:rPr>
              <w:t>Движение данных при регистрации</w:t>
            </w:r>
            <w:r>
              <w:rPr>
                <w:sz w:val="24"/>
              </w:rPr>
              <w:t>. Схема данных - формат А1, лист 1.</w:t>
            </w:r>
          </w:p>
        </w:tc>
      </w:tr>
      <w:tr w:rsidR="00611E0C" w14:paraId="4E4B698F" w14:textId="77777777" w:rsidTr="00E43D4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4A2D7E19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П</w:t>
            </w:r>
            <w:r w:rsidRPr="000556B4">
              <w:rPr>
                <w:sz w:val="24"/>
              </w:rPr>
              <w:t>риложение</w:t>
            </w:r>
            <w:r>
              <w:rPr>
                <w:sz w:val="24"/>
              </w:rPr>
              <w:t xml:space="preserve"> для</w:t>
            </w:r>
            <w:r w:rsidRPr="000556B4">
              <w:rPr>
                <w:sz w:val="24"/>
              </w:rPr>
              <w:t xml:space="preserve"> синтеза, хранения и распространения аудио</w:t>
            </w:r>
            <w:r>
              <w:rPr>
                <w:sz w:val="24"/>
              </w:rPr>
              <w:t xml:space="preserve">книг. Схема программы - </w:t>
            </w:r>
          </w:p>
        </w:tc>
      </w:tr>
      <w:tr w:rsidR="00611E0C" w14:paraId="0D390CA6" w14:textId="77777777" w:rsidTr="00E43D4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3E1D830B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формат А1, лист 1.</w:t>
            </w:r>
          </w:p>
        </w:tc>
      </w:tr>
      <w:tr w:rsidR="00611E0C" w14:paraId="7FC537C3" w14:textId="77777777" w:rsidTr="00E43D4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60A6F300" w14:textId="77777777" w:rsidR="00611E0C" w:rsidRDefault="00611E0C" w:rsidP="00E43D47">
            <w:pPr>
              <w:ind w:firstLine="0"/>
              <w:rPr>
                <w:sz w:val="24"/>
              </w:rPr>
            </w:pPr>
          </w:p>
        </w:tc>
      </w:tr>
      <w:tr w:rsidR="00611E0C" w14:paraId="346DA33A" w14:textId="77777777" w:rsidTr="00E43D47">
        <w:tc>
          <w:tcPr>
            <w:tcW w:w="9356" w:type="dxa"/>
            <w:gridSpan w:val="4"/>
            <w:tcBorders>
              <w:bottom w:val="single" w:sz="4" w:space="0" w:color="auto"/>
            </w:tcBorders>
          </w:tcPr>
          <w:p w14:paraId="4BF94234" w14:textId="77777777" w:rsidR="00611E0C" w:rsidRDefault="00611E0C" w:rsidP="00E43D47">
            <w:pPr>
              <w:ind w:firstLine="0"/>
              <w:rPr>
                <w:sz w:val="24"/>
              </w:rPr>
            </w:pPr>
          </w:p>
        </w:tc>
      </w:tr>
      <w:tr w:rsidR="00611E0C" w14:paraId="5B1C0E23" w14:textId="77777777" w:rsidTr="00E43D4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6D1BB5D8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6. Содержание задания по </w:t>
            </w:r>
            <w:proofErr w:type="spellStart"/>
            <w:r>
              <w:rPr>
                <w:sz w:val="24"/>
              </w:rPr>
              <w:t>технико</w:t>
            </w:r>
            <w:proofErr w:type="spellEnd"/>
            <w:r>
              <w:rPr>
                <w:sz w:val="24"/>
              </w:rPr>
              <w:t>–экономическому обоснованию</w:t>
            </w:r>
          </w:p>
        </w:tc>
      </w:tr>
      <w:tr w:rsidR="00611E0C" w14:paraId="53457C60" w14:textId="77777777" w:rsidTr="00E43D47">
        <w:trPr>
          <w:trHeight w:val="304"/>
        </w:trPr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5E57397E" w14:textId="77777777" w:rsidR="00611E0C" w:rsidRPr="000C0EC9" w:rsidRDefault="00611E0C" w:rsidP="00E43D47">
            <w:pPr>
              <w:ind w:firstLine="0"/>
              <w:rPr>
                <w:sz w:val="24"/>
              </w:rPr>
            </w:pPr>
            <w:r w:rsidRPr="008315FF">
              <w:rPr>
                <w:sz w:val="24"/>
              </w:rPr>
              <w:t xml:space="preserve">Технико-экономическое обоснование разработки веб-приложения для синтеза, хранения </w:t>
            </w:r>
          </w:p>
        </w:tc>
      </w:tr>
      <w:tr w:rsidR="00611E0C" w14:paraId="32CFD1FB" w14:textId="77777777" w:rsidTr="00E43D47">
        <w:trPr>
          <w:trHeight w:val="304"/>
        </w:trPr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2BC15468" w14:textId="77777777" w:rsidR="00611E0C" w:rsidRPr="00F57599" w:rsidRDefault="00611E0C" w:rsidP="00E43D47">
            <w:pPr>
              <w:ind w:firstLine="0"/>
              <w:rPr>
                <w:sz w:val="24"/>
              </w:rPr>
            </w:pPr>
            <w:r w:rsidRPr="008315FF">
              <w:rPr>
                <w:sz w:val="24"/>
              </w:rPr>
              <w:t>и рас</w:t>
            </w:r>
            <w:r>
              <w:rPr>
                <w:sz w:val="24"/>
              </w:rPr>
              <w:t xml:space="preserve">пространения аудиокниг </w:t>
            </w:r>
          </w:p>
        </w:tc>
      </w:tr>
      <w:tr w:rsidR="00611E0C" w14:paraId="512EEFFA" w14:textId="77777777" w:rsidTr="00E43D47">
        <w:trPr>
          <w:trHeight w:val="265"/>
        </w:trPr>
        <w:tc>
          <w:tcPr>
            <w:tcW w:w="1985" w:type="dxa"/>
          </w:tcPr>
          <w:p w14:paraId="69B74680" w14:textId="77777777" w:rsidR="00611E0C" w:rsidRPr="007D5FC5" w:rsidRDefault="00611E0C" w:rsidP="00E43D47">
            <w:pPr>
              <w:rPr>
                <w:sz w:val="24"/>
              </w:rPr>
            </w:pPr>
          </w:p>
          <w:p w14:paraId="37187ECF" w14:textId="77777777" w:rsidR="00611E0C" w:rsidRPr="007D5FC5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Задание выдал</w:t>
            </w:r>
          </w:p>
        </w:tc>
        <w:tc>
          <w:tcPr>
            <w:tcW w:w="1843" w:type="dxa"/>
            <w:gridSpan w:val="2"/>
            <w:tcBorders>
              <w:bottom w:val="single" w:sz="4" w:space="0" w:color="auto"/>
            </w:tcBorders>
          </w:tcPr>
          <w:p w14:paraId="41C58AAA" w14:textId="77777777" w:rsidR="00611E0C" w:rsidRDefault="00611E0C" w:rsidP="00E43D47">
            <w:pPr>
              <w:ind w:firstLine="0"/>
              <w:rPr>
                <w:sz w:val="24"/>
              </w:rPr>
            </w:pPr>
          </w:p>
          <w:p w14:paraId="52656FD4" w14:textId="77777777" w:rsidR="00611E0C" w:rsidRDefault="00611E0C" w:rsidP="00E43D47">
            <w:pPr>
              <w:ind w:firstLine="0"/>
              <w:rPr>
                <w:sz w:val="24"/>
              </w:rPr>
            </w:pPr>
          </w:p>
        </w:tc>
        <w:tc>
          <w:tcPr>
            <w:tcW w:w="5528" w:type="dxa"/>
          </w:tcPr>
          <w:p w14:paraId="187FEA37" w14:textId="77777777" w:rsidR="00611E0C" w:rsidRDefault="00611E0C" w:rsidP="00E43D47">
            <w:pPr>
              <w:ind w:firstLine="0"/>
              <w:rPr>
                <w:sz w:val="24"/>
              </w:rPr>
            </w:pPr>
          </w:p>
          <w:p w14:paraId="7E48FD6B" w14:textId="77777777" w:rsidR="00611E0C" w:rsidRPr="001D3303" w:rsidRDefault="00611E0C" w:rsidP="00E43D47">
            <w:pPr>
              <w:ind w:firstLine="0"/>
              <w:rPr>
                <w:sz w:val="24"/>
              </w:rPr>
            </w:pPr>
            <w:proofErr w:type="gramStart"/>
            <w:r>
              <w:rPr>
                <w:sz w:val="24"/>
              </w:rPr>
              <w:t>/  А.А</w:t>
            </w:r>
            <w:r w:rsidRPr="001D3303">
              <w:rPr>
                <w:sz w:val="24"/>
              </w:rPr>
              <w:t>.</w:t>
            </w:r>
            <w:proofErr w:type="gramEnd"/>
            <w:r w:rsidRPr="001D3303">
              <w:rPr>
                <w:sz w:val="24"/>
              </w:rPr>
              <w:t xml:space="preserve"> </w:t>
            </w:r>
            <w:r>
              <w:rPr>
                <w:sz w:val="24"/>
              </w:rPr>
              <w:t>Горюшкин</w:t>
            </w:r>
            <w:r w:rsidRPr="001D3303">
              <w:rPr>
                <w:sz w:val="24"/>
              </w:rPr>
              <w:t xml:space="preserve">  /</w:t>
            </w:r>
          </w:p>
        </w:tc>
      </w:tr>
      <w:tr w:rsidR="00611E0C" w14:paraId="27E4EFBA" w14:textId="77777777" w:rsidTr="00E43D47">
        <w:tc>
          <w:tcPr>
            <w:tcW w:w="9356" w:type="dxa"/>
            <w:gridSpan w:val="4"/>
          </w:tcPr>
          <w:p w14:paraId="10B91846" w14:textId="77777777" w:rsidR="00611E0C" w:rsidRDefault="00611E0C" w:rsidP="00E43D47">
            <w:pPr>
              <w:rPr>
                <w:sz w:val="24"/>
              </w:rPr>
            </w:pPr>
          </w:p>
        </w:tc>
      </w:tr>
      <w:tr w:rsidR="00611E0C" w14:paraId="28A25715" w14:textId="77777777" w:rsidTr="00E43D47">
        <w:tc>
          <w:tcPr>
            <w:tcW w:w="9356" w:type="dxa"/>
            <w:gridSpan w:val="4"/>
            <w:tcBorders>
              <w:bottom w:val="single" w:sz="4" w:space="0" w:color="auto"/>
            </w:tcBorders>
          </w:tcPr>
          <w:p w14:paraId="14CD7230" w14:textId="77777777" w:rsidR="00611E0C" w:rsidRDefault="00611E0C" w:rsidP="00E43D47">
            <w:pPr>
              <w:ind w:firstLine="0"/>
              <w:rPr>
                <w:sz w:val="24"/>
              </w:rPr>
            </w:pPr>
          </w:p>
        </w:tc>
      </w:tr>
      <w:tr w:rsidR="00611E0C" w14:paraId="78185AAE" w14:textId="77777777" w:rsidTr="00E43D4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76F38A95" w14:textId="77777777" w:rsidR="00611E0C" w:rsidRDefault="00611E0C" w:rsidP="00E43D47">
            <w:pPr>
              <w:ind w:firstLine="0"/>
              <w:rPr>
                <w:sz w:val="24"/>
              </w:rPr>
            </w:pPr>
          </w:p>
        </w:tc>
      </w:tr>
      <w:tr w:rsidR="00611E0C" w14:paraId="2F5854C6" w14:textId="77777777" w:rsidTr="00E43D47">
        <w:trPr>
          <w:trHeight w:val="314"/>
        </w:trPr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595BBC6C" w14:textId="77777777" w:rsidR="00611E0C" w:rsidRDefault="00611E0C" w:rsidP="00E43D47">
            <w:pPr>
              <w:ind w:firstLine="0"/>
              <w:rPr>
                <w:sz w:val="24"/>
              </w:rPr>
            </w:pPr>
          </w:p>
        </w:tc>
      </w:tr>
    </w:tbl>
    <w:p w14:paraId="6AB90C17" w14:textId="77777777" w:rsidR="00611E0C" w:rsidRDefault="00611E0C" w:rsidP="00611E0C">
      <w:pPr>
        <w:ind w:firstLine="0"/>
        <w:rPr>
          <w:sz w:val="38"/>
        </w:rPr>
      </w:pPr>
    </w:p>
    <w:p w14:paraId="5811B83A" w14:textId="77777777" w:rsidR="00611E0C" w:rsidRDefault="00611E0C" w:rsidP="00611E0C">
      <w:pPr>
        <w:ind w:firstLine="0"/>
        <w:rPr>
          <w:sz w:val="38"/>
        </w:rPr>
      </w:pPr>
    </w:p>
    <w:p w14:paraId="3AD57C29" w14:textId="77777777" w:rsidR="00611E0C" w:rsidRDefault="00611E0C" w:rsidP="00611E0C">
      <w:pPr>
        <w:pStyle w:val="1"/>
        <w:spacing w:before="0" w:after="0"/>
        <w:ind w:firstLine="0"/>
        <w:rPr>
          <w:sz w:val="24"/>
        </w:rPr>
      </w:pPr>
      <w:r>
        <w:rPr>
          <w:sz w:val="24"/>
        </w:rPr>
        <w:t>КАЛЕНДАРНЫЙ ПЛАН</w:t>
      </w:r>
    </w:p>
    <w:p w14:paraId="2B090ABC" w14:textId="77777777" w:rsidR="00611E0C" w:rsidRDefault="00611E0C" w:rsidP="00611E0C">
      <w:pPr>
        <w:ind w:firstLine="0"/>
        <w:jc w:val="center"/>
        <w:rPr>
          <w:b/>
          <w:sz w:val="16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387"/>
        <w:gridCol w:w="1134"/>
        <w:gridCol w:w="1559"/>
        <w:gridCol w:w="1276"/>
      </w:tblGrid>
      <w:tr w:rsidR="00611E0C" w14:paraId="6064F50D" w14:textId="77777777" w:rsidTr="00E43D47">
        <w:trPr>
          <w:cantSplit/>
        </w:trPr>
        <w:tc>
          <w:tcPr>
            <w:tcW w:w="5387" w:type="dxa"/>
          </w:tcPr>
          <w:p w14:paraId="14ED9FF9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Наименование этапов дипломного проекта</w:t>
            </w:r>
            <w:r>
              <w:rPr>
                <w:sz w:val="24"/>
              </w:rPr>
              <w:br/>
              <w:t>(работы)</w:t>
            </w:r>
          </w:p>
        </w:tc>
        <w:tc>
          <w:tcPr>
            <w:tcW w:w="1134" w:type="dxa"/>
          </w:tcPr>
          <w:p w14:paraId="7B1EC67B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Объём этапа в %</w:t>
            </w:r>
          </w:p>
        </w:tc>
        <w:tc>
          <w:tcPr>
            <w:tcW w:w="1559" w:type="dxa"/>
          </w:tcPr>
          <w:p w14:paraId="66B15145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Срок выполнения этапа</w:t>
            </w:r>
          </w:p>
        </w:tc>
        <w:tc>
          <w:tcPr>
            <w:tcW w:w="1276" w:type="dxa"/>
          </w:tcPr>
          <w:p w14:paraId="3B87B62F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Примечание</w:t>
            </w:r>
          </w:p>
        </w:tc>
      </w:tr>
      <w:tr w:rsidR="00611E0C" w14:paraId="5C2925F2" w14:textId="77777777" w:rsidTr="00E43D47">
        <w:trPr>
          <w:cantSplit/>
        </w:trPr>
        <w:tc>
          <w:tcPr>
            <w:tcW w:w="5387" w:type="dxa"/>
          </w:tcPr>
          <w:p w14:paraId="1C19D49C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Анализ предметной </w:t>
            </w:r>
          </w:p>
        </w:tc>
        <w:tc>
          <w:tcPr>
            <w:tcW w:w="1134" w:type="dxa"/>
          </w:tcPr>
          <w:p w14:paraId="25FE12D4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559" w:type="dxa"/>
          </w:tcPr>
          <w:p w14:paraId="1F2524A9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</w:tcPr>
          <w:p w14:paraId="6EFC3278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</w:p>
        </w:tc>
      </w:tr>
      <w:tr w:rsidR="00611E0C" w14:paraId="7B4B2031" w14:textId="77777777" w:rsidTr="00E43D47">
        <w:trPr>
          <w:cantSplit/>
        </w:trPr>
        <w:tc>
          <w:tcPr>
            <w:tcW w:w="5387" w:type="dxa"/>
          </w:tcPr>
          <w:p w14:paraId="31A19499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области, разработка технического задания</w:t>
            </w:r>
          </w:p>
        </w:tc>
        <w:tc>
          <w:tcPr>
            <w:tcW w:w="1134" w:type="dxa"/>
          </w:tcPr>
          <w:p w14:paraId="1ECE89B3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-20</w:t>
            </w:r>
          </w:p>
        </w:tc>
        <w:tc>
          <w:tcPr>
            <w:tcW w:w="1559" w:type="dxa"/>
          </w:tcPr>
          <w:p w14:paraId="748562E1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3.03–01.04</w:t>
            </w:r>
          </w:p>
        </w:tc>
        <w:tc>
          <w:tcPr>
            <w:tcW w:w="1276" w:type="dxa"/>
          </w:tcPr>
          <w:p w14:paraId="3C2F3D30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</w:p>
        </w:tc>
      </w:tr>
      <w:tr w:rsidR="00611E0C" w14:paraId="072C144B" w14:textId="77777777" w:rsidTr="00E43D47">
        <w:trPr>
          <w:cantSplit/>
        </w:trPr>
        <w:tc>
          <w:tcPr>
            <w:tcW w:w="5387" w:type="dxa"/>
          </w:tcPr>
          <w:p w14:paraId="0C1EFC21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Разработка функциональных требований, </w:t>
            </w:r>
          </w:p>
        </w:tc>
        <w:tc>
          <w:tcPr>
            <w:tcW w:w="1134" w:type="dxa"/>
          </w:tcPr>
          <w:p w14:paraId="1BBB2913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559" w:type="dxa"/>
          </w:tcPr>
          <w:p w14:paraId="76238262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</w:tcPr>
          <w:p w14:paraId="4B4DEA8E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</w:p>
        </w:tc>
      </w:tr>
      <w:tr w:rsidR="00611E0C" w14:paraId="0BA201D1" w14:textId="77777777" w:rsidTr="00E43D47">
        <w:trPr>
          <w:cantSplit/>
        </w:trPr>
        <w:tc>
          <w:tcPr>
            <w:tcW w:w="5387" w:type="dxa"/>
          </w:tcPr>
          <w:p w14:paraId="41133865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проектирование архитектуры программы </w:t>
            </w:r>
          </w:p>
        </w:tc>
        <w:tc>
          <w:tcPr>
            <w:tcW w:w="1134" w:type="dxa"/>
          </w:tcPr>
          <w:p w14:paraId="1967488B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-20</w:t>
            </w:r>
          </w:p>
        </w:tc>
        <w:tc>
          <w:tcPr>
            <w:tcW w:w="1559" w:type="dxa"/>
          </w:tcPr>
          <w:p w14:paraId="2A56CBC6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2.04–08.04</w:t>
            </w:r>
          </w:p>
        </w:tc>
        <w:tc>
          <w:tcPr>
            <w:tcW w:w="1276" w:type="dxa"/>
          </w:tcPr>
          <w:p w14:paraId="5ED42526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</w:p>
        </w:tc>
      </w:tr>
      <w:tr w:rsidR="00611E0C" w14:paraId="389219D8" w14:textId="77777777" w:rsidTr="00E43D47">
        <w:trPr>
          <w:cantSplit/>
        </w:trPr>
        <w:tc>
          <w:tcPr>
            <w:tcW w:w="5387" w:type="dxa"/>
          </w:tcPr>
          <w:p w14:paraId="612C6EB0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Разработка схемы программы, алгоритмов,</w:t>
            </w:r>
          </w:p>
        </w:tc>
        <w:tc>
          <w:tcPr>
            <w:tcW w:w="1134" w:type="dxa"/>
          </w:tcPr>
          <w:p w14:paraId="009F45E2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559" w:type="dxa"/>
          </w:tcPr>
          <w:p w14:paraId="7948B0CF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</w:tcPr>
          <w:p w14:paraId="74B400DD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</w:p>
        </w:tc>
      </w:tr>
      <w:tr w:rsidR="00611E0C" w14:paraId="7ED89DE5" w14:textId="77777777" w:rsidTr="00E43D47">
        <w:trPr>
          <w:cantSplit/>
        </w:trPr>
        <w:tc>
          <w:tcPr>
            <w:tcW w:w="5387" w:type="dxa"/>
          </w:tcPr>
          <w:p w14:paraId="57F63B2D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схемы данных</w:t>
            </w:r>
          </w:p>
        </w:tc>
        <w:tc>
          <w:tcPr>
            <w:tcW w:w="1134" w:type="dxa"/>
          </w:tcPr>
          <w:p w14:paraId="1C4900AC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-20</w:t>
            </w:r>
          </w:p>
        </w:tc>
        <w:tc>
          <w:tcPr>
            <w:tcW w:w="1559" w:type="dxa"/>
          </w:tcPr>
          <w:p w14:paraId="37AB795D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9.04–15.04</w:t>
            </w:r>
          </w:p>
        </w:tc>
        <w:tc>
          <w:tcPr>
            <w:tcW w:w="1276" w:type="dxa"/>
          </w:tcPr>
          <w:p w14:paraId="485BA513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</w:p>
        </w:tc>
      </w:tr>
      <w:tr w:rsidR="00611E0C" w14:paraId="5E26B146" w14:textId="77777777" w:rsidTr="00E43D47">
        <w:trPr>
          <w:cantSplit/>
        </w:trPr>
        <w:tc>
          <w:tcPr>
            <w:tcW w:w="5387" w:type="dxa"/>
          </w:tcPr>
          <w:p w14:paraId="572E4BC8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Разработка программного средства</w:t>
            </w:r>
          </w:p>
        </w:tc>
        <w:tc>
          <w:tcPr>
            <w:tcW w:w="1134" w:type="dxa"/>
          </w:tcPr>
          <w:p w14:paraId="261E1F95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-20</w:t>
            </w:r>
          </w:p>
        </w:tc>
        <w:tc>
          <w:tcPr>
            <w:tcW w:w="1559" w:type="dxa"/>
          </w:tcPr>
          <w:p w14:paraId="6CAE6E7E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6.04–29.04</w:t>
            </w:r>
          </w:p>
        </w:tc>
        <w:tc>
          <w:tcPr>
            <w:tcW w:w="1276" w:type="dxa"/>
          </w:tcPr>
          <w:p w14:paraId="7AD1D008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</w:p>
        </w:tc>
      </w:tr>
      <w:tr w:rsidR="00611E0C" w14:paraId="6F20A981" w14:textId="77777777" w:rsidTr="00E43D47">
        <w:trPr>
          <w:cantSplit/>
        </w:trPr>
        <w:tc>
          <w:tcPr>
            <w:tcW w:w="5387" w:type="dxa"/>
          </w:tcPr>
          <w:p w14:paraId="0D6BB9B4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Тестирование и отладка</w:t>
            </w:r>
          </w:p>
        </w:tc>
        <w:tc>
          <w:tcPr>
            <w:tcW w:w="1134" w:type="dxa"/>
          </w:tcPr>
          <w:p w14:paraId="78BFD7BF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0</w:t>
            </w:r>
          </w:p>
        </w:tc>
        <w:tc>
          <w:tcPr>
            <w:tcW w:w="1559" w:type="dxa"/>
          </w:tcPr>
          <w:p w14:paraId="72C4C4C7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30.04–13.05</w:t>
            </w:r>
          </w:p>
        </w:tc>
        <w:tc>
          <w:tcPr>
            <w:tcW w:w="1276" w:type="dxa"/>
          </w:tcPr>
          <w:p w14:paraId="01BDF305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</w:p>
        </w:tc>
      </w:tr>
      <w:tr w:rsidR="00611E0C" w14:paraId="0FC773DA" w14:textId="77777777" w:rsidTr="00E43D47">
        <w:trPr>
          <w:cantSplit/>
        </w:trPr>
        <w:tc>
          <w:tcPr>
            <w:tcW w:w="5387" w:type="dxa"/>
          </w:tcPr>
          <w:p w14:paraId="5313BDE3" w14:textId="77777777" w:rsidR="00611E0C" w:rsidRPr="00EE4554" w:rsidRDefault="00611E0C" w:rsidP="00E43D47">
            <w:pPr>
              <w:pStyle w:val="14"/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EE4554">
              <w:rPr>
                <w:sz w:val="24"/>
                <w:szCs w:val="24"/>
              </w:rPr>
              <w:t>Оформление пояснительной записки</w:t>
            </w:r>
          </w:p>
        </w:tc>
        <w:tc>
          <w:tcPr>
            <w:tcW w:w="1134" w:type="dxa"/>
          </w:tcPr>
          <w:p w14:paraId="3768A055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559" w:type="dxa"/>
          </w:tcPr>
          <w:p w14:paraId="43DBA1D0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</w:tcPr>
          <w:p w14:paraId="5BDB8699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</w:p>
        </w:tc>
      </w:tr>
      <w:tr w:rsidR="00611E0C" w14:paraId="3E437CF4" w14:textId="77777777" w:rsidTr="00E43D47">
        <w:trPr>
          <w:cantSplit/>
        </w:trPr>
        <w:tc>
          <w:tcPr>
            <w:tcW w:w="5387" w:type="dxa"/>
          </w:tcPr>
          <w:p w14:paraId="71B4249F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и графического материала</w:t>
            </w:r>
          </w:p>
        </w:tc>
        <w:tc>
          <w:tcPr>
            <w:tcW w:w="1134" w:type="dxa"/>
          </w:tcPr>
          <w:p w14:paraId="26EDCAF8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0</w:t>
            </w:r>
          </w:p>
        </w:tc>
        <w:tc>
          <w:tcPr>
            <w:tcW w:w="1559" w:type="dxa"/>
          </w:tcPr>
          <w:p w14:paraId="0B905274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.05–31.05</w:t>
            </w:r>
          </w:p>
        </w:tc>
        <w:tc>
          <w:tcPr>
            <w:tcW w:w="1276" w:type="dxa"/>
          </w:tcPr>
          <w:p w14:paraId="3AB7F51F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</w:p>
        </w:tc>
      </w:tr>
    </w:tbl>
    <w:p w14:paraId="3E1D7C8D" w14:textId="77777777" w:rsidR="00611E0C" w:rsidRDefault="00611E0C" w:rsidP="00611E0C">
      <w:pPr>
        <w:ind w:firstLine="0"/>
        <w:jc w:val="center"/>
        <w:rPr>
          <w:b/>
          <w:sz w:val="24"/>
        </w:rPr>
      </w:pPr>
    </w:p>
    <w:p w14:paraId="0C3FF3E2" w14:textId="77777777" w:rsidR="00611E0C" w:rsidRDefault="00611E0C" w:rsidP="00611E0C">
      <w:pPr>
        <w:ind w:firstLine="0"/>
        <w:jc w:val="center"/>
        <w:rPr>
          <w:b/>
          <w:sz w:val="24"/>
        </w:rPr>
      </w:pPr>
    </w:p>
    <w:tbl>
      <w:tblPr>
        <w:tblW w:w="9356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2552"/>
        <w:gridCol w:w="992"/>
        <w:gridCol w:w="1276"/>
        <w:gridCol w:w="709"/>
        <w:gridCol w:w="992"/>
        <w:gridCol w:w="1134"/>
        <w:gridCol w:w="142"/>
        <w:gridCol w:w="1559"/>
      </w:tblGrid>
      <w:tr w:rsidR="00611E0C" w:rsidRPr="009C2E53" w14:paraId="3A609145" w14:textId="77777777" w:rsidTr="00E43D47">
        <w:trPr>
          <w:cantSplit/>
          <w:trHeight w:val="342"/>
        </w:trPr>
        <w:tc>
          <w:tcPr>
            <w:tcW w:w="2552" w:type="dxa"/>
          </w:tcPr>
          <w:p w14:paraId="0C7BE398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Дата выдачи задания</w:t>
            </w:r>
          </w:p>
        </w:tc>
        <w:tc>
          <w:tcPr>
            <w:tcW w:w="2268" w:type="dxa"/>
            <w:gridSpan w:val="2"/>
            <w:tcBorders>
              <w:bottom w:val="single" w:sz="4" w:space="0" w:color="auto"/>
            </w:tcBorders>
          </w:tcPr>
          <w:p w14:paraId="07D7046E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2 марта 2021 г.</w:t>
            </w:r>
          </w:p>
        </w:tc>
        <w:tc>
          <w:tcPr>
            <w:tcW w:w="1701" w:type="dxa"/>
            <w:gridSpan w:val="2"/>
          </w:tcPr>
          <w:p w14:paraId="5ED1AB01" w14:textId="77777777" w:rsidR="00611E0C" w:rsidRDefault="00611E0C" w:rsidP="00E43D47">
            <w:pPr>
              <w:ind w:firstLine="0"/>
              <w:jc w:val="right"/>
              <w:rPr>
                <w:sz w:val="24"/>
              </w:rPr>
            </w:pPr>
            <w:r>
              <w:rPr>
                <w:sz w:val="24"/>
              </w:rPr>
              <w:t>Руководитель</w:t>
            </w:r>
          </w:p>
        </w:tc>
        <w:tc>
          <w:tcPr>
            <w:tcW w:w="1276" w:type="dxa"/>
            <w:gridSpan w:val="2"/>
            <w:tcBorders>
              <w:bottom w:val="single" w:sz="4" w:space="0" w:color="auto"/>
            </w:tcBorders>
          </w:tcPr>
          <w:p w14:paraId="2C9A244D" w14:textId="77777777" w:rsidR="00611E0C" w:rsidRDefault="00611E0C" w:rsidP="00E43D47">
            <w:pPr>
              <w:ind w:firstLine="0"/>
              <w:jc w:val="right"/>
              <w:rPr>
                <w:sz w:val="24"/>
              </w:rPr>
            </w:pPr>
            <w:r>
              <w:rPr>
                <w:sz w:val="24"/>
              </w:rPr>
              <w:t xml:space="preserve">                </w:t>
            </w:r>
          </w:p>
        </w:tc>
        <w:tc>
          <w:tcPr>
            <w:tcW w:w="1559" w:type="dxa"/>
          </w:tcPr>
          <w:p w14:paraId="306F56C5" w14:textId="77777777" w:rsidR="00611E0C" w:rsidRPr="009C2E53" w:rsidRDefault="00611E0C" w:rsidP="00E43D47">
            <w:pPr>
              <w:ind w:left="-108" w:firstLine="0"/>
              <w:jc w:val="right"/>
              <w:rPr>
                <w:sz w:val="24"/>
              </w:rPr>
            </w:pPr>
            <w:r w:rsidRPr="009C2E53">
              <w:rPr>
                <w:sz w:val="24"/>
              </w:rPr>
              <w:t xml:space="preserve">/Н.П. </w:t>
            </w:r>
            <w:proofErr w:type="spellStart"/>
            <w:r w:rsidRPr="009C2E53">
              <w:rPr>
                <w:sz w:val="24"/>
              </w:rPr>
              <w:t>Можей</w:t>
            </w:r>
            <w:proofErr w:type="spellEnd"/>
            <w:r w:rsidRPr="009C2E53">
              <w:rPr>
                <w:sz w:val="24"/>
              </w:rPr>
              <w:t>/</w:t>
            </w:r>
          </w:p>
        </w:tc>
      </w:tr>
      <w:tr w:rsidR="00611E0C" w:rsidRPr="009C2E53" w14:paraId="3ECB2B49" w14:textId="77777777" w:rsidTr="00E43D47">
        <w:trPr>
          <w:gridAfter w:val="2"/>
          <w:wAfter w:w="1701" w:type="dxa"/>
          <w:cantSplit/>
          <w:trHeight w:val="275"/>
        </w:trPr>
        <w:tc>
          <w:tcPr>
            <w:tcW w:w="3544" w:type="dxa"/>
            <w:gridSpan w:val="2"/>
          </w:tcPr>
          <w:p w14:paraId="25B1C568" w14:textId="77777777" w:rsidR="00611E0C" w:rsidRDefault="00611E0C" w:rsidP="00E43D47">
            <w:pPr>
              <w:ind w:firstLine="0"/>
              <w:rPr>
                <w:sz w:val="16"/>
              </w:rPr>
            </w:pPr>
          </w:p>
          <w:p w14:paraId="2FEEE93E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 Задание принял к исполнению</w:t>
            </w:r>
          </w:p>
        </w:tc>
        <w:tc>
          <w:tcPr>
            <w:tcW w:w="1985" w:type="dxa"/>
            <w:gridSpan w:val="2"/>
            <w:tcBorders>
              <w:bottom w:val="single" w:sz="4" w:space="0" w:color="auto"/>
            </w:tcBorders>
          </w:tcPr>
          <w:p w14:paraId="7B76CDC8" w14:textId="77777777" w:rsidR="00611E0C" w:rsidRDefault="00611E0C" w:rsidP="00E43D47">
            <w:pPr>
              <w:ind w:firstLine="0"/>
              <w:rPr>
                <w:sz w:val="14"/>
              </w:rPr>
            </w:pPr>
          </w:p>
          <w:p w14:paraId="17C15ED4" w14:textId="77777777" w:rsidR="00611E0C" w:rsidRDefault="00611E0C" w:rsidP="00E43D47">
            <w:pPr>
              <w:pStyle w:val="14"/>
              <w:spacing w:before="0" w:line="240" w:lineRule="auto"/>
              <w:ind w:left="0" w:firstLine="0"/>
            </w:pPr>
          </w:p>
        </w:tc>
        <w:tc>
          <w:tcPr>
            <w:tcW w:w="2126" w:type="dxa"/>
            <w:gridSpan w:val="2"/>
          </w:tcPr>
          <w:p w14:paraId="705FB784" w14:textId="77777777" w:rsidR="00611E0C" w:rsidRPr="009C2E53" w:rsidRDefault="00611E0C" w:rsidP="00E43D47">
            <w:pPr>
              <w:ind w:firstLine="0"/>
              <w:jc w:val="right"/>
              <w:rPr>
                <w:sz w:val="18"/>
              </w:rPr>
            </w:pPr>
          </w:p>
          <w:p w14:paraId="23102E41" w14:textId="77777777" w:rsidR="00611E0C" w:rsidRPr="009C2E53" w:rsidRDefault="00611E0C" w:rsidP="00E43D47">
            <w:pPr>
              <w:ind w:firstLine="0"/>
              <w:jc w:val="right"/>
              <w:rPr>
                <w:sz w:val="24"/>
              </w:rPr>
            </w:pPr>
            <w:r w:rsidRPr="00DE360C">
              <w:rPr>
                <w:sz w:val="24"/>
              </w:rPr>
              <w:t>/ В.В.</w:t>
            </w:r>
            <w:r w:rsidRPr="009C2E53">
              <w:rPr>
                <w:sz w:val="24"/>
              </w:rPr>
              <w:t xml:space="preserve"> Гринчик /</w:t>
            </w:r>
          </w:p>
        </w:tc>
      </w:tr>
    </w:tbl>
    <w:p w14:paraId="7BA2A67C" w14:textId="29D9D085" w:rsidR="00F66C9A" w:rsidRDefault="00F66C9A" w:rsidP="003A3A53">
      <w:pPr>
        <w:pStyle w:val="a5"/>
      </w:pPr>
      <w:r>
        <w:br w:type="page"/>
      </w:r>
    </w:p>
    <w:p w14:paraId="2C86F2E7" w14:textId="72EBFE2E" w:rsidR="00F66C9A" w:rsidRDefault="00F66C9A" w:rsidP="00F66C9A">
      <w:pPr>
        <w:widowControl/>
        <w:overflowPunct/>
        <w:autoSpaceDE/>
        <w:autoSpaceDN/>
        <w:adjustRightInd/>
        <w:spacing w:after="160" w:line="259" w:lineRule="auto"/>
        <w:ind w:firstLine="0"/>
        <w:jc w:val="center"/>
        <w:textAlignment w:val="auto"/>
        <w:rPr>
          <w:szCs w:val="28"/>
        </w:rPr>
      </w:pPr>
      <w:r w:rsidRPr="00124B08">
        <w:rPr>
          <w:b/>
        </w:rPr>
        <w:lastRenderedPageBreak/>
        <w:t>СОДЕРЖАНИЕ</w:t>
      </w:r>
    </w:p>
    <w:p w14:paraId="738BCA31" w14:textId="77777777" w:rsidR="00F66C9A" w:rsidRDefault="00F66C9A" w:rsidP="003A3A53">
      <w:pPr>
        <w:pStyle w:val="a5"/>
      </w:pPr>
    </w:p>
    <w:p w14:paraId="771D2066" w14:textId="77777777" w:rsidR="009A2944" w:rsidRDefault="00C84BDE">
      <w:pPr>
        <w:pStyle w:val="13"/>
        <w:rPr>
          <w:rFonts w:asciiTheme="minorHAnsi" w:eastAsiaTheme="minorEastAsia" w:hAnsiTheme="minorHAnsi" w:cstheme="minorBidi"/>
          <w:sz w:val="22"/>
          <w:szCs w:val="22"/>
        </w:rPr>
      </w:pPr>
      <w:r>
        <w:rPr>
          <w:szCs w:val="28"/>
        </w:rPr>
        <w:fldChar w:fldCharType="begin"/>
      </w:r>
      <w:r>
        <w:rPr>
          <w:szCs w:val="28"/>
        </w:rPr>
        <w:instrText xml:space="preserve"> TOC \h \z \t "Заголовок 1ур;1;Заголовок 2ур;2" </w:instrText>
      </w:r>
      <w:r>
        <w:rPr>
          <w:szCs w:val="28"/>
        </w:rPr>
        <w:fldChar w:fldCharType="separate"/>
      </w:r>
      <w:hyperlink w:anchor="_Toc69501897" w:history="1">
        <w:r w:rsidR="009A2944" w:rsidRPr="00B35002">
          <w:rPr>
            <w:rStyle w:val="af3"/>
          </w:rPr>
          <w:t>Введение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897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7</w:t>
        </w:r>
        <w:r w:rsidR="009A2944">
          <w:rPr>
            <w:webHidden/>
          </w:rPr>
          <w:fldChar w:fldCharType="end"/>
        </w:r>
      </w:hyperlink>
    </w:p>
    <w:p w14:paraId="3370F1BA" w14:textId="77777777" w:rsidR="009A2944" w:rsidRDefault="0009794D">
      <w:pPr>
        <w:pStyle w:val="13"/>
        <w:rPr>
          <w:rFonts w:asciiTheme="minorHAnsi" w:eastAsiaTheme="minorEastAsia" w:hAnsiTheme="minorHAnsi" w:cstheme="minorBidi"/>
          <w:sz w:val="22"/>
          <w:szCs w:val="22"/>
        </w:rPr>
      </w:pPr>
      <w:hyperlink w:anchor="_Toc69501898" w:history="1">
        <w:r w:rsidR="009A2944" w:rsidRPr="00B35002">
          <w:rPr>
            <w:rStyle w:val="af3"/>
          </w:rPr>
          <w:t>1 Анализ литературных источников, прототипов и формирование требований к проектируемому приложению.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898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8</w:t>
        </w:r>
        <w:r w:rsidR="009A2944">
          <w:rPr>
            <w:webHidden/>
          </w:rPr>
          <w:fldChar w:fldCharType="end"/>
        </w:r>
      </w:hyperlink>
    </w:p>
    <w:p w14:paraId="0EF62C0A" w14:textId="77777777" w:rsidR="009A2944" w:rsidRDefault="0009794D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501899" w:history="1">
        <w:r w:rsidR="009A2944" w:rsidRPr="00B35002">
          <w:rPr>
            <w:rStyle w:val="af3"/>
          </w:rPr>
          <w:t>1.1 Анализ литературных источников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899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8</w:t>
        </w:r>
        <w:r w:rsidR="009A2944">
          <w:rPr>
            <w:webHidden/>
          </w:rPr>
          <w:fldChar w:fldCharType="end"/>
        </w:r>
      </w:hyperlink>
    </w:p>
    <w:p w14:paraId="15042958" w14:textId="77777777" w:rsidR="009A2944" w:rsidRDefault="0009794D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00" w:history="1">
        <w:r w:rsidR="009A2944" w:rsidRPr="00B35002">
          <w:rPr>
            <w:rStyle w:val="af3"/>
          </w:rPr>
          <w:t>1.2 Аналоги, их недостатки и достоинства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00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11</w:t>
        </w:r>
        <w:r w:rsidR="009A2944">
          <w:rPr>
            <w:webHidden/>
          </w:rPr>
          <w:fldChar w:fldCharType="end"/>
        </w:r>
      </w:hyperlink>
    </w:p>
    <w:p w14:paraId="5BB2C0CD" w14:textId="77777777" w:rsidR="009A2944" w:rsidRDefault="0009794D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01" w:history="1">
        <w:r w:rsidR="009A2944" w:rsidRPr="00B35002">
          <w:rPr>
            <w:rStyle w:val="af3"/>
          </w:rPr>
          <w:t>1.3 Цели и задачи дипломного проекта. Формирование требований к приложению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01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17</w:t>
        </w:r>
        <w:r w:rsidR="009A2944">
          <w:rPr>
            <w:webHidden/>
          </w:rPr>
          <w:fldChar w:fldCharType="end"/>
        </w:r>
      </w:hyperlink>
    </w:p>
    <w:p w14:paraId="739B5C46" w14:textId="77777777" w:rsidR="009A2944" w:rsidRDefault="0009794D">
      <w:pPr>
        <w:pStyle w:val="1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02" w:history="1">
        <w:r w:rsidR="009A2944" w:rsidRPr="00B35002">
          <w:rPr>
            <w:rStyle w:val="af3"/>
          </w:rPr>
          <w:t>2 Моделирование предметной области и разработка функциональных требований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02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23</w:t>
        </w:r>
        <w:r w:rsidR="009A2944">
          <w:rPr>
            <w:webHidden/>
          </w:rPr>
          <w:fldChar w:fldCharType="end"/>
        </w:r>
      </w:hyperlink>
    </w:p>
    <w:p w14:paraId="2A2FE789" w14:textId="77777777" w:rsidR="009A2944" w:rsidRDefault="0009794D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03" w:history="1">
        <w:r w:rsidR="009A2944" w:rsidRPr="00B35002">
          <w:rPr>
            <w:rStyle w:val="af3"/>
          </w:rPr>
          <w:t>2.1 Функциональная модель программного средства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03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23</w:t>
        </w:r>
        <w:r w:rsidR="009A2944">
          <w:rPr>
            <w:webHidden/>
          </w:rPr>
          <w:fldChar w:fldCharType="end"/>
        </w:r>
      </w:hyperlink>
    </w:p>
    <w:p w14:paraId="0AD24139" w14:textId="77777777" w:rsidR="009A2944" w:rsidRDefault="0009794D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04" w:history="1">
        <w:r w:rsidR="009A2944" w:rsidRPr="00B35002">
          <w:rPr>
            <w:rStyle w:val="af3"/>
          </w:rPr>
          <w:t>2.2 Спецификация функциональных требований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04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27</w:t>
        </w:r>
        <w:r w:rsidR="009A2944">
          <w:rPr>
            <w:webHidden/>
          </w:rPr>
          <w:fldChar w:fldCharType="end"/>
        </w:r>
      </w:hyperlink>
    </w:p>
    <w:p w14:paraId="3F1CE200" w14:textId="77777777" w:rsidR="009A2944" w:rsidRDefault="0009794D">
      <w:pPr>
        <w:pStyle w:val="1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05" w:history="1">
        <w:r w:rsidR="009A2944" w:rsidRPr="00B35002">
          <w:rPr>
            <w:rStyle w:val="af3"/>
          </w:rPr>
          <w:t>3 Проектирование приложения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05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37</w:t>
        </w:r>
        <w:r w:rsidR="009A2944">
          <w:rPr>
            <w:webHidden/>
          </w:rPr>
          <w:fldChar w:fldCharType="end"/>
        </w:r>
      </w:hyperlink>
    </w:p>
    <w:p w14:paraId="5216FFFA" w14:textId="77777777" w:rsidR="009A2944" w:rsidRDefault="0009794D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06" w:history="1">
        <w:r w:rsidR="009A2944" w:rsidRPr="00B35002">
          <w:rPr>
            <w:rStyle w:val="af3"/>
          </w:rPr>
          <w:t>3.1 Разработка архитектуры приложения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06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37</w:t>
        </w:r>
        <w:r w:rsidR="009A2944">
          <w:rPr>
            <w:webHidden/>
          </w:rPr>
          <w:fldChar w:fldCharType="end"/>
        </w:r>
      </w:hyperlink>
    </w:p>
    <w:p w14:paraId="5766FBD3" w14:textId="77777777" w:rsidR="009A2944" w:rsidRDefault="0009794D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07" w:history="1">
        <w:r w:rsidR="009A2944" w:rsidRPr="00B35002">
          <w:rPr>
            <w:rStyle w:val="af3"/>
          </w:rPr>
          <w:t>3.2 Разработка даталогической и физической моделей базы данных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07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40</w:t>
        </w:r>
        <w:r w:rsidR="009A2944">
          <w:rPr>
            <w:webHidden/>
          </w:rPr>
          <w:fldChar w:fldCharType="end"/>
        </w:r>
      </w:hyperlink>
    </w:p>
    <w:p w14:paraId="24D7BDF9" w14:textId="77777777" w:rsidR="009A2944" w:rsidRDefault="0009794D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08" w:history="1">
        <w:r w:rsidR="009A2944" w:rsidRPr="00B35002">
          <w:rPr>
            <w:rStyle w:val="af3"/>
          </w:rPr>
          <w:t>3.3 Разработка алгоритма приложения и алгоритмов отдельных модулей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08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43</w:t>
        </w:r>
        <w:r w:rsidR="009A2944">
          <w:rPr>
            <w:webHidden/>
          </w:rPr>
          <w:fldChar w:fldCharType="end"/>
        </w:r>
      </w:hyperlink>
    </w:p>
    <w:p w14:paraId="039FB7A7" w14:textId="77777777" w:rsidR="009A2944" w:rsidRDefault="0009794D">
      <w:pPr>
        <w:pStyle w:val="1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09" w:history="1">
        <w:r w:rsidR="009A2944" w:rsidRPr="00B35002">
          <w:rPr>
            <w:rStyle w:val="af3"/>
          </w:rPr>
          <w:t>4 Создание приложения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09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48</w:t>
        </w:r>
        <w:r w:rsidR="009A2944">
          <w:rPr>
            <w:webHidden/>
          </w:rPr>
          <w:fldChar w:fldCharType="end"/>
        </w:r>
      </w:hyperlink>
    </w:p>
    <w:p w14:paraId="21552C01" w14:textId="77777777" w:rsidR="009A2944" w:rsidRDefault="0009794D">
      <w:pPr>
        <w:pStyle w:val="1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10" w:history="1">
        <w:r w:rsidR="009A2944" w:rsidRPr="00B35002">
          <w:rPr>
            <w:rStyle w:val="af3"/>
          </w:rPr>
          <w:t>5 Тестирование, проверка работоспособности и анализ полученных результатов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10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56</w:t>
        </w:r>
        <w:r w:rsidR="009A2944">
          <w:rPr>
            <w:webHidden/>
          </w:rPr>
          <w:fldChar w:fldCharType="end"/>
        </w:r>
      </w:hyperlink>
    </w:p>
    <w:p w14:paraId="5B85EDE4" w14:textId="77777777" w:rsidR="009A2944" w:rsidRDefault="0009794D">
      <w:pPr>
        <w:pStyle w:val="1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11" w:history="1">
        <w:r w:rsidR="009A2944" w:rsidRPr="00B35002">
          <w:rPr>
            <w:rStyle w:val="af3"/>
          </w:rPr>
          <w:t>6 Руководство по установке и использованию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11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67</w:t>
        </w:r>
        <w:r w:rsidR="009A2944">
          <w:rPr>
            <w:webHidden/>
          </w:rPr>
          <w:fldChar w:fldCharType="end"/>
        </w:r>
      </w:hyperlink>
    </w:p>
    <w:p w14:paraId="3C042144" w14:textId="77777777" w:rsidR="009A2944" w:rsidRDefault="0009794D">
      <w:pPr>
        <w:pStyle w:val="1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12" w:history="1">
        <w:r w:rsidR="009A2944" w:rsidRPr="00B35002">
          <w:rPr>
            <w:rStyle w:val="af3"/>
          </w:rPr>
          <w:t>7 Технико-экономическое обоснование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12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74</w:t>
        </w:r>
        <w:r w:rsidR="009A2944">
          <w:rPr>
            <w:webHidden/>
          </w:rPr>
          <w:fldChar w:fldCharType="end"/>
        </w:r>
      </w:hyperlink>
    </w:p>
    <w:p w14:paraId="057CF497" w14:textId="77777777" w:rsidR="009A2944" w:rsidRDefault="0009794D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13" w:history="1">
        <w:r w:rsidR="009A2944" w:rsidRPr="00B35002">
          <w:rPr>
            <w:rStyle w:val="af3"/>
          </w:rPr>
          <w:t>7.1 Краткая характеристика приложения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13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74</w:t>
        </w:r>
        <w:r w:rsidR="009A2944">
          <w:rPr>
            <w:webHidden/>
          </w:rPr>
          <w:fldChar w:fldCharType="end"/>
        </w:r>
      </w:hyperlink>
    </w:p>
    <w:p w14:paraId="25BFF1E4" w14:textId="77777777" w:rsidR="009A2944" w:rsidRDefault="0009794D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14" w:history="1">
        <w:r w:rsidR="009A2944" w:rsidRPr="00B35002">
          <w:rPr>
            <w:rStyle w:val="af3"/>
          </w:rPr>
          <w:t>7.2 Расчёт затрат на разработку приложения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14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74</w:t>
        </w:r>
        <w:r w:rsidR="009A2944">
          <w:rPr>
            <w:webHidden/>
          </w:rPr>
          <w:fldChar w:fldCharType="end"/>
        </w:r>
      </w:hyperlink>
    </w:p>
    <w:p w14:paraId="4FAF71AC" w14:textId="77777777" w:rsidR="009A2944" w:rsidRDefault="0009794D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15" w:history="1">
        <w:r w:rsidR="009A2944" w:rsidRPr="00B35002">
          <w:rPr>
            <w:rStyle w:val="af3"/>
          </w:rPr>
          <w:t>7.3 Оценка эффекта от использования приложения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15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77</w:t>
        </w:r>
        <w:r w:rsidR="009A2944">
          <w:rPr>
            <w:webHidden/>
          </w:rPr>
          <w:fldChar w:fldCharType="end"/>
        </w:r>
      </w:hyperlink>
    </w:p>
    <w:p w14:paraId="18A8B605" w14:textId="77777777" w:rsidR="009A2944" w:rsidRDefault="0009794D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16" w:history="1">
        <w:r w:rsidR="009A2944" w:rsidRPr="00B35002">
          <w:rPr>
            <w:rStyle w:val="af3"/>
          </w:rPr>
          <w:t>7.4 Расчёт показателей эффективности инвестиций в разработку приложения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16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78</w:t>
        </w:r>
        <w:r w:rsidR="009A2944">
          <w:rPr>
            <w:webHidden/>
          </w:rPr>
          <w:fldChar w:fldCharType="end"/>
        </w:r>
      </w:hyperlink>
    </w:p>
    <w:p w14:paraId="1B5B8BD3" w14:textId="77777777" w:rsidR="009A2944" w:rsidRDefault="0009794D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17" w:history="1">
        <w:r w:rsidR="009A2944" w:rsidRPr="00B35002">
          <w:rPr>
            <w:rStyle w:val="af3"/>
          </w:rPr>
          <w:t>7.5 Вывод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17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78</w:t>
        </w:r>
        <w:r w:rsidR="009A2944">
          <w:rPr>
            <w:webHidden/>
          </w:rPr>
          <w:fldChar w:fldCharType="end"/>
        </w:r>
      </w:hyperlink>
    </w:p>
    <w:p w14:paraId="220FE55C" w14:textId="77777777" w:rsidR="009A2944" w:rsidRDefault="0009794D">
      <w:pPr>
        <w:pStyle w:val="1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18" w:history="1">
        <w:r w:rsidR="009A2944" w:rsidRPr="00B35002">
          <w:rPr>
            <w:rStyle w:val="af3"/>
          </w:rPr>
          <w:t>Заключение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18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79</w:t>
        </w:r>
        <w:r w:rsidR="009A2944">
          <w:rPr>
            <w:webHidden/>
          </w:rPr>
          <w:fldChar w:fldCharType="end"/>
        </w:r>
      </w:hyperlink>
    </w:p>
    <w:p w14:paraId="56DECDBE" w14:textId="77777777" w:rsidR="009A2944" w:rsidRDefault="0009794D">
      <w:pPr>
        <w:pStyle w:val="1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19" w:history="1">
        <w:r w:rsidR="009A2944" w:rsidRPr="00B35002">
          <w:rPr>
            <w:rStyle w:val="af3"/>
          </w:rPr>
          <w:t>Список использованных источников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19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80</w:t>
        </w:r>
        <w:r w:rsidR="009A2944">
          <w:rPr>
            <w:webHidden/>
          </w:rPr>
          <w:fldChar w:fldCharType="end"/>
        </w:r>
      </w:hyperlink>
    </w:p>
    <w:p w14:paraId="3C87CB43" w14:textId="77777777" w:rsidR="009A2944" w:rsidRDefault="0009794D">
      <w:pPr>
        <w:pStyle w:val="1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20" w:history="1">
        <w:r w:rsidR="009A2944" w:rsidRPr="00B35002">
          <w:rPr>
            <w:rStyle w:val="af3"/>
          </w:rPr>
          <w:t>Приложение А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20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81</w:t>
        </w:r>
        <w:r w:rsidR="009A2944">
          <w:rPr>
            <w:webHidden/>
          </w:rPr>
          <w:fldChar w:fldCharType="end"/>
        </w:r>
      </w:hyperlink>
    </w:p>
    <w:p w14:paraId="24214055" w14:textId="7D1ABC2F" w:rsidR="00F66C9A" w:rsidRDefault="00C84BDE" w:rsidP="00396FCA">
      <w:pPr>
        <w:pStyle w:val="a5"/>
      </w:pPr>
      <w:r>
        <w:fldChar w:fldCharType="end"/>
      </w:r>
    </w:p>
    <w:p w14:paraId="6478C30C" w14:textId="07DF93E8" w:rsidR="00F66C9A" w:rsidRDefault="00F66C9A" w:rsidP="003A3A53">
      <w:pPr>
        <w:pStyle w:val="a5"/>
      </w:pPr>
      <w:r>
        <w:br w:type="page"/>
      </w:r>
    </w:p>
    <w:p w14:paraId="0EB2660E" w14:textId="77777777" w:rsidR="00F66C9A" w:rsidRDefault="00F66C9A" w:rsidP="00EA6065">
      <w:pPr>
        <w:ind w:firstLine="0"/>
        <w:jc w:val="center"/>
        <w:rPr>
          <w:b/>
        </w:rPr>
      </w:pPr>
      <w:r>
        <w:rPr>
          <w:b/>
        </w:rPr>
        <w:lastRenderedPageBreak/>
        <w:t>ОПРЕДЕЛЕНИЯ И</w:t>
      </w:r>
      <w:r w:rsidRPr="00174652">
        <w:rPr>
          <w:b/>
        </w:rPr>
        <w:t xml:space="preserve"> СОКРАЩЕНИЯ</w:t>
      </w:r>
    </w:p>
    <w:p w14:paraId="6D01DB3C" w14:textId="3D61EC5E" w:rsidR="00F66C9A" w:rsidRDefault="00F66C9A" w:rsidP="00F66C9A">
      <w:pPr>
        <w:jc w:val="center"/>
        <w:rPr>
          <w:b/>
        </w:rPr>
      </w:pPr>
    </w:p>
    <w:p w14:paraId="5E1D0ECC" w14:textId="5078A113" w:rsidR="00376FCF" w:rsidRPr="008C3C81" w:rsidRDefault="00376FCF" w:rsidP="00376FCF">
      <w:pPr>
        <w:pStyle w:val="a5"/>
      </w:pPr>
      <w:r w:rsidRPr="008C3C81">
        <w:t>В настояще</w:t>
      </w:r>
      <w:r>
        <w:t>й</w:t>
      </w:r>
      <w:r w:rsidRPr="008C3C81">
        <w:t xml:space="preserve"> </w:t>
      </w:r>
      <w:r>
        <w:t>пояснительной записке</w:t>
      </w:r>
      <w:r w:rsidRPr="008C3C81">
        <w:t xml:space="preserve"> применяются следующие определения и сокращения.</w:t>
      </w:r>
    </w:p>
    <w:p w14:paraId="20862194" w14:textId="5C7D3477" w:rsidR="00376FCF" w:rsidRPr="00314764" w:rsidRDefault="00230C21" w:rsidP="00376FCF">
      <w:pPr>
        <w:pStyle w:val="a5"/>
      </w:pPr>
      <w:r w:rsidRPr="0048300F">
        <w:rPr>
          <w:i/>
        </w:rPr>
        <w:t>Internet</w:t>
      </w:r>
      <w:r w:rsidR="00B3401C">
        <w:t xml:space="preserve"> </w:t>
      </w:r>
      <w:r w:rsidR="00B3401C" w:rsidRPr="00853712">
        <w:t>–</w:t>
      </w:r>
      <w:r w:rsidR="00B3401C">
        <w:t xml:space="preserve"> все</w:t>
      </w:r>
      <w:r w:rsidR="00B3401C" w:rsidRPr="00B3401C">
        <w:t>мирная система объединённых компьютерных сетей для хранения и передачи информации</w:t>
      </w:r>
      <w:r w:rsidR="00B3401C">
        <w:t>.</w:t>
      </w:r>
    </w:p>
    <w:p w14:paraId="60328730" w14:textId="3FF60727" w:rsidR="00C771F9" w:rsidRPr="00B3401C" w:rsidRDefault="00B3401C" w:rsidP="00376FCF">
      <w:pPr>
        <w:pStyle w:val="a5"/>
      </w:pPr>
      <w:r w:rsidRPr="0048300F">
        <w:rPr>
          <w:i/>
        </w:rPr>
        <w:t>Н</w:t>
      </w:r>
      <w:r w:rsidR="00C771F9" w:rsidRPr="0048300F">
        <w:rPr>
          <w:i/>
        </w:rPr>
        <w:t>икнейм</w:t>
      </w:r>
      <w:r>
        <w:t xml:space="preserve"> </w:t>
      </w:r>
      <w:r w:rsidRPr="00853712">
        <w:t>–</w:t>
      </w:r>
      <w:r>
        <w:t xml:space="preserve"> </w:t>
      </w:r>
      <w:r w:rsidRPr="00B3401C">
        <w:t xml:space="preserve">псевдоним, используемый пользователем в </w:t>
      </w:r>
      <w:r>
        <w:t xml:space="preserve">сети </w:t>
      </w:r>
      <w:r>
        <w:rPr>
          <w:lang w:val="en-US"/>
        </w:rPr>
        <w:t>Internet</w:t>
      </w:r>
      <w:r>
        <w:t>.</w:t>
      </w:r>
    </w:p>
    <w:p w14:paraId="29F67573" w14:textId="6612C546" w:rsidR="004C7125" w:rsidRPr="00F97D54" w:rsidRDefault="004C7125" w:rsidP="00376FCF">
      <w:pPr>
        <w:pStyle w:val="a5"/>
        <w:rPr>
          <w:szCs w:val="28"/>
        </w:rPr>
      </w:pPr>
      <w:r w:rsidRPr="0048300F">
        <w:rPr>
          <w:i/>
        </w:rPr>
        <w:t>OC</w:t>
      </w:r>
      <w:r w:rsidR="00B3401C" w:rsidRPr="00F97D54">
        <w:rPr>
          <w:szCs w:val="28"/>
        </w:rPr>
        <w:t xml:space="preserve"> – </w:t>
      </w:r>
      <w:r w:rsidR="00F97D54">
        <w:rPr>
          <w:szCs w:val="28"/>
        </w:rPr>
        <w:t xml:space="preserve">Операционная Система </w:t>
      </w:r>
      <w:r w:rsidR="00B3401C" w:rsidRPr="00F97D54">
        <w:t>–</w:t>
      </w:r>
      <w:r w:rsidR="00F97D54">
        <w:t xml:space="preserve"> </w:t>
      </w:r>
      <w:r w:rsidR="00F97D54" w:rsidRPr="00F97D54">
        <w:t>комплекс взаимосвязанных программ, предназначенных для управления ресурсами компьютера и организации взаимодействия с пользователем.</w:t>
      </w:r>
    </w:p>
    <w:p w14:paraId="1210F4C6" w14:textId="3214E433" w:rsidR="00F97D54" w:rsidRPr="002C0C36" w:rsidRDefault="004C7125" w:rsidP="002C0C36">
      <w:pPr>
        <w:pStyle w:val="a5"/>
      </w:pPr>
      <w:r w:rsidRPr="0048300F">
        <w:rPr>
          <w:i/>
        </w:rPr>
        <w:t>СУБД</w:t>
      </w:r>
      <w:r w:rsidR="00F97D54">
        <w:rPr>
          <w:szCs w:val="28"/>
        </w:rPr>
        <w:t xml:space="preserve"> </w:t>
      </w:r>
      <w:r w:rsidR="00F97D54" w:rsidRPr="00F97D54">
        <w:rPr>
          <w:szCs w:val="28"/>
        </w:rPr>
        <w:t>–</w:t>
      </w:r>
      <w:r w:rsidR="00F97D54">
        <w:rPr>
          <w:szCs w:val="28"/>
        </w:rPr>
        <w:t xml:space="preserve"> Система Управления Базами Данных </w:t>
      </w:r>
      <w:r w:rsidR="00F97D54" w:rsidRPr="00F97D54">
        <w:t>–</w:t>
      </w:r>
      <w:r w:rsidR="00F97D54">
        <w:t xml:space="preserve"> </w:t>
      </w:r>
      <w:r w:rsidR="00F97D54" w:rsidRPr="00F97D54">
        <w:t>совокупность программных и лингвистических средств общего или специального назначения, обеспечивающих управление созданием и использованием баз данных</w:t>
      </w:r>
      <w:r w:rsidR="00F97D54">
        <w:t>.</w:t>
      </w:r>
    </w:p>
    <w:p w14:paraId="66834D45" w14:textId="5DE3CBFA" w:rsidR="002C0C36" w:rsidRDefault="00376FCF" w:rsidP="0048300F">
      <w:pPr>
        <w:pStyle w:val="a5"/>
      </w:pPr>
      <w:r w:rsidRPr="002C0C36">
        <w:rPr>
          <w:i/>
        </w:rPr>
        <w:t>Фреймворк</w:t>
      </w:r>
      <w:r w:rsidRPr="002C0C36">
        <w:t xml:space="preserve"> – программное обеспечение, облегчающее разработку и объединение разных компонентов большого программного проекта.</w:t>
      </w:r>
    </w:p>
    <w:p w14:paraId="712A81DB" w14:textId="43445E2B" w:rsidR="00A54F52" w:rsidRPr="0048300F" w:rsidRDefault="0048300F" w:rsidP="00376FCF">
      <w:pPr>
        <w:pStyle w:val="a5"/>
        <w:rPr>
          <w:i/>
        </w:rPr>
      </w:pPr>
      <w:r>
        <w:rPr>
          <w:i/>
        </w:rPr>
        <w:t>П</w:t>
      </w:r>
      <w:r w:rsidR="00A54F52" w:rsidRPr="0048300F">
        <w:rPr>
          <w:i/>
        </w:rPr>
        <w:t>агинация</w:t>
      </w:r>
      <w:r>
        <w:rPr>
          <w:i/>
        </w:rPr>
        <w:t xml:space="preserve"> </w:t>
      </w:r>
      <w:r w:rsidRPr="002C0C36">
        <w:t>–</w:t>
      </w:r>
      <w:r>
        <w:t xml:space="preserve"> в</w:t>
      </w:r>
      <w:r w:rsidRPr="0048300F">
        <w:t xml:space="preserve"> </w:t>
      </w:r>
      <w:r>
        <w:t>веб-приложениях</w:t>
      </w:r>
      <w:r w:rsidRPr="0048300F">
        <w:t xml:space="preserve"> под пагинацией</w:t>
      </w:r>
      <w:r>
        <w:t xml:space="preserve"> понимают</w:t>
      </w:r>
      <w:r w:rsidRPr="0048300F">
        <w:t xml:space="preserve"> постраничный вывод с показом </w:t>
      </w:r>
      <w:r>
        <w:t xml:space="preserve">ограниченной части информации </w:t>
      </w:r>
      <w:r w:rsidRPr="0048300F">
        <w:t>на одной веб-странице</w:t>
      </w:r>
      <w:r>
        <w:t xml:space="preserve"> и возможностью переключения </w:t>
      </w:r>
      <w:r w:rsidRPr="0048300F">
        <w:t>между страницами</w:t>
      </w:r>
      <w:r>
        <w:t>.</w:t>
      </w:r>
    </w:p>
    <w:p w14:paraId="56383A9D" w14:textId="63580BE7" w:rsidR="002C0C36" w:rsidRPr="005F6F66" w:rsidRDefault="00C96D10" w:rsidP="00376FCF">
      <w:pPr>
        <w:pStyle w:val="a5"/>
      </w:pPr>
      <w:r w:rsidRPr="00FD73D1">
        <w:rPr>
          <w:i/>
        </w:rPr>
        <w:t>ПО</w:t>
      </w:r>
      <w:r w:rsidR="005F6F66" w:rsidRPr="005F6F66">
        <w:t xml:space="preserve"> </w:t>
      </w:r>
      <w:r w:rsidR="005F6F66" w:rsidRPr="002C0C36">
        <w:t>–</w:t>
      </w:r>
      <w:r w:rsidR="005F6F66" w:rsidRPr="005F6F66">
        <w:t xml:space="preserve"> </w:t>
      </w:r>
      <w:r w:rsidR="005F6F66">
        <w:t>Программное Обеспечение.</w:t>
      </w:r>
    </w:p>
    <w:p w14:paraId="481F1B14" w14:textId="0B5E5F95" w:rsidR="005F6F66" w:rsidRPr="00DF0D57" w:rsidRDefault="005F6F66" w:rsidP="00376FCF">
      <w:pPr>
        <w:pStyle w:val="a5"/>
      </w:pPr>
      <w:r w:rsidRPr="00FD73D1">
        <w:rPr>
          <w:i/>
        </w:rPr>
        <w:t>MVC</w:t>
      </w:r>
      <w:r w:rsidRPr="005F6F66">
        <w:t xml:space="preserve"> </w:t>
      </w:r>
      <w:r w:rsidRPr="002C0C36">
        <w:t>–</w:t>
      </w:r>
      <w:r w:rsidR="00FD73D1">
        <w:t xml:space="preserve"> </w:t>
      </w:r>
      <w:proofErr w:type="spellStart"/>
      <w:r w:rsidRPr="005F6F66">
        <w:t>Model-View-</w:t>
      </w:r>
      <w:r w:rsidR="00DF0D57" w:rsidRPr="005F6F66">
        <w:t>Controller</w:t>
      </w:r>
      <w:proofErr w:type="spellEnd"/>
      <w:r w:rsidR="00FD73D1">
        <w:t xml:space="preserve"> </w:t>
      </w:r>
      <w:r w:rsidR="00DF0D57" w:rsidRPr="00DF0D57">
        <w:t xml:space="preserve">(Модель-Представление-Контроллер) </w:t>
      </w:r>
      <w:r w:rsidR="00DF0D57" w:rsidRPr="005F6F66">
        <w:t>–</w:t>
      </w:r>
      <w:r w:rsidR="00DF0D57" w:rsidRPr="00DF0D57">
        <w:t xml:space="preserve"> </w:t>
      </w:r>
      <w:r w:rsidR="00FD73D1">
        <w:t>архитектурный паттерн,</w:t>
      </w:r>
      <w:r w:rsidR="00DF0D57">
        <w:t xml:space="preserve"> подразумевающий</w:t>
      </w:r>
      <w:r w:rsidR="00DF0D57" w:rsidRPr="00DF0D57">
        <w:t xml:space="preserve"> разделения данных приложения, пользовательского интерфейса и управляющей логики на три отдельных компонента</w:t>
      </w:r>
      <w:r w:rsidR="00DF0D57">
        <w:t>.</w:t>
      </w:r>
    </w:p>
    <w:p w14:paraId="58C249C6" w14:textId="77777777" w:rsidR="00C96D10" w:rsidRDefault="00C96D10" w:rsidP="00376FCF">
      <w:pPr>
        <w:pStyle w:val="a5"/>
      </w:pPr>
    </w:p>
    <w:p w14:paraId="301443C2" w14:textId="14783B60" w:rsidR="002413F4" w:rsidRPr="00BD4F99" w:rsidRDefault="002413F4" w:rsidP="00376FCF">
      <w:pPr>
        <w:pStyle w:val="a5"/>
        <w:rPr>
          <w:spacing w:val="4"/>
        </w:rPr>
      </w:pPr>
      <w:proofErr w:type="spellStart"/>
      <w:r w:rsidRPr="0009794D">
        <w:rPr>
          <w:i/>
          <w:spacing w:val="4"/>
          <w:highlight w:val="red"/>
        </w:rPr>
        <w:t>Кроссбраузерность</w:t>
      </w:r>
      <w:proofErr w:type="spellEnd"/>
      <w:r w:rsidRPr="0009794D">
        <w:rPr>
          <w:spacing w:val="4"/>
          <w:highlight w:val="red"/>
        </w:rPr>
        <w:t xml:space="preserve"> – это идентичное отображение веб-страниц в большинстве браузеров.</w:t>
      </w:r>
    </w:p>
    <w:p w14:paraId="47AF0DFB" w14:textId="2497A1AC" w:rsidR="003A3A53" w:rsidRPr="00BD4F99" w:rsidRDefault="005B1EA4" w:rsidP="003A3A53">
      <w:pPr>
        <w:pStyle w:val="a5"/>
        <w:rPr>
          <w:spacing w:val="4"/>
        </w:rPr>
      </w:pPr>
      <w:r w:rsidRPr="00BD4F99">
        <w:rPr>
          <w:i/>
          <w:spacing w:val="4"/>
        </w:rPr>
        <w:t>Триггер</w:t>
      </w:r>
      <w:r w:rsidRPr="00BD4F99">
        <w:rPr>
          <w:spacing w:val="4"/>
        </w:rPr>
        <w:t xml:space="preserve"> – логическое выражение, запускающее определённое событие при переходе в истинное значение.</w:t>
      </w:r>
    </w:p>
    <w:p w14:paraId="30395DEF" w14:textId="26A17245" w:rsidR="00BA09D0" w:rsidRPr="00754225" w:rsidRDefault="00926210" w:rsidP="003A3A53">
      <w:pPr>
        <w:pStyle w:val="a5"/>
        <w:rPr>
          <w:i/>
          <w:spacing w:val="4"/>
        </w:rPr>
      </w:pPr>
      <w:r w:rsidRPr="00BD4F99">
        <w:rPr>
          <w:i/>
          <w:spacing w:val="4"/>
        </w:rPr>
        <w:t xml:space="preserve">API </w:t>
      </w:r>
      <w:r w:rsidRPr="00BD4F99">
        <w:rPr>
          <w:spacing w:val="4"/>
        </w:rPr>
        <w:t xml:space="preserve">– </w:t>
      </w:r>
      <w:r w:rsidRPr="00BD4F99">
        <w:rPr>
          <w:spacing w:val="4"/>
          <w:lang w:val="en-US"/>
        </w:rPr>
        <w:t>Application</w:t>
      </w:r>
      <w:r w:rsidRPr="00BD4F99">
        <w:rPr>
          <w:spacing w:val="4"/>
        </w:rPr>
        <w:t xml:space="preserve"> </w:t>
      </w:r>
      <w:r w:rsidRPr="00BD4F99">
        <w:rPr>
          <w:spacing w:val="4"/>
          <w:lang w:val="en-US"/>
        </w:rPr>
        <w:t>Programming</w:t>
      </w:r>
      <w:r w:rsidRPr="00BD4F99">
        <w:rPr>
          <w:spacing w:val="4"/>
        </w:rPr>
        <w:t xml:space="preserve"> </w:t>
      </w:r>
      <w:r w:rsidRPr="00BD4F99">
        <w:rPr>
          <w:spacing w:val="4"/>
          <w:lang w:val="en-US"/>
        </w:rPr>
        <w:t>Interface</w:t>
      </w:r>
      <w:r w:rsidRPr="00BD4F99">
        <w:rPr>
          <w:spacing w:val="4"/>
        </w:rPr>
        <w:t xml:space="preserve"> – описание процедур</w:t>
      </w:r>
      <w:r w:rsidR="00BD4F99" w:rsidRPr="00BD4F99">
        <w:rPr>
          <w:spacing w:val="4"/>
        </w:rPr>
        <w:t xml:space="preserve"> и</w:t>
      </w:r>
      <w:r w:rsidRPr="00BD4F99">
        <w:rPr>
          <w:spacing w:val="4"/>
        </w:rPr>
        <w:t xml:space="preserve"> функций, </w:t>
      </w:r>
      <w:r w:rsidR="00BD4F99" w:rsidRPr="00BD4F99">
        <w:rPr>
          <w:spacing w:val="4"/>
        </w:rPr>
        <w:t xml:space="preserve">с помощью </w:t>
      </w:r>
      <w:r w:rsidRPr="00BD4F99">
        <w:rPr>
          <w:spacing w:val="4"/>
        </w:rPr>
        <w:t>которы</w:t>
      </w:r>
      <w:r w:rsidR="00BD4F99" w:rsidRPr="00BD4F99">
        <w:rPr>
          <w:spacing w:val="4"/>
        </w:rPr>
        <w:t>х</w:t>
      </w:r>
      <w:r w:rsidRPr="00BD4F99">
        <w:rPr>
          <w:spacing w:val="4"/>
        </w:rPr>
        <w:t xml:space="preserve"> одна компьютерная программа может взаимодействовать с другой программой.</w:t>
      </w:r>
    </w:p>
    <w:p w14:paraId="338C40DF" w14:textId="2CAA5A8B" w:rsidR="00BA09D0" w:rsidRPr="00650335" w:rsidRDefault="00BA09D0" w:rsidP="003A3A53">
      <w:pPr>
        <w:pStyle w:val="a5"/>
      </w:pPr>
      <w:r w:rsidRPr="00650335">
        <w:rPr>
          <w:i/>
          <w:szCs w:val="28"/>
          <w:highlight w:val="red"/>
          <w:lang w:val="en-US"/>
        </w:rPr>
        <w:t>DTO</w:t>
      </w:r>
      <w:r w:rsidRPr="00650335">
        <w:rPr>
          <w:szCs w:val="28"/>
          <w:highlight w:val="red"/>
        </w:rPr>
        <w:t xml:space="preserve"> – </w:t>
      </w:r>
      <w:r w:rsidRPr="00650335">
        <w:rPr>
          <w:highlight w:val="red"/>
          <w:lang w:val="en-US"/>
        </w:rPr>
        <w:t>Data</w:t>
      </w:r>
      <w:r w:rsidRPr="00650335">
        <w:rPr>
          <w:highlight w:val="red"/>
        </w:rPr>
        <w:t xml:space="preserve"> </w:t>
      </w:r>
      <w:r w:rsidRPr="00650335">
        <w:rPr>
          <w:highlight w:val="red"/>
          <w:lang w:val="en-US"/>
        </w:rPr>
        <w:t>Transfer</w:t>
      </w:r>
      <w:r w:rsidRPr="00650335">
        <w:rPr>
          <w:highlight w:val="red"/>
        </w:rPr>
        <w:t xml:space="preserve"> </w:t>
      </w:r>
      <w:r w:rsidRPr="00650335">
        <w:rPr>
          <w:highlight w:val="red"/>
          <w:lang w:val="en-US"/>
        </w:rPr>
        <w:t>Object</w:t>
      </w:r>
      <w:r w:rsidRPr="00650335">
        <w:rPr>
          <w:highlight w:val="red"/>
        </w:rPr>
        <w:t xml:space="preserve"> – объекты, служащие для абстрагирования модели от внешнего мира, так как зачастую внешнему миру не нужны все данные, которые хранятся в модели.</w:t>
      </w:r>
    </w:p>
    <w:p w14:paraId="1E605D0A" w14:textId="4BB24C43" w:rsidR="008C0E55" w:rsidRPr="00853712" w:rsidRDefault="008C0E55" w:rsidP="003A3A53">
      <w:pPr>
        <w:pStyle w:val="a5"/>
      </w:pPr>
      <w:proofErr w:type="spellStart"/>
      <w:r w:rsidRPr="00853712">
        <w:rPr>
          <w:i/>
        </w:rPr>
        <w:t>Мапп</w:t>
      </w:r>
      <w:r w:rsidR="00853712" w:rsidRPr="00853712">
        <w:rPr>
          <w:i/>
        </w:rPr>
        <w:t>инг</w:t>
      </w:r>
      <w:proofErr w:type="spellEnd"/>
      <w:r w:rsidRPr="00853712">
        <w:t xml:space="preserve"> –</w:t>
      </w:r>
      <w:r w:rsidR="00B3401C">
        <w:t xml:space="preserve"> </w:t>
      </w:r>
      <w:r w:rsidRPr="00853712">
        <w:t>определени</w:t>
      </w:r>
      <w:r w:rsidR="00853712" w:rsidRPr="00853712">
        <w:t>е</w:t>
      </w:r>
      <w:r w:rsidRPr="00853712">
        <w:t xml:space="preserve"> соответствия данных между потенциально различными семантиками одного объекта или разных объектов. Термин понимается очень широко от отображения одной последовательности элементов на другую последовательность до банальной конвертации объектов.</w:t>
      </w:r>
    </w:p>
    <w:p w14:paraId="2739D804" w14:textId="7C21B0E5" w:rsidR="00F66C9A" w:rsidRPr="00BA09D0" w:rsidRDefault="00F66C9A" w:rsidP="003A3A53">
      <w:pPr>
        <w:pStyle w:val="a5"/>
        <w:rPr>
          <w:szCs w:val="28"/>
        </w:rPr>
      </w:pPr>
      <w:r w:rsidRPr="00BA09D0">
        <w:rPr>
          <w:szCs w:val="28"/>
        </w:rPr>
        <w:br w:type="page"/>
      </w:r>
    </w:p>
    <w:p w14:paraId="21B88A58" w14:textId="2A39838D" w:rsidR="00F66C9A" w:rsidRDefault="00F66C9A" w:rsidP="00EA6065">
      <w:pPr>
        <w:pStyle w:val="11"/>
        <w:ind w:left="0" w:firstLine="0"/>
        <w:jc w:val="center"/>
      </w:pPr>
      <w:bookmarkStart w:id="0" w:name="_Toc69501897"/>
      <w:r w:rsidRPr="00E314B6">
        <w:lastRenderedPageBreak/>
        <w:t>В</w:t>
      </w:r>
      <w:r w:rsidR="00A85CB3" w:rsidRPr="00E314B6">
        <w:t>ведение</w:t>
      </w:r>
      <w:bookmarkEnd w:id="0"/>
    </w:p>
    <w:p w14:paraId="298806B6" w14:textId="627649AF" w:rsidR="00A85CB3" w:rsidRDefault="00A85CB3" w:rsidP="00A85CB3">
      <w:pPr>
        <w:pStyle w:val="11"/>
        <w:jc w:val="center"/>
      </w:pPr>
    </w:p>
    <w:p w14:paraId="58F693E1" w14:textId="77777777" w:rsidR="00CB05FD" w:rsidRPr="001061B6" w:rsidRDefault="00CB05FD" w:rsidP="00CB05FD">
      <w:pPr>
        <w:pStyle w:val="a5"/>
      </w:pPr>
      <w:proofErr w:type="spellStart"/>
      <w:r w:rsidRPr="0088247B">
        <w:t>Аудиокн</w:t>
      </w:r>
      <w:r>
        <w:t>и́га</w:t>
      </w:r>
      <w:proofErr w:type="spellEnd"/>
      <w:r>
        <w:t xml:space="preserve"> (от лат. </w:t>
      </w:r>
      <w:proofErr w:type="spellStart"/>
      <w:r>
        <w:t>audio</w:t>
      </w:r>
      <w:proofErr w:type="spellEnd"/>
      <w:r>
        <w:t xml:space="preserve"> «слушать»</w:t>
      </w:r>
      <w:r w:rsidRPr="0088247B">
        <w:t>) — озвученное литературное произведение</w:t>
      </w:r>
      <w:r>
        <w:t xml:space="preserve">. </w:t>
      </w:r>
      <w:r w:rsidRPr="00CC0C45">
        <w:t>Аудиокниги могут быть ка</w:t>
      </w:r>
      <w:r>
        <w:t>к развлекательными, так и просве</w:t>
      </w:r>
      <w:r w:rsidRPr="00CC0C45">
        <w:t>тительс</w:t>
      </w:r>
      <w:r>
        <w:t xml:space="preserve">кими или образовательными. </w:t>
      </w:r>
      <w:r w:rsidRPr="00BD079B">
        <w:t>Сюда</w:t>
      </w:r>
      <w:r>
        <w:t xml:space="preserve"> можно отнести аудиолитературу</w:t>
      </w:r>
      <w:r w:rsidRPr="00BD079B">
        <w:t xml:space="preserve"> для инвалидов, слепых и людей с нарушенным зрением, начитанные сказки для детей младшего возраста, аудиокурсы иностранных языков</w:t>
      </w:r>
      <w:r>
        <w:t>, и тому подобное.</w:t>
      </w:r>
      <w:r w:rsidRPr="00D04ED1">
        <w:t xml:space="preserve"> В современно</w:t>
      </w:r>
      <w:r>
        <w:t>м</w:t>
      </w:r>
      <w:r w:rsidRPr="00D04ED1">
        <w:t xml:space="preserve"> мире</w:t>
      </w:r>
      <w:r w:rsidRPr="00CC0C45">
        <w:t xml:space="preserve"> </w:t>
      </w:r>
      <w:r>
        <w:t>аудио</w:t>
      </w:r>
      <w:r w:rsidRPr="00D04ED1">
        <w:t>книги</w:t>
      </w:r>
      <w:r>
        <w:t xml:space="preserve"> обретают всё</w:t>
      </w:r>
      <w:r w:rsidRPr="00D04ED1">
        <w:t xml:space="preserve"> большую популярность</w:t>
      </w:r>
      <w:r>
        <w:t xml:space="preserve">. Это обусловлено многими факторами. </w:t>
      </w:r>
    </w:p>
    <w:p w14:paraId="0693FBCE" w14:textId="77777777" w:rsidR="00CB05FD" w:rsidRDefault="00CB05FD" w:rsidP="00CB05FD">
      <w:pPr>
        <w:pStyle w:val="a5"/>
      </w:pPr>
      <w:r>
        <w:t xml:space="preserve">К таким факторам можно отнести удобство прослушивания аудиокниг в </w:t>
      </w:r>
      <w:r w:rsidRPr="00E14F39">
        <w:t>ситуациях, не</w:t>
      </w:r>
      <w:r>
        <w:t xml:space="preserve"> требующих серьёзной концентрации внимания и в то же время по различным причинам не позволяющих читать обычные книги. Например, поездки в общественном транспорте, приготовление пищи, уборка, спортивные тренировки и тому подобное. В подобных ситуациях удобство аудиокниг в первую очередь связано </w:t>
      </w:r>
      <w:r w:rsidRPr="00E14F39">
        <w:t>с тем, что</w:t>
      </w:r>
      <w:r w:rsidRPr="007D3ADB">
        <w:t xml:space="preserve"> </w:t>
      </w:r>
      <w:r>
        <w:t xml:space="preserve">они не занимают руки, не требуют использовать зрение, и даже слух продолжает воспринимать информацию, не связанную с аудиокнигой. </w:t>
      </w:r>
    </w:p>
    <w:p w14:paraId="762FB1E0" w14:textId="77777777" w:rsidR="00CB05FD" w:rsidRPr="00DA2EC4" w:rsidRDefault="00CB05FD" w:rsidP="00CB05FD">
      <w:pPr>
        <w:pStyle w:val="a5"/>
      </w:pPr>
      <w:r>
        <w:t xml:space="preserve">Ещё одним важным фактором является то, что прослушивания аудиокниг позволяет снять часть нагрузки со зрительных органов, а это, в свою очередь, положительно сказывается на их здоровье. Особенно важен данный фактор для работников сферы информационных технологий, которые много времени проводят, </w:t>
      </w:r>
      <w:r w:rsidRPr="00E14F39">
        <w:t>с</w:t>
      </w:r>
      <w:r>
        <w:t xml:space="preserve">мотря в монитор компьютера, чем серьёзно напрягают зрение. </w:t>
      </w:r>
    </w:p>
    <w:p w14:paraId="1EC7C661" w14:textId="77777777" w:rsidR="00CB05FD" w:rsidRDefault="00CB05FD" w:rsidP="00CB05FD">
      <w:pPr>
        <w:pStyle w:val="a5"/>
      </w:pPr>
      <w:r>
        <w:t>Также необходимо обратить внимание на то, что аудиокниги позволяют получить доступ к текстовой информации инвалидам и людям с нарушенным зрением. Что оказывает положительное влияние на их социально-психологическую адаптацию в обществе, и улучшает качество жизни.</w:t>
      </w:r>
    </w:p>
    <w:p w14:paraId="71122F35" w14:textId="77777777" w:rsidR="00CB05FD" w:rsidRDefault="00CB05FD" w:rsidP="00CB05FD">
      <w:pPr>
        <w:pStyle w:val="a5"/>
      </w:pPr>
      <w:r>
        <w:t>На данный момент создание аудиокниги длительный и довольно дорогой процесс. И в связи с этим количество ежегодно выпускаемых аудиокниг значительно меньше количества печатных изданий. На текущий момент у данной проблемы есть два решения</w:t>
      </w:r>
      <w:r w:rsidRPr="00E14F39">
        <w:t>:</w:t>
      </w:r>
      <w:r>
        <w:t xml:space="preserve"> заказать профессиональную озвучку книги по высокой цене или установить на свое устройство специальную программу для озвучивания книги в реальном времени. У каждого из решений есть свои недостатки. Разрабатываемый проект должен стать альтернативным решением, позволяющим не только создавать, но и хранить аудиокниги, а также распространять их в сети интернет.</w:t>
      </w:r>
    </w:p>
    <w:p w14:paraId="61A9F864" w14:textId="77777777" w:rsidR="00CB05FD" w:rsidRDefault="00CB05FD" w:rsidP="00CB05FD">
      <w:pPr>
        <w:pStyle w:val="a5"/>
      </w:pPr>
      <w:r>
        <w:t>Целью данного дипломного проекта является создание веб-приложения для синтеза, хранения и распространения аудиокниг.</w:t>
      </w:r>
      <w:r w:rsidRPr="00C065FE">
        <w:t xml:space="preserve"> </w:t>
      </w:r>
      <w:r w:rsidRPr="00642489">
        <w:t>Актуальность темы обусловлена</w:t>
      </w:r>
      <w:r>
        <w:t xml:space="preserve"> ростом популярности аудиокниг и</w:t>
      </w:r>
      <w:r w:rsidRPr="00642489">
        <w:t xml:space="preserve"> современными тенденциями развития информационного общества, </w:t>
      </w:r>
      <w:r>
        <w:t>в связи с которыми возникла необходимость в дешевом и быстром способе создания, хранения и распространения аудиокниг</w:t>
      </w:r>
      <w:r w:rsidRPr="00396F22">
        <w:t>.</w:t>
      </w:r>
    </w:p>
    <w:p w14:paraId="162DAACF" w14:textId="77777777" w:rsidR="00C065FE" w:rsidRDefault="00C065FE" w:rsidP="00376FCF">
      <w:pPr>
        <w:pStyle w:val="a5"/>
        <w:rPr>
          <w:highlight w:val="yellow"/>
        </w:rPr>
      </w:pPr>
    </w:p>
    <w:p w14:paraId="33118960" w14:textId="28A327BA" w:rsidR="007D3ADB" w:rsidRDefault="007D3ADB">
      <w:pPr>
        <w:widowControl/>
        <w:overflowPunct/>
        <w:autoSpaceDE/>
        <w:autoSpaceDN/>
        <w:adjustRightInd/>
        <w:spacing w:after="160" w:line="259" w:lineRule="auto"/>
        <w:ind w:firstLine="0"/>
        <w:jc w:val="left"/>
        <w:textAlignment w:val="auto"/>
      </w:pPr>
      <w:r>
        <w:br w:type="page"/>
      </w:r>
    </w:p>
    <w:p w14:paraId="03EA61BF" w14:textId="43D22044" w:rsidR="000E4831" w:rsidRPr="00B56AD2" w:rsidRDefault="00A85CB3" w:rsidP="00B56AD2">
      <w:pPr>
        <w:pStyle w:val="11"/>
      </w:pPr>
      <w:bookmarkStart w:id="1" w:name="_Toc69501898"/>
      <w:r w:rsidRPr="000D52BB">
        <w:lastRenderedPageBreak/>
        <w:t xml:space="preserve">1 </w:t>
      </w:r>
      <w:r w:rsidR="002825EF">
        <w:t>Анализ литературных источников, прототипов и формирование требований к проектируемому приложению.</w:t>
      </w:r>
      <w:bookmarkEnd w:id="1"/>
    </w:p>
    <w:p w14:paraId="54F4FFF6" w14:textId="11A31C9A" w:rsidR="004511EA" w:rsidRDefault="004511EA" w:rsidP="003A3A53">
      <w:pPr>
        <w:pStyle w:val="11"/>
      </w:pPr>
    </w:p>
    <w:p w14:paraId="731574DE" w14:textId="462D7E1D" w:rsidR="002825EF" w:rsidRPr="002825EF" w:rsidRDefault="002825EF" w:rsidP="002825EF">
      <w:pPr>
        <w:pStyle w:val="a5"/>
        <w:rPr>
          <w:spacing w:val="6"/>
        </w:rPr>
      </w:pPr>
      <w:r w:rsidRPr="002825EF">
        <w:rPr>
          <w:spacing w:val="6"/>
        </w:rPr>
        <w:t xml:space="preserve">Итоговый успех разработки и реализации программного проекта во многом определяется </w:t>
      </w:r>
      <w:r>
        <w:rPr>
          <w:spacing w:val="6"/>
        </w:rPr>
        <w:t xml:space="preserve">на этапе подготовки, во время </w:t>
      </w:r>
      <w:r w:rsidRPr="002825EF">
        <w:rPr>
          <w:spacing w:val="6"/>
        </w:rPr>
        <w:t>которой необходимо как можно больше и тщательней определить нюансы и</w:t>
      </w:r>
      <w:r>
        <w:rPr>
          <w:spacing w:val="6"/>
        </w:rPr>
        <w:t xml:space="preserve"> </w:t>
      </w:r>
      <w:r w:rsidRPr="002825EF">
        <w:rPr>
          <w:spacing w:val="6"/>
        </w:rPr>
        <w:t>особенности проекта.</w:t>
      </w:r>
    </w:p>
    <w:p w14:paraId="08074AA3" w14:textId="15F70259" w:rsidR="002825EF" w:rsidRPr="002825EF" w:rsidRDefault="002825EF" w:rsidP="002825EF">
      <w:pPr>
        <w:pStyle w:val="a5"/>
        <w:rPr>
          <w:spacing w:val="6"/>
        </w:rPr>
      </w:pPr>
      <w:r w:rsidRPr="002825EF">
        <w:rPr>
          <w:spacing w:val="6"/>
        </w:rPr>
        <w:t>Первое предварительное условие, которое нужно выполнить перед конструированием, – ясное формулирование п</w:t>
      </w:r>
      <w:r>
        <w:rPr>
          <w:spacing w:val="6"/>
        </w:rPr>
        <w:t xml:space="preserve">роблемы, которую система должна </w:t>
      </w:r>
      <w:r w:rsidRPr="002825EF">
        <w:rPr>
          <w:spacing w:val="6"/>
        </w:rPr>
        <w:t>решать. Общая цель подготовки – снижение риска</w:t>
      </w:r>
      <w:r w:rsidR="002C0C36">
        <w:rPr>
          <w:spacing w:val="6"/>
        </w:rPr>
        <w:t>. А</w:t>
      </w:r>
      <w:r w:rsidRPr="002825EF">
        <w:rPr>
          <w:spacing w:val="6"/>
        </w:rPr>
        <w:t>декватное планирование</w:t>
      </w:r>
      <w:r>
        <w:rPr>
          <w:spacing w:val="6"/>
        </w:rPr>
        <w:t xml:space="preserve"> </w:t>
      </w:r>
      <w:r w:rsidRPr="002825EF">
        <w:rPr>
          <w:spacing w:val="6"/>
        </w:rPr>
        <w:t>позволяет исключить главные аспекты риска на самых ранних стадиях работы,</w:t>
      </w:r>
      <w:r>
        <w:rPr>
          <w:spacing w:val="6"/>
        </w:rPr>
        <w:t xml:space="preserve"> </w:t>
      </w:r>
      <w:r w:rsidRPr="002825EF">
        <w:rPr>
          <w:spacing w:val="6"/>
        </w:rPr>
        <w:t>чтобы основную часть проекта можно было выполнить максимально эффективно.</w:t>
      </w:r>
    </w:p>
    <w:p w14:paraId="1AC706E4" w14:textId="77777777" w:rsidR="002825EF" w:rsidRPr="002825EF" w:rsidRDefault="002825EF" w:rsidP="002825EF">
      <w:pPr>
        <w:pStyle w:val="a5"/>
        <w:rPr>
          <w:spacing w:val="6"/>
        </w:rPr>
      </w:pPr>
      <w:r w:rsidRPr="002825EF">
        <w:rPr>
          <w:spacing w:val="6"/>
        </w:rPr>
        <w:t>Главный факторы риска в создании ПО – неудачная выработка требований. Требования подробно описывают, что должна делать программная система. Внимание к требованиям помогает свести к минимуму изменения системы после начала разработки [1].</w:t>
      </w:r>
    </w:p>
    <w:p w14:paraId="00642E61" w14:textId="77777777" w:rsidR="002825EF" w:rsidRDefault="002825EF" w:rsidP="003A3A53">
      <w:pPr>
        <w:pStyle w:val="11"/>
      </w:pPr>
    </w:p>
    <w:p w14:paraId="398CF140" w14:textId="03A95B56" w:rsidR="006544D5" w:rsidRDefault="00BA66B9" w:rsidP="002413F4">
      <w:pPr>
        <w:pStyle w:val="21"/>
      </w:pPr>
      <w:bookmarkStart w:id="2" w:name="_Toc69501899"/>
      <w:r w:rsidRPr="00BA66B9">
        <w:t>1</w:t>
      </w:r>
      <w:r w:rsidRPr="00C11900">
        <w:t xml:space="preserve">.1 </w:t>
      </w:r>
      <w:bookmarkStart w:id="3" w:name="_Hlk5645673"/>
      <w:r w:rsidRPr="003B1716">
        <w:t>Анализ литературных источников</w:t>
      </w:r>
      <w:bookmarkEnd w:id="2"/>
      <w:bookmarkEnd w:id="3"/>
    </w:p>
    <w:p w14:paraId="43DD602C" w14:textId="77777777" w:rsidR="002825EF" w:rsidRDefault="002825EF" w:rsidP="002825EF">
      <w:pPr>
        <w:pStyle w:val="21"/>
        <w:ind w:left="0" w:firstLine="0"/>
      </w:pPr>
    </w:p>
    <w:p w14:paraId="6DC3FFC2" w14:textId="2F2931B3" w:rsidR="002825EF" w:rsidRPr="002825EF" w:rsidRDefault="004B4D50" w:rsidP="002825EF">
      <w:pPr>
        <w:pStyle w:val="a5"/>
      </w:pPr>
      <w:r w:rsidRPr="00E014FD">
        <w:rPr>
          <w:b/>
        </w:rPr>
        <w:t>1.</w:t>
      </w:r>
      <w:r w:rsidRPr="003337DC">
        <w:rPr>
          <w:b/>
        </w:rPr>
        <w:t>1</w:t>
      </w:r>
      <w:r>
        <w:rPr>
          <w:b/>
        </w:rPr>
        <w:t>.</w:t>
      </w:r>
      <w:r w:rsidRPr="00F65B4D">
        <w:rPr>
          <w:b/>
        </w:rPr>
        <w:t>1</w:t>
      </w:r>
      <w:r>
        <w:t xml:space="preserve"> История и тенденции </w:t>
      </w:r>
      <w:r w:rsidR="00DB50C1">
        <w:t>роста популярности</w:t>
      </w:r>
      <w:r>
        <w:t xml:space="preserve"> аудиокниг</w:t>
      </w:r>
    </w:p>
    <w:p w14:paraId="10F24D97" w14:textId="7568B30C" w:rsidR="004B4D50" w:rsidRDefault="004B4D50" w:rsidP="004B4D50">
      <w:pPr>
        <w:pStyle w:val="a5"/>
      </w:pPr>
      <w:r w:rsidRPr="00246CDC">
        <w:rPr>
          <w:spacing w:val="6"/>
        </w:rPr>
        <w:t>История появления и развития аудиокниг насчитывает много лет. Аудиокниги вызвали огромный интерес у людей во всем мире.</w:t>
      </w:r>
      <w:r w:rsidRPr="00246CDC">
        <w:t xml:space="preserve"> </w:t>
      </w:r>
      <w:r w:rsidRPr="00246CDC">
        <w:rPr>
          <w:spacing w:val="6"/>
        </w:rPr>
        <w:t>Термин «аудиокнига» впервые появился в Германии в 1954 году. Это был год основания немецкой аудиобиблиотеки для слепых. В том же году «Немецкий граммофон» попытался записать инсценировку «Фауста». Эта запись, которая была выпущена в количестве 250 000 экземпляров, имела большой успех и считается началом основания и развития аудиокниги.</w:t>
      </w:r>
    </w:p>
    <w:p w14:paraId="3A97458A" w14:textId="77777777" w:rsidR="004B4D50" w:rsidRPr="004235EA" w:rsidRDefault="004B4D50" w:rsidP="004B4D50">
      <w:pPr>
        <w:pStyle w:val="a5"/>
        <w:rPr>
          <w:spacing w:val="6"/>
        </w:rPr>
      </w:pPr>
      <w:r w:rsidRPr="00EB74B7">
        <w:rPr>
          <w:spacing w:val="6"/>
        </w:rPr>
        <w:t>С 1963 года изобретение магнитофона дало возможность распространять и продавать записи на кассетах.</w:t>
      </w:r>
      <w:r w:rsidRPr="00EB74B7">
        <w:t xml:space="preserve"> </w:t>
      </w:r>
      <w:r>
        <w:t>Первыми слушателями кассет были слепые и с плохим зрением люди, которые благодаря особому качеству аудиокниг имели возможность пользоваться ими в любое время и в любом месте. Постепенно у аудиокниг появляется все больше и больше поклонников: любители литературы, домохозяйки, учащиеся школ и студенты, путешественники и т. д</w:t>
      </w:r>
    </w:p>
    <w:p w14:paraId="610D267A" w14:textId="77777777" w:rsidR="00D944CF" w:rsidRDefault="004B4D50" w:rsidP="004B4D50">
      <w:pPr>
        <w:pStyle w:val="a5"/>
      </w:pPr>
      <w:r>
        <w:t>В настоящее время популярность аудиокниг не угасла.</w:t>
      </w:r>
      <w:r w:rsidRPr="00EB74B7">
        <w:t xml:space="preserve"> </w:t>
      </w:r>
      <w:r>
        <w:t xml:space="preserve">А появление интернета открыло еще больше возможностей по сбыту аудиокниг, так как формат МР-3 позволяет это сделать без всяких проблем, экономя расходы на их производство, хранение, упаковку и пересылку. </w:t>
      </w:r>
    </w:p>
    <w:p w14:paraId="58539500" w14:textId="508A0656" w:rsidR="004B4D50" w:rsidRDefault="004B4D50" w:rsidP="004B4D50">
      <w:pPr>
        <w:pStyle w:val="a5"/>
      </w:pPr>
      <w:r>
        <w:t xml:space="preserve">Изменения информационной и общественной среды также вносят свой вклад в растущую в последнее время популярность аудиокниг. К </w:t>
      </w:r>
      <w:r w:rsidR="00D944CF">
        <w:t xml:space="preserve">таким </w:t>
      </w:r>
      <w:r>
        <w:t xml:space="preserve">изменениям можно отнести: </w:t>
      </w:r>
    </w:p>
    <w:p w14:paraId="198800FC" w14:textId="77777777" w:rsidR="004B4D50" w:rsidRDefault="004B4D50" w:rsidP="004B4D50">
      <w:pPr>
        <w:pStyle w:val="a0"/>
        <w:ind w:left="0" w:firstLine="698"/>
      </w:pPr>
      <w:r>
        <w:lastRenderedPageBreak/>
        <w:t>визуальное перенапряжение ежедневным потоком информации (дорожные знаки, рекламные щиты, витрины и т. д.);</w:t>
      </w:r>
    </w:p>
    <w:p w14:paraId="119A912D" w14:textId="6D0428B5" w:rsidR="004B4D50" w:rsidRPr="0027461F" w:rsidRDefault="004B4D50" w:rsidP="004B4D50">
      <w:pPr>
        <w:pStyle w:val="a0"/>
        <w:ind w:left="0" w:firstLine="698"/>
      </w:pPr>
      <w:r>
        <w:t xml:space="preserve">работа за компьютером </w:t>
      </w:r>
      <w:r w:rsidR="00D944CF">
        <w:t>вызывающая соответствующее напряжение</w:t>
      </w:r>
      <w:r>
        <w:t xml:space="preserve"> глаз;</w:t>
      </w:r>
    </w:p>
    <w:p w14:paraId="71C025B7" w14:textId="77777777" w:rsidR="004B4D50" w:rsidRDefault="004B4D50" w:rsidP="004B4D50">
      <w:pPr>
        <w:pStyle w:val="a0"/>
        <w:ind w:left="0" w:firstLine="698"/>
      </w:pPr>
      <w:r>
        <w:t>ежедневный поток информации из печатных изданий (газеты, журналы, специальная литература и т. д.);</w:t>
      </w:r>
    </w:p>
    <w:p w14:paraId="7373CA6C" w14:textId="604AA087" w:rsidR="004B4D50" w:rsidRDefault="004B4D50" w:rsidP="004B4D50">
      <w:pPr>
        <w:pStyle w:val="a0"/>
        <w:ind w:left="0" w:firstLine="698"/>
      </w:pPr>
      <w:r>
        <w:t>деятельность, связанная с общими мыслительными процессами и оставляющая место для дополнительной ин</w:t>
      </w:r>
      <w:r w:rsidR="00D944CF">
        <w:t>формации (вождение автомобиля, перемещение в общественном транспорте</w:t>
      </w:r>
      <w:r>
        <w:t>).</w:t>
      </w:r>
    </w:p>
    <w:p w14:paraId="3C2995A2" w14:textId="17F66771" w:rsidR="004B4D50" w:rsidRDefault="004B4D50" w:rsidP="004B4D50">
      <w:pPr>
        <w:pStyle w:val="a5"/>
      </w:pPr>
      <w:r>
        <w:t>Из всего вышесказанного можно сделать вывод, что аудиокниги пользуются большой популярностью благодаря своей развлекательной функции, особенно среди людей, чья деятельность связана со зрительным напряжением. Аудиокниги помогают расслабиться, их можно слушать с закрыты</w:t>
      </w:r>
      <w:r w:rsidR="00D944CF">
        <w:t>ми глазами, а также, благодаря</w:t>
      </w:r>
      <w:r>
        <w:t xml:space="preserve"> гибкости</w:t>
      </w:r>
      <w:r w:rsidR="00D944CF">
        <w:t xml:space="preserve"> их использования</w:t>
      </w:r>
      <w:r>
        <w:t xml:space="preserve">, в любом </w:t>
      </w:r>
      <w:r w:rsidR="008042D4">
        <w:t xml:space="preserve">месте </w:t>
      </w:r>
      <w:r w:rsidR="00D944CF">
        <w:t xml:space="preserve">и в любое время </w:t>
      </w:r>
      <w:r w:rsidR="008042D4">
        <w:t>[2</w:t>
      </w:r>
      <w:r w:rsidRPr="0027461F">
        <w:t>].</w:t>
      </w:r>
      <w:r w:rsidRPr="004A7FE5">
        <w:t xml:space="preserve"> </w:t>
      </w:r>
    </w:p>
    <w:p w14:paraId="4021D74A" w14:textId="3DE260ED" w:rsidR="002C0C36" w:rsidRPr="004A7FE5" w:rsidRDefault="002C0C36" w:rsidP="004B4D50">
      <w:pPr>
        <w:pStyle w:val="a5"/>
        <w:rPr>
          <w:color w:val="FF0000"/>
        </w:rPr>
      </w:pPr>
      <w:r>
        <w:t>На основе проведенного анализа тенденций роста популярность аудиокниг, можно сделать вывод как о текущем высоком спросе на аудиокниги, так и о том, что спрос будет продолжать расти. Что позволяет рассчитывать на высокую популярность проектируемого приложения, и как следствие получение значительной прибыли от разработки</w:t>
      </w:r>
      <w:r w:rsidR="001E0C9E">
        <w:t>.</w:t>
      </w:r>
    </w:p>
    <w:p w14:paraId="225E4032" w14:textId="77777777" w:rsidR="004B4D50" w:rsidRDefault="004B4D50" w:rsidP="004B4D50">
      <w:pPr>
        <w:pStyle w:val="a5"/>
        <w:rPr>
          <w:spacing w:val="6"/>
        </w:rPr>
      </w:pPr>
    </w:p>
    <w:p w14:paraId="14D17790" w14:textId="77777777" w:rsidR="004B4D50" w:rsidRPr="003337DC" w:rsidRDefault="004B4D50" w:rsidP="004B4D50">
      <w:pPr>
        <w:pStyle w:val="a5"/>
      </w:pPr>
      <w:r w:rsidRPr="00E014FD">
        <w:rPr>
          <w:b/>
        </w:rPr>
        <w:t>1.</w:t>
      </w:r>
      <w:r w:rsidRPr="003337DC">
        <w:rPr>
          <w:b/>
        </w:rPr>
        <w:t>1</w:t>
      </w:r>
      <w:r>
        <w:rPr>
          <w:b/>
        </w:rPr>
        <w:t>.2</w:t>
      </w:r>
      <w:r>
        <w:t xml:space="preserve"> Особенности проектирования программных систем </w:t>
      </w:r>
      <w:r>
        <w:rPr>
          <w:spacing w:val="6"/>
        </w:rPr>
        <w:t>хранения и распространения аудиокниг</w:t>
      </w:r>
    </w:p>
    <w:p w14:paraId="42E48809" w14:textId="77777777" w:rsidR="004B4D50" w:rsidRDefault="004B4D50" w:rsidP="004B4D50">
      <w:pPr>
        <w:pStyle w:val="a5"/>
        <w:rPr>
          <w:spacing w:val="6"/>
        </w:rPr>
      </w:pPr>
      <w:r w:rsidRPr="00642489">
        <w:rPr>
          <w:spacing w:val="6"/>
        </w:rPr>
        <w:t xml:space="preserve">По своей технологии и организации </w:t>
      </w:r>
      <w:r>
        <w:rPr>
          <w:spacing w:val="6"/>
        </w:rPr>
        <w:t>программная система хранения и распространения аудиокниг наиболее близ</w:t>
      </w:r>
      <w:r w:rsidRPr="00642489">
        <w:rPr>
          <w:spacing w:val="6"/>
        </w:rPr>
        <w:t>к</w:t>
      </w:r>
      <w:r>
        <w:rPr>
          <w:spacing w:val="6"/>
        </w:rPr>
        <w:t>а</w:t>
      </w:r>
      <w:r w:rsidRPr="00642489">
        <w:rPr>
          <w:spacing w:val="6"/>
        </w:rPr>
        <w:t xml:space="preserve"> к</w:t>
      </w:r>
      <w:r>
        <w:rPr>
          <w:spacing w:val="6"/>
        </w:rPr>
        <w:t xml:space="preserve"> электронной библиотеке</w:t>
      </w:r>
      <w:r w:rsidRPr="00642489">
        <w:rPr>
          <w:spacing w:val="6"/>
        </w:rPr>
        <w:t>.</w:t>
      </w:r>
    </w:p>
    <w:p w14:paraId="54438800" w14:textId="77777777" w:rsidR="004B4D50" w:rsidRDefault="004B4D50" w:rsidP="004B4D50">
      <w:pPr>
        <w:pStyle w:val="a5"/>
      </w:pPr>
      <w:r>
        <w:t>Первые шаги по созданию электронных библиотек (ЭБ) были сделаны за рубежом в начале 1980-х гг. В 1992 г. на конференции Национального научного фонда США было введено в оборот понятие «цифровая библиотека» в современном контексте.</w:t>
      </w:r>
      <w:r w:rsidRPr="009765DF">
        <w:t xml:space="preserve"> </w:t>
      </w:r>
    </w:p>
    <w:p w14:paraId="3DC553D3" w14:textId="77777777" w:rsidR="004B4D50" w:rsidRDefault="004B4D50" w:rsidP="004B4D50">
      <w:pPr>
        <w:pStyle w:val="a5"/>
      </w:pPr>
      <w:r>
        <w:t>В общем случае при проектировании ЭБ следует рассматривать два класса требований, которые можно назвать пользовательскими и общесистемными. Пользовательские требования определяют содержание фонда, его структуру, систему метаданных и функциональные возможности ЭБ. Общесистемные требования определяют общую структуру ЭБ, технологию функционирования ЭБ в рамках действующей организации с учетом ее задач и специфики, взаимодействия с другими организациями, порядок ее использования и администрирования.</w:t>
      </w:r>
    </w:p>
    <w:p w14:paraId="562D87BD" w14:textId="77777777" w:rsidR="004B4D50" w:rsidRDefault="004B4D50" w:rsidP="004B4D50">
      <w:pPr>
        <w:pStyle w:val="a5"/>
      </w:pPr>
      <w:r>
        <w:t xml:space="preserve">Все информационное пространство ЭБ, доступное пользователю, должно быть представлено в виде совокупности самостоятельных объектов. В качестве таковых во многих случаях выступают электронные документы. Электронные объекты в общем случае могут представлять собой текстовые произведения, изображения, аудиофайлы, базы данных или их фрагменты, </w:t>
      </w:r>
      <w:r>
        <w:lastRenderedPageBreak/>
        <w:t>словарные статьи, подписи под рисунками, отдельные имена и т. д. Организация информационного пространства как совокупности объектов и однозначная идентификация последних необходимы для обеспечения эффективной навигации и выполнения некоторых видов информационных поисков. Инструментом описания и идентификации выступают метаданные, в том числе библиографические записи, поскольку основную часть фонда будут составлять обычные документы.</w:t>
      </w:r>
    </w:p>
    <w:p w14:paraId="2BBD3F71" w14:textId="77777777" w:rsidR="004B4D50" w:rsidRDefault="004B4D50" w:rsidP="004B4D50">
      <w:pPr>
        <w:pStyle w:val="a5"/>
      </w:pPr>
      <w:r>
        <w:t xml:space="preserve">Для представления документов в ЭБ могут использоваться разные форматы, в том числе: </w:t>
      </w:r>
    </w:p>
    <w:p w14:paraId="1637AD77" w14:textId="77777777" w:rsidR="004B4D50" w:rsidRDefault="004B4D50" w:rsidP="004B4D50">
      <w:pPr>
        <w:pStyle w:val="a0"/>
        <w:ind w:left="0" w:firstLine="698"/>
      </w:pPr>
      <w:r>
        <w:t xml:space="preserve">формат PDF; </w:t>
      </w:r>
    </w:p>
    <w:p w14:paraId="65BC4B76" w14:textId="2CB99647" w:rsidR="004B4D50" w:rsidRDefault="004B4D50" w:rsidP="008042D4">
      <w:pPr>
        <w:pStyle w:val="a0"/>
        <w:ind w:left="0" w:firstLine="698"/>
      </w:pPr>
      <w:r>
        <w:t xml:space="preserve">форматы DOC </w:t>
      </w:r>
      <w:r w:rsidRPr="004B4D50">
        <w:t>(</w:t>
      </w:r>
      <w:r w:rsidRPr="004B4D50">
        <w:rPr>
          <w:lang w:val="en-US"/>
        </w:rPr>
        <w:t>DOCX</w:t>
      </w:r>
      <w:r w:rsidRPr="004B4D50">
        <w:t xml:space="preserve">), </w:t>
      </w:r>
      <w:r w:rsidR="008042D4">
        <w:t xml:space="preserve">TXT; </w:t>
      </w:r>
    </w:p>
    <w:p w14:paraId="03A7CA55" w14:textId="77777777" w:rsidR="004B4D50" w:rsidRDefault="004B4D50" w:rsidP="004B4D50">
      <w:pPr>
        <w:pStyle w:val="a0"/>
        <w:ind w:left="0" w:firstLine="698"/>
      </w:pPr>
      <w:proofErr w:type="spellStart"/>
      <w:r>
        <w:t>аудиоформаты</w:t>
      </w:r>
      <w:proofErr w:type="spellEnd"/>
      <w:r>
        <w:t xml:space="preserve">, например, MP3; </w:t>
      </w:r>
    </w:p>
    <w:p w14:paraId="5709D7E6" w14:textId="77777777" w:rsidR="004B4D50" w:rsidRDefault="004B4D50" w:rsidP="004B4D50">
      <w:pPr>
        <w:pStyle w:val="a0"/>
        <w:ind w:left="0" w:firstLine="698"/>
      </w:pPr>
      <w:r>
        <w:t xml:space="preserve">гипертекстовый язык разметки HTML; </w:t>
      </w:r>
    </w:p>
    <w:p w14:paraId="2FAC7529" w14:textId="77777777" w:rsidR="004B4D50" w:rsidRDefault="004B4D50" w:rsidP="004B4D50">
      <w:pPr>
        <w:pStyle w:val="a0"/>
        <w:ind w:left="0" w:firstLine="698"/>
      </w:pPr>
      <w:r>
        <w:t>расширенный язык разметки текста XML.</w:t>
      </w:r>
    </w:p>
    <w:p w14:paraId="0617813C" w14:textId="2D999F31" w:rsidR="004B4D50" w:rsidRDefault="004B4D50" w:rsidP="004B4D50">
      <w:pPr>
        <w:pStyle w:val="a5"/>
      </w:pPr>
      <w:r>
        <w:t>Выбор одного или нескольких форматов для хранения определяется в рамках концепции ЭБ с учетом пользовательских и общесистемных требований</w:t>
      </w:r>
      <w:r w:rsidR="004C1702" w:rsidRPr="004C1702">
        <w:t xml:space="preserve"> </w:t>
      </w:r>
      <w:r w:rsidRPr="00963DC4">
        <w:t>[</w:t>
      </w:r>
      <w:r w:rsidR="008042D4">
        <w:t>3</w:t>
      </w:r>
      <w:r w:rsidRPr="00963DC4">
        <w:t>]</w:t>
      </w:r>
      <w:r>
        <w:t>.</w:t>
      </w:r>
    </w:p>
    <w:p w14:paraId="4EC59E62" w14:textId="77777777" w:rsidR="004B4D50" w:rsidRPr="006836FB" w:rsidRDefault="004B4D50" w:rsidP="004B4D50">
      <w:pPr>
        <w:pStyle w:val="a5"/>
        <w:rPr>
          <w:spacing w:val="6"/>
        </w:rPr>
      </w:pPr>
      <w:r>
        <w:t xml:space="preserve">Таким образом разрабатываемое в рамках данного дипломного проекта приложение может быть определено как электронная библиотека, хранящая документы в </w:t>
      </w:r>
      <w:proofErr w:type="spellStart"/>
      <w:r>
        <w:t>аудиоформате</w:t>
      </w:r>
      <w:proofErr w:type="spellEnd"/>
      <w:r>
        <w:t>. А принципы, изложенные ранее, могут применятся при разработке технического задания к приложению.</w:t>
      </w:r>
    </w:p>
    <w:p w14:paraId="0E59E94D" w14:textId="77777777" w:rsidR="004B4D50" w:rsidRDefault="004B4D50" w:rsidP="004B4D50">
      <w:pPr>
        <w:pStyle w:val="a5"/>
        <w:rPr>
          <w:spacing w:val="6"/>
        </w:rPr>
      </w:pPr>
    </w:p>
    <w:p w14:paraId="2A57DE54" w14:textId="77777777" w:rsidR="004B4D50" w:rsidRPr="003337DC" w:rsidRDefault="004B4D50" w:rsidP="004B4D50">
      <w:pPr>
        <w:pStyle w:val="a5"/>
      </w:pPr>
      <w:r w:rsidRPr="00E014FD">
        <w:rPr>
          <w:b/>
        </w:rPr>
        <w:t>1.</w:t>
      </w:r>
      <w:r w:rsidRPr="003337DC">
        <w:rPr>
          <w:b/>
        </w:rPr>
        <w:t>1</w:t>
      </w:r>
      <w:r>
        <w:rPr>
          <w:b/>
        </w:rPr>
        <w:t>.3</w:t>
      </w:r>
      <w:r>
        <w:t xml:space="preserve"> Модели работы технологии синтеза речи</w:t>
      </w:r>
    </w:p>
    <w:p w14:paraId="07F90E91" w14:textId="77777777" w:rsidR="004B4D50" w:rsidRDefault="004B4D50" w:rsidP="004B4D50">
      <w:pPr>
        <w:pStyle w:val="a5"/>
        <w:rPr>
          <w:spacing w:val="6"/>
        </w:rPr>
      </w:pPr>
      <w:r>
        <w:rPr>
          <w:spacing w:val="6"/>
        </w:rPr>
        <w:t xml:space="preserve">По сути любые системы синтеза аудиокниг основаны на технологии синтеза речи. </w:t>
      </w:r>
    </w:p>
    <w:p w14:paraId="78B0802D" w14:textId="4A9044FF" w:rsidR="004B4D50" w:rsidRPr="007248CE" w:rsidRDefault="004B4D50" w:rsidP="004B4D50">
      <w:pPr>
        <w:pStyle w:val="a5"/>
      </w:pPr>
      <w:r w:rsidRPr="007248CE">
        <w:t>Все существующие в настоящее время методы синтеза человеческой речи основаны на использовании двух моделей — модели компилятивного синте</w:t>
      </w:r>
      <w:r w:rsidR="004C1702">
        <w:t xml:space="preserve">за и </w:t>
      </w:r>
      <w:proofErr w:type="spellStart"/>
      <w:r w:rsidR="004C1702">
        <w:t>формантно</w:t>
      </w:r>
      <w:proofErr w:type="spellEnd"/>
      <w:r w:rsidR="004C1702">
        <w:t>-голосовой модели</w:t>
      </w:r>
      <w:r w:rsidR="00D944CF" w:rsidRPr="007248CE">
        <w:t>.</w:t>
      </w:r>
    </w:p>
    <w:p w14:paraId="263244B2" w14:textId="1BB3BEA2" w:rsidR="004B4D50" w:rsidRPr="007248CE" w:rsidRDefault="004B4D50" w:rsidP="004B4D50">
      <w:pPr>
        <w:pStyle w:val="a5"/>
      </w:pPr>
      <w:r w:rsidRPr="007248CE">
        <w:t>Модель компилятивного синтеза предполагает синтез речи путем конкатенации (составления) записанных образцов отдельных звуков, произнесенных диктором. При использовании этой модели составляется база данных звуковых фрагментов, из которых в дальнейшем будет синтезироваться речь</w:t>
      </w:r>
      <w:r w:rsidR="004C1702" w:rsidRPr="004C1702">
        <w:t xml:space="preserve"> </w:t>
      </w:r>
      <w:r w:rsidRPr="007248CE">
        <w:t>[</w:t>
      </w:r>
      <w:r w:rsidR="008042D4">
        <w:t>4</w:t>
      </w:r>
      <w:r w:rsidRPr="007248CE">
        <w:t>]. Преимуществом данной модели является простота реализации. Недостатком требовательность к образцам звуков.</w:t>
      </w:r>
    </w:p>
    <w:p w14:paraId="71822E5D" w14:textId="797CF22A" w:rsidR="004B4D50" w:rsidRDefault="004B4D50" w:rsidP="004B4D50">
      <w:pPr>
        <w:pStyle w:val="a5"/>
      </w:pPr>
      <w:proofErr w:type="spellStart"/>
      <w:r w:rsidRPr="007248CE">
        <w:t>Формантно</w:t>
      </w:r>
      <w:proofErr w:type="spellEnd"/>
      <w:r w:rsidRPr="007248CE">
        <w:t>-голосовая модель основана на моделировании речевого тракта человека. При форматном методе, моделируется результат физиологических процессов образования речи: акустически</w:t>
      </w:r>
      <w:r w:rsidR="008042D4">
        <w:t>е характеристики речевой волны</w:t>
      </w:r>
      <w:r w:rsidR="004C1702" w:rsidRPr="004C1702">
        <w:t xml:space="preserve"> </w:t>
      </w:r>
      <w:r w:rsidR="008042D4">
        <w:t>[5</w:t>
      </w:r>
      <w:r w:rsidRPr="007248CE">
        <w:t xml:space="preserve">]. Эта модель может быть реализована с применением нейронных сетей и допускает самообучение. К сожалению, ввиду сложности точного моделирования особенностей речевого тракта, а также учета интонационной модуляции речи </w:t>
      </w:r>
      <w:proofErr w:type="spellStart"/>
      <w:r w:rsidRPr="007248CE">
        <w:t>формантно</w:t>
      </w:r>
      <w:proofErr w:type="spellEnd"/>
      <w:r w:rsidRPr="007248CE">
        <w:t>-голосовая модель обладает относительно низкой точно</w:t>
      </w:r>
      <w:r w:rsidR="008042D4">
        <w:t>стью синтезируемых звуков речи</w:t>
      </w:r>
      <w:r w:rsidR="004C1702" w:rsidRPr="004C1702">
        <w:t xml:space="preserve"> </w:t>
      </w:r>
      <w:r w:rsidR="008042D4">
        <w:t>[4</w:t>
      </w:r>
      <w:r w:rsidRPr="007248CE">
        <w:t>].</w:t>
      </w:r>
    </w:p>
    <w:p w14:paraId="2A398D7D" w14:textId="53226CB4" w:rsidR="004B4D50" w:rsidRDefault="004B4D50" w:rsidP="004B4D50">
      <w:pPr>
        <w:pStyle w:val="a5"/>
      </w:pPr>
      <w:r>
        <w:lastRenderedPageBreak/>
        <w:t xml:space="preserve">При синтезе аудиокниг несомненным преимуществом пользуется компилятивная модель синтеза, поскольку она дает более выразительно звучание при условии наличия качественных образцов отдельных звуков, и при этом требует меньше вычислительных ресурсов нежели </w:t>
      </w:r>
      <w:proofErr w:type="spellStart"/>
      <w:r>
        <w:t>ф</w:t>
      </w:r>
      <w:r w:rsidRPr="007248CE">
        <w:t>ормантно</w:t>
      </w:r>
      <w:proofErr w:type="spellEnd"/>
      <w:r w:rsidRPr="007248CE">
        <w:t>-голос</w:t>
      </w:r>
      <w:r w:rsidR="006500BD">
        <w:t>овая</w:t>
      </w:r>
      <w:r>
        <w:t>.</w:t>
      </w:r>
    </w:p>
    <w:p w14:paraId="408DAFFE" w14:textId="77777777" w:rsidR="009A2944" w:rsidRDefault="009A2944" w:rsidP="004B4D50">
      <w:pPr>
        <w:pStyle w:val="a5"/>
      </w:pPr>
    </w:p>
    <w:p w14:paraId="4A6CEA61" w14:textId="11554688" w:rsidR="00BA66B9" w:rsidRDefault="00BA66B9" w:rsidP="002413F4">
      <w:pPr>
        <w:pStyle w:val="21"/>
      </w:pPr>
      <w:bookmarkStart w:id="4" w:name="_Toc69501900"/>
      <w:r w:rsidRPr="000D52BB">
        <w:t xml:space="preserve">1.2 </w:t>
      </w:r>
      <w:r w:rsidR="00D9300E" w:rsidRPr="000D52BB">
        <w:t>Аналоги</w:t>
      </w:r>
      <w:r w:rsidR="002413F4" w:rsidRPr="000D52BB">
        <w:t>, их недостатки и достоинства</w:t>
      </w:r>
      <w:bookmarkEnd w:id="4"/>
    </w:p>
    <w:p w14:paraId="10142996" w14:textId="77777777" w:rsidR="008042D4" w:rsidRDefault="008042D4" w:rsidP="003B1716">
      <w:pPr>
        <w:pStyle w:val="a5"/>
      </w:pPr>
    </w:p>
    <w:p w14:paraId="23FF2115" w14:textId="685FC22D" w:rsidR="003B1716" w:rsidRPr="003B1716" w:rsidRDefault="008F4533" w:rsidP="003B1716">
      <w:pPr>
        <w:pStyle w:val="a5"/>
      </w:pPr>
      <w:r>
        <w:t>Веб-п</w:t>
      </w:r>
      <w:r w:rsidR="003B1716">
        <w:t xml:space="preserve">риложение </w:t>
      </w:r>
      <w:r>
        <w:t>для синтеза, хранения и распространения аудиокниг</w:t>
      </w:r>
      <w:r w:rsidR="003B1716" w:rsidRPr="003B1716">
        <w:t xml:space="preserve"> – </w:t>
      </w:r>
      <w:r w:rsidR="000242A8" w:rsidRPr="003B1716">
        <w:t>это</w:t>
      </w:r>
      <w:r w:rsidR="000242A8">
        <w:t xml:space="preserve"> программное средство, хранящее</w:t>
      </w:r>
      <w:r>
        <w:t xml:space="preserve"> аудио версии литературных произведений</w:t>
      </w:r>
      <w:r w:rsidR="003B1716" w:rsidRPr="003B1716">
        <w:t xml:space="preserve">, </w:t>
      </w:r>
      <w:r w:rsidR="000242A8">
        <w:t>и способное</w:t>
      </w:r>
      <w:r>
        <w:t xml:space="preserve"> их синтезировать на основе печатного текста</w:t>
      </w:r>
      <w:r w:rsidR="003B1716" w:rsidRPr="003B1716">
        <w:t>. С е</w:t>
      </w:r>
      <w:r w:rsidR="000242A8">
        <w:t>го</w:t>
      </w:r>
      <w:r w:rsidR="003B1716" w:rsidRPr="003B1716">
        <w:t xml:space="preserve"> помощью можно </w:t>
      </w:r>
      <w:r>
        <w:t>озвучивать книги различными голосами, а также распространять созд</w:t>
      </w:r>
      <w:r w:rsidR="004C1A28">
        <w:t>анные аудиокниги среди интернет-</w:t>
      </w:r>
      <w:r>
        <w:t>сообщества</w:t>
      </w:r>
      <w:r w:rsidR="003B1716" w:rsidRPr="003B1716">
        <w:t>.</w:t>
      </w:r>
      <w:r w:rsidR="000242A8">
        <w:t xml:space="preserve"> Кроме того, веб-приложение позволяет скачивать хранимые и распространяемые книги на устройство.</w:t>
      </w:r>
      <w:r w:rsidR="003B1716" w:rsidRPr="003B1716">
        <w:t xml:space="preserve"> </w:t>
      </w:r>
      <w:r w:rsidR="000242A8" w:rsidRPr="003B1716">
        <w:t xml:space="preserve">Для </w:t>
      </w:r>
      <w:r w:rsidR="000242A8">
        <w:t>использования приложения не требуется устанавливать дополнительно программное обеспечение на устройство, достаточно любого браузера</w:t>
      </w:r>
      <w:r w:rsidR="000242A8" w:rsidRPr="003B1716">
        <w:t>.</w:t>
      </w:r>
    </w:p>
    <w:p w14:paraId="4669E545" w14:textId="40AF2E9F" w:rsidR="002413F4" w:rsidRDefault="003B1716" w:rsidP="003B1716">
      <w:pPr>
        <w:pStyle w:val="a5"/>
      </w:pPr>
      <w:r w:rsidRPr="003B1716">
        <w:t xml:space="preserve">Также важным достоинством является </w:t>
      </w:r>
      <w:r w:rsidR="008F4533">
        <w:t xml:space="preserve">возможность сохранения аудиокниг </w:t>
      </w:r>
      <w:r w:rsidR="004C1A28">
        <w:t>на сервере приложения, с привязкой</w:t>
      </w:r>
      <w:r w:rsidR="008F4533">
        <w:t xml:space="preserve"> к аккаунту пользователя</w:t>
      </w:r>
      <w:r w:rsidRPr="003B1716">
        <w:t xml:space="preserve">. Очень удобным является наличие </w:t>
      </w:r>
      <w:r w:rsidR="0002319E">
        <w:t xml:space="preserve">функционала, позволяющего </w:t>
      </w:r>
      <w:r w:rsidR="008F4533">
        <w:t>проводить поиск и фильтрацию распространяемых на сайте аудиокниг.</w:t>
      </w:r>
    </w:p>
    <w:p w14:paraId="2EBCB5EF" w14:textId="20A0831C" w:rsidR="006F0E3B" w:rsidRPr="003B1716" w:rsidRDefault="006F0E3B" w:rsidP="003B1716">
      <w:pPr>
        <w:pStyle w:val="a5"/>
      </w:pPr>
      <w:r>
        <w:t>Так как полных аналогов приложения для синтеза, хранения и распространения аудиокниг не существует, в данном разделе будут рассмотрены два вида частичных аналогов</w:t>
      </w:r>
      <w:r w:rsidRPr="006F0E3B">
        <w:t xml:space="preserve">: </w:t>
      </w:r>
      <w:r>
        <w:t>приложения для хранения и распространения аудиокниг и приложения для озвучивания текста.</w:t>
      </w:r>
      <w:r w:rsidRPr="006F0E3B">
        <w:t xml:space="preserve"> </w:t>
      </w:r>
      <w:r>
        <w:t xml:space="preserve"> </w:t>
      </w:r>
    </w:p>
    <w:p w14:paraId="6056F1DC" w14:textId="6A85F164" w:rsidR="0002319E" w:rsidRPr="0002319E" w:rsidRDefault="0002319E" w:rsidP="006544D5">
      <w:pPr>
        <w:pStyle w:val="a5"/>
      </w:pPr>
      <w:r>
        <w:t>Одн</w:t>
      </w:r>
      <w:r w:rsidR="00A6537E">
        <w:t>им</w:t>
      </w:r>
      <w:r>
        <w:t xml:space="preserve"> из самых популярных </w:t>
      </w:r>
      <w:r w:rsidR="00A6537E">
        <w:t>приложений</w:t>
      </w:r>
      <w:r>
        <w:t xml:space="preserve"> </w:t>
      </w:r>
      <w:r w:rsidR="008F4533">
        <w:t>хранения и распространения аудиокниг</w:t>
      </w:r>
      <w:r>
        <w:t xml:space="preserve">, </w:t>
      </w:r>
      <w:r w:rsidR="000242A8">
        <w:t xml:space="preserve">является </w:t>
      </w:r>
      <w:r w:rsidR="003806F8">
        <w:t>«</w:t>
      </w:r>
      <w:r w:rsidR="00471BF8" w:rsidRPr="00471BF8">
        <w:t>Audio-knigki.com</w:t>
      </w:r>
      <w:r w:rsidR="003806F8">
        <w:t xml:space="preserve">» </w:t>
      </w:r>
      <w:r w:rsidR="000242A8">
        <w:t>(</w:t>
      </w:r>
      <w:r>
        <w:t>ри</w:t>
      </w:r>
      <w:r w:rsidR="00AA7249">
        <w:t>сунок 1.1</w:t>
      </w:r>
      <w:r>
        <w:t>)</w:t>
      </w:r>
      <w:r w:rsidR="00AA7249">
        <w:t xml:space="preserve"> </w:t>
      </w:r>
      <w:r w:rsidR="00AA7249" w:rsidRPr="00AA7249">
        <w:t>[</w:t>
      </w:r>
      <w:r w:rsidR="008042D4">
        <w:t>6</w:t>
      </w:r>
      <w:r w:rsidR="00AA7249" w:rsidRPr="00AA7249">
        <w:t>]</w:t>
      </w:r>
      <w:r w:rsidRPr="0002319E">
        <w:t>.</w:t>
      </w:r>
    </w:p>
    <w:p w14:paraId="524A360F" w14:textId="77777777" w:rsidR="00AA7249" w:rsidRDefault="00AA7249" w:rsidP="00AA7249">
      <w:pPr>
        <w:pStyle w:val="a5"/>
      </w:pPr>
    </w:p>
    <w:p w14:paraId="492D85CC" w14:textId="2CBD5E84" w:rsidR="00AA7249" w:rsidRDefault="0054337A" w:rsidP="00AA7249">
      <w:pPr>
        <w:pStyle w:val="afe"/>
      </w:pPr>
      <w:r>
        <w:drawing>
          <wp:inline distT="0" distB="0" distL="0" distR="0" wp14:anchorId="2E14C9E3" wp14:editId="6328BBE6">
            <wp:extent cx="5939790" cy="2444750"/>
            <wp:effectExtent l="0" t="0" r="381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44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EA31E9" w14:textId="77EBF42E" w:rsidR="00AA7249" w:rsidRPr="002C16AA" w:rsidRDefault="00AA7249" w:rsidP="002C16AA">
      <w:pPr>
        <w:pStyle w:val="afd"/>
      </w:pPr>
    </w:p>
    <w:p w14:paraId="32037CDA" w14:textId="7761379B" w:rsidR="00AA7249" w:rsidRPr="002C16AA" w:rsidRDefault="00AA7249" w:rsidP="002C16AA">
      <w:pPr>
        <w:pStyle w:val="afd"/>
      </w:pPr>
      <w:r w:rsidRPr="002C16AA">
        <w:t xml:space="preserve">Рисунок 1.1 – </w:t>
      </w:r>
      <w:r w:rsidR="003806F8">
        <w:t>П</w:t>
      </w:r>
      <w:r w:rsidR="003806F8" w:rsidRPr="003806F8">
        <w:t>рило</w:t>
      </w:r>
      <w:r w:rsidR="003806F8">
        <w:t>жение для</w:t>
      </w:r>
      <w:r w:rsidR="003806F8" w:rsidRPr="003806F8">
        <w:t xml:space="preserve"> хранения и распространения аудиокниг «Audio-knigki.com»</w:t>
      </w:r>
    </w:p>
    <w:p w14:paraId="4929E1A9" w14:textId="66C2E5E3" w:rsidR="00AA7249" w:rsidRDefault="00AA7249" w:rsidP="002C16AA">
      <w:pPr>
        <w:pStyle w:val="afd"/>
      </w:pPr>
    </w:p>
    <w:p w14:paraId="52B8FCD1" w14:textId="2CDCD461" w:rsidR="00493A8D" w:rsidRDefault="00A6537E" w:rsidP="00AA7249">
      <w:pPr>
        <w:pStyle w:val="a5"/>
      </w:pPr>
      <w:r>
        <w:t xml:space="preserve">Это бесплатное приложение, в котором можно </w:t>
      </w:r>
      <w:r w:rsidR="0054337A">
        <w:t>прослушивать и скачи</w:t>
      </w:r>
      <w:r w:rsidR="0054337A">
        <w:lastRenderedPageBreak/>
        <w:t>вать различные аудиокниги</w:t>
      </w:r>
      <w:r w:rsidR="00493A8D" w:rsidRPr="00493A8D">
        <w:t>. Здесь можно найти литературу на любой вкус: детективы, нон-фикшн, фантастика, сказки, любовные романы, ауди</w:t>
      </w:r>
      <w:r w:rsidR="00B50475">
        <w:t>о</w:t>
      </w:r>
      <w:r w:rsidR="00493A8D" w:rsidRPr="00493A8D">
        <w:t>спектакли и другое. Есть возможность выбора</w:t>
      </w:r>
      <w:r w:rsidR="00493A8D">
        <w:t xml:space="preserve"> аудиокниг</w:t>
      </w:r>
      <w:r w:rsidR="00493A8D" w:rsidRPr="00493A8D">
        <w:t xml:space="preserve"> по жанру, автору или циклам.</w:t>
      </w:r>
      <w:r w:rsidR="009171DC">
        <w:t xml:space="preserve"> </w:t>
      </w:r>
    </w:p>
    <w:p w14:paraId="5DFA18F8" w14:textId="3C81BB6D" w:rsidR="00AA7249" w:rsidRDefault="009171DC" w:rsidP="00AA7249">
      <w:pPr>
        <w:pStyle w:val="a5"/>
      </w:pPr>
      <w:r>
        <w:t xml:space="preserve">Для </w:t>
      </w:r>
      <w:r w:rsidR="00493A8D">
        <w:t>зарегистрированных пользователей имеется возможно добавить на сайт собственную версию аудиокниги</w:t>
      </w:r>
      <w:r>
        <w:t>.</w:t>
      </w:r>
      <w:r w:rsidR="00493A8D">
        <w:t xml:space="preserve"> Или заказать добавление книги у администрации сайта.</w:t>
      </w:r>
    </w:p>
    <w:p w14:paraId="7EFD5067" w14:textId="0FAF16AC" w:rsidR="00AE7D29" w:rsidRDefault="009171DC" w:rsidP="00493A8D">
      <w:pPr>
        <w:pStyle w:val="a5"/>
      </w:pPr>
      <w:r>
        <w:t xml:space="preserve">В приложении предусмотрены </w:t>
      </w:r>
      <w:r w:rsidR="00493A8D">
        <w:t>возможность оценивания аудиокниг</w:t>
      </w:r>
      <w:r>
        <w:t xml:space="preserve"> </w:t>
      </w:r>
      <w:r w:rsidR="00493A8D">
        <w:t>и добавления комментариев</w:t>
      </w:r>
      <w:r w:rsidRPr="009171DC">
        <w:t>.</w:t>
      </w:r>
      <w:r w:rsidR="00493A8D">
        <w:t xml:space="preserve"> Так же имеется возможность сортировки аудиокниг по рейтингу и времени добавления.</w:t>
      </w:r>
    </w:p>
    <w:p w14:paraId="432B4365" w14:textId="6CE3BC3A" w:rsidR="00C415EA" w:rsidRDefault="00C415EA" w:rsidP="00AA724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 xml:space="preserve">У данного приложения можно выделить следующие </w:t>
      </w:r>
      <w:r w:rsidR="00161D58">
        <w:rPr>
          <w:rFonts w:eastAsiaTheme="minorEastAsia"/>
          <w:spacing w:val="4"/>
          <w:lang w:eastAsia="ja-JP"/>
        </w:rPr>
        <w:t>преимущества</w:t>
      </w:r>
      <w:r>
        <w:rPr>
          <w:rFonts w:eastAsiaTheme="minorEastAsia"/>
          <w:spacing w:val="4"/>
          <w:lang w:eastAsia="ja-JP"/>
        </w:rPr>
        <w:t>:</w:t>
      </w:r>
    </w:p>
    <w:p w14:paraId="76568E48" w14:textId="124A8450" w:rsidR="00C415EA" w:rsidRPr="00C415EA" w:rsidRDefault="003348C6" w:rsidP="00893FFC">
      <w:pPr>
        <w:pStyle w:val="a0"/>
        <w:ind w:left="0" w:firstLine="698"/>
      </w:pPr>
      <w:r>
        <w:t>возможность прослушать отрывок аудиокниги прямо на сайте</w:t>
      </w:r>
      <w:r w:rsidR="00C415EA">
        <w:t>;</w:t>
      </w:r>
    </w:p>
    <w:p w14:paraId="719D5F4F" w14:textId="3D8E6179" w:rsidR="00C415EA" w:rsidRPr="00C415EA" w:rsidRDefault="00493A8D" w:rsidP="00893FFC">
      <w:pPr>
        <w:pStyle w:val="a0"/>
        <w:ind w:left="0" w:firstLine="698"/>
      </w:pPr>
      <w:r>
        <w:t>возможность добавлять на сайт собственные аудиокниги</w:t>
      </w:r>
      <w:r w:rsidR="00C415EA">
        <w:t>;</w:t>
      </w:r>
    </w:p>
    <w:p w14:paraId="5F1BA708" w14:textId="36F875F2" w:rsidR="00493A8D" w:rsidRDefault="00493A8D" w:rsidP="00893FFC">
      <w:pPr>
        <w:pStyle w:val="a0"/>
        <w:ind w:left="0" w:firstLine="698"/>
      </w:pPr>
      <w:r>
        <w:t>возможность сортировки и фильтрации книг</w:t>
      </w:r>
      <w:r w:rsidRPr="00493A8D">
        <w:t>;</w:t>
      </w:r>
    </w:p>
    <w:p w14:paraId="3D5E3CFB" w14:textId="4947346A" w:rsidR="00C415EA" w:rsidRPr="00C415EA" w:rsidRDefault="00493A8D" w:rsidP="00893FFC">
      <w:pPr>
        <w:pStyle w:val="a0"/>
        <w:ind w:left="0" w:firstLine="698"/>
      </w:pPr>
      <w:r>
        <w:t>возможность заказать добавление книги у администрации.</w:t>
      </w:r>
    </w:p>
    <w:p w14:paraId="273973C5" w14:textId="32FD9BCE" w:rsidR="00161D58" w:rsidRDefault="00161D58" w:rsidP="00AA724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223CBF4E" w14:textId="6809A7BC" w:rsidR="00161D58" w:rsidRPr="00CB39ED" w:rsidRDefault="003348C6" w:rsidP="00893FFC">
      <w:pPr>
        <w:pStyle w:val="a0"/>
        <w:ind w:left="0" w:firstLine="698"/>
      </w:pPr>
      <w:r w:rsidRPr="00CB39ED">
        <w:t>нельзя загрузить аудиофайл напрямую, на сайт</w:t>
      </w:r>
      <w:r w:rsidR="00CA2B20" w:rsidRPr="00CB39ED">
        <w:t>е</w:t>
      </w:r>
      <w:r w:rsidRPr="00CB39ED">
        <w:t xml:space="preserve"> размещены только ссылки на скачивание со сторонних ресурсов</w:t>
      </w:r>
      <w:r w:rsidR="00161D58" w:rsidRPr="00CB39ED">
        <w:t>;</w:t>
      </w:r>
    </w:p>
    <w:p w14:paraId="6A2D6DAD" w14:textId="2E1B4D0D" w:rsidR="00161D58" w:rsidRPr="00CB39ED" w:rsidRDefault="003348C6" w:rsidP="00893FFC">
      <w:pPr>
        <w:pStyle w:val="a0"/>
        <w:ind w:left="0" w:firstLine="698"/>
      </w:pPr>
      <w:r w:rsidRPr="00CB39ED">
        <w:t>часть книг доступна только на платной основе</w:t>
      </w:r>
      <w:r w:rsidR="00161D58" w:rsidRPr="00CB39ED">
        <w:t>.</w:t>
      </w:r>
    </w:p>
    <w:p w14:paraId="710B8660" w14:textId="57C4FB52" w:rsidR="00AA7249" w:rsidRDefault="003348C6" w:rsidP="006544D5">
      <w:pPr>
        <w:pStyle w:val="a5"/>
      </w:pPr>
      <w:r>
        <w:t>В целом,</w:t>
      </w:r>
      <w:r w:rsidR="00161D58" w:rsidRPr="00161D58">
        <w:t xml:space="preserve"> </w:t>
      </w:r>
      <w:r w:rsidRPr="003806F8">
        <w:t>«Audio-knigki.com»</w:t>
      </w:r>
      <w:r>
        <w:t xml:space="preserve"> </w:t>
      </w:r>
      <w:r w:rsidR="00161D58" w:rsidRPr="00161D58">
        <w:t xml:space="preserve">– </w:t>
      </w:r>
      <w:r w:rsidR="00161D58">
        <w:t>это</w:t>
      </w:r>
      <w:r w:rsidR="00161D58" w:rsidRPr="00161D58">
        <w:t xml:space="preserve"> </w:t>
      </w:r>
      <w:r w:rsidR="00161D58">
        <w:t xml:space="preserve">одно из лучших приложений </w:t>
      </w:r>
      <w:r>
        <w:t>для</w:t>
      </w:r>
      <w:r w:rsidRPr="003806F8">
        <w:t xml:space="preserve"> хранения и распространения аудиокниг</w:t>
      </w:r>
      <w:r w:rsidR="00161D58">
        <w:t>.</w:t>
      </w:r>
    </w:p>
    <w:p w14:paraId="27A0BB57" w14:textId="6F132BDD" w:rsidR="00161D58" w:rsidRDefault="00B0242C" w:rsidP="006544D5">
      <w:pPr>
        <w:pStyle w:val="a5"/>
      </w:pPr>
      <w:r>
        <w:t xml:space="preserve">Ещё одним </w:t>
      </w:r>
      <w:r w:rsidR="003348C6">
        <w:t xml:space="preserve">популярным </w:t>
      </w:r>
      <w:r>
        <w:t xml:space="preserve">приложением </w:t>
      </w:r>
      <w:r w:rsidR="003348C6">
        <w:t>для</w:t>
      </w:r>
      <w:r w:rsidR="003348C6" w:rsidRPr="003806F8">
        <w:t xml:space="preserve"> хранения и распространения аудиокниг</w:t>
      </w:r>
      <w:r>
        <w:t xml:space="preserve"> является </w:t>
      </w:r>
      <w:r w:rsidR="003348C6">
        <w:t>«</w:t>
      </w:r>
      <w:proofErr w:type="spellStart"/>
      <w:r w:rsidR="00682BB6">
        <w:rPr>
          <w:lang w:val="en-US"/>
        </w:rPr>
        <w:t>Baza</w:t>
      </w:r>
      <w:proofErr w:type="spellEnd"/>
      <w:r w:rsidR="00682BB6" w:rsidRPr="00682BB6">
        <w:t>-</w:t>
      </w:r>
      <w:proofErr w:type="spellStart"/>
      <w:r w:rsidR="00682BB6">
        <w:rPr>
          <w:lang w:val="en-US"/>
        </w:rPr>
        <w:t>Knig</w:t>
      </w:r>
      <w:proofErr w:type="spellEnd"/>
      <w:r w:rsidR="003348C6">
        <w:t>»</w:t>
      </w:r>
      <w:r>
        <w:t xml:space="preserve"> (рисунок 1.2) </w:t>
      </w:r>
      <w:r w:rsidR="008042D4">
        <w:t>[7</w:t>
      </w:r>
      <w:r w:rsidRPr="00B0242C">
        <w:t>].</w:t>
      </w:r>
    </w:p>
    <w:p w14:paraId="64394085" w14:textId="036D0AC8" w:rsidR="00B67885" w:rsidRDefault="00B67885" w:rsidP="006544D5">
      <w:pPr>
        <w:pStyle w:val="a5"/>
      </w:pPr>
    </w:p>
    <w:p w14:paraId="094353AE" w14:textId="50959742" w:rsidR="00B67885" w:rsidRDefault="00682BB6" w:rsidP="00B67885">
      <w:pPr>
        <w:pStyle w:val="afe"/>
      </w:pPr>
      <w:r>
        <w:drawing>
          <wp:inline distT="0" distB="0" distL="0" distR="0" wp14:anchorId="4CC4398C" wp14:editId="1EE082F5">
            <wp:extent cx="5939790" cy="2486660"/>
            <wp:effectExtent l="0" t="0" r="3810" b="889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86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 w:rsidR="003348C6">
        <w:t xml:space="preserve"> </w:t>
      </w:r>
    </w:p>
    <w:p w14:paraId="22149B7B" w14:textId="308A1F65" w:rsidR="00B67885" w:rsidRDefault="00B67885" w:rsidP="00B67885">
      <w:pPr>
        <w:pStyle w:val="afe"/>
      </w:pPr>
    </w:p>
    <w:p w14:paraId="3EB69097" w14:textId="7275602E" w:rsidR="003348C6" w:rsidRPr="00682BB6" w:rsidRDefault="002C16AA" w:rsidP="003348C6">
      <w:pPr>
        <w:pStyle w:val="afd"/>
      </w:pPr>
      <w:r w:rsidRPr="00AA7249">
        <w:t>Рисунок 1.</w:t>
      </w:r>
      <w:r>
        <w:t>2</w:t>
      </w:r>
      <w:r w:rsidRPr="00AA7249">
        <w:t xml:space="preserve"> – </w:t>
      </w:r>
      <w:r>
        <w:t xml:space="preserve">Приложение </w:t>
      </w:r>
      <w:r w:rsidR="003348C6">
        <w:t>для</w:t>
      </w:r>
      <w:r w:rsidR="003348C6" w:rsidRPr="003806F8">
        <w:t xml:space="preserve"> хранения и распространения аудиокниг «</w:t>
      </w:r>
      <w:r w:rsidR="00682BB6">
        <w:rPr>
          <w:lang w:val="en-US"/>
        </w:rPr>
        <w:t>Baza</w:t>
      </w:r>
      <w:r w:rsidR="00682BB6" w:rsidRPr="00682BB6">
        <w:t>-</w:t>
      </w:r>
      <w:r w:rsidR="00682BB6">
        <w:rPr>
          <w:lang w:val="en-US"/>
        </w:rPr>
        <w:t>Knig</w:t>
      </w:r>
      <w:r w:rsidR="003348C6" w:rsidRPr="003806F8">
        <w:t>»</w:t>
      </w:r>
    </w:p>
    <w:p w14:paraId="0AD051F3" w14:textId="77777777" w:rsidR="002C16AA" w:rsidRPr="00B0242C" w:rsidRDefault="002C16AA" w:rsidP="002C16AA">
      <w:pPr>
        <w:pStyle w:val="afd"/>
      </w:pPr>
    </w:p>
    <w:p w14:paraId="467020D9" w14:textId="382065BE" w:rsidR="00682BB6" w:rsidRDefault="00682BB6" w:rsidP="002C16AA">
      <w:pPr>
        <w:pStyle w:val="a5"/>
      </w:pPr>
      <w:r>
        <w:t>В приложении на данный момент доступно более 20 000 аудиокниг. К</w:t>
      </w:r>
      <w:r w:rsidR="003348C6" w:rsidRPr="003348C6">
        <w:t>лассика, фантастика, юмористические и детские книги – все э</w:t>
      </w:r>
      <w:r w:rsidR="004B4D50">
        <w:t>то и многое другое в mp3 формата</w:t>
      </w:r>
      <w:r w:rsidR="003348C6" w:rsidRPr="003348C6">
        <w:t xml:space="preserve"> и бесплатно. </w:t>
      </w:r>
      <w:r w:rsidRPr="00682BB6">
        <w:t xml:space="preserve">Кроме книг разных жанров на сайте есть </w:t>
      </w:r>
      <w:r w:rsidRPr="00682BB6">
        <w:lastRenderedPageBreak/>
        <w:t>аудиоспектакли и курсы по изучению иностранных языков. Найти интересующую литературу можно через поиск или</w:t>
      </w:r>
      <w:r>
        <w:t xml:space="preserve"> по категориям</w:t>
      </w:r>
      <w:r w:rsidRPr="00682BB6">
        <w:t xml:space="preserve">. </w:t>
      </w:r>
      <w:r w:rsidR="00C02B17">
        <w:t>Для скачивания аудиокниг не требуется регистрация.</w:t>
      </w:r>
    </w:p>
    <w:p w14:paraId="341B0F5D" w14:textId="0CCC8B66" w:rsidR="00682BB6" w:rsidRDefault="00682BB6" w:rsidP="00C02B17">
      <w:pPr>
        <w:pStyle w:val="a5"/>
      </w:pPr>
      <w:r>
        <w:t>Также имеется возможность прослушивать аудиокниги прямо на сайте.</w:t>
      </w:r>
      <w:r w:rsidR="00C02B17" w:rsidRPr="00C02B17">
        <w:t xml:space="preserve"> </w:t>
      </w:r>
      <w:r w:rsidR="00C02B17">
        <w:t>Зарегистрированный пользователь может сохранить понравившуюся аудиокнигу в закладки.</w:t>
      </w:r>
      <w:r w:rsidR="00C02B17" w:rsidRPr="00C02B17">
        <w:t xml:space="preserve"> </w:t>
      </w:r>
      <w:r>
        <w:t>В приложении присутствует гибкая система оценивания аудиокниг на основе нескольких параметров.</w:t>
      </w:r>
    </w:p>
    <w:p w14:paraId="2871FC70" w14:textId="2A63773B" w:rsidR="00682BB6" w:rsidRDefault="00682BB6" w:rsidP="00682BB6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37EE15CD" w14:textId="164A19E4" w:rsidR="00682BB6" w:rsidRPr="00C415EA" w:rsidRDefault="00682BB6" w:rsidP="00893FFC">
      <w:pPr>
        <w:pStyle w:val="a0"/>
        <w:ind w:left="0" w:firstLine="698"/>
      </w:pPr>
      <w:r>
        <w:t>возможность полностью прослушать аудиокнигу без скачивания;</w:t>
      </w:r>
    </w:p>
    <w:p w14:paraId="43C72D64" w14:textId="6F556C92" w:rsidR="00682BB6" w:rsidRPr="00C415EA" w:rsidRDefault="00C02B17" w:rsidP="00893FFC">
      <w:pPr>
        <w:pStyle w:val="a0"/>
        <w:ind w:left="0" w:firstLine="698"/>
      </w:pPr>
      <w:r>
        <w:t>гибкая система оценок</w:t>
      </w:r>
      <w:r w:rsidR="00682BB6">
        <w:t>;</w:t>
      </w:r>
    </w:p>
    <w:p w14:paraId="27AFC117" w14:textId="50596B62" w:rsidR="00C02B17" w:rsidRDefault="00682BB6" w:rsidP="00893FFC">
      <w:pPr>
        <w:pStyle w:val="a0"/>
        <w:ind w:left="0" w:firstLine="698"/>
      </w:pPr>
      <w:r>
        <w:t xml:space="preserve">возможность </w:t>
      </w:r>
      <w:r w:rsidR="00C02B17">
        <w:t>скачивания книги прямо с сайта</w:t>
      </w:r>
      <w:r w:rsidRPr="00493A8D">
        <w:t>;</w:t>
      </w:r>
    </w:p>
    <w:p w14:paraId="5860A837" w14:textId="77777777" w:rsidR="00C02B17" w:rsidRDefault="00C02B17" w:rsidP="00893FFC">
      <w:pPr>
        <w:pStyle w:val="a0"/>
        <w:ind w:left="0" w:firstLine="698"/>
      </w:pPr>
      <w:r>
        <w:t>все книги абсолютно бесплатны</w:t>
      </w:r>
      <w:r w:rsidRPr="00C02B17">
        <w:t xml:space="preserve">; </w:t>
      </w:r>
    </w:p>
    <w:p w14:paraId="6F133952" w14:textId="567C477C" w:rsidR="00682BB6" w:rsidRPr="00C415EA" w:rsidRDefault="00C02B17" w:rsidP="00893FFC">
      <w:pPr>
        <w:pStyle w:val="a0"/>
        <w:ind w:left="0" w:firstLine="698"/>
      </w:pPr>
      <w:r>
        <w:t>возможность сортировки и фильтрации книг</w:t>
      </w:r>
      <w:r w:rsidR="0030526B">
        <w:t>.</w:t>
      </w:r>
    </w:p>
    <w:p w14:paraId="4F8AFC25" w14:textId="77777777" w:rsidR="00682BB6" w:rsidRDefault="00682BB6" w:rsidP="00682BB6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21F7ECF0" w14:textId="7C298BE1" w:rsidR="00682BB6" w:rsidRPr="00CB39ED" w:rsidRDefault="00C02B17" w:rsidP="00893FFC">
      <w:pPr>
        <w:pStyle w:val="a0"/>
        <w:ind w:left="0" w:firstLine="698"/>
      </w:pPr>
      <w:r w:rsidRPr="00CB39ED">
        <w:t>нельзя добавить на сайт собственную версию аудиокниги</w:t>
      </w:r>
      <w:r w:rsidR="00682BB6" w:rsidRPr="00CB39ED">
        <w:t>;</w:t>
      </w:r>
    </w:p>
    <w:p w14:paraId="3F497054" w14:textId="64B876AC" w:rsidR="00682BB6" w:rsidRPr="00CB39ED" w:rsidRDefault="00C02B17" w:rsidP="00893FFC">
      <w:pPr>
        <w:pStyle w:val="a0"/>
        <w:ind w:left="0" w:firstLine="698"/>
      </w:pPr>
      <w:r w:rsidRPr="00CB39ED">
        <w:t xml:space="preserve">отсутствует </w:t>
      </w:r>
      <w:r>
        <w:t>возможность заказать добавление книги у администрации</w:t>
      </w:r>
      <w:r w:rsidR="00682BB6" w:rsidRPr="00CB39ED">
        <w:t>.</w:t>
      </w:r>
    </w:p>
    <w:p w14:paraId="62B37A91" w14:textId="4AD7C94E" w:rsidR="002C16AA" w:rsidRPr="002C16AA" w:rsidRDefault="009F4302" w:rsidP="006544D5">
      <w:pPr>
        <w:pStyle w:val="a5"/>
        <w:rPr>
          <w:rFonts w:eastAsiaTheme="minorEastAsia"/>
          <w:lang w:eastAsia="ja-JP"/>
        </w:rPr>
      </w:pPr>
      <w:r>
        <w:t>«</w:t>
      </w:r>
      <w:proofErr w:type="spellStart"/>
      <w:r w:rsidR="00C02B17">
        <w:rPr>
          <w:lang w:val="en-US"/>
        </w:rPr>
        <w:t>Baza</w:t>
      </w:r>
      <w:proofErr w:type="spellEnd"/>
      <w:r w:rsidR="00C02B17" w:rsidRPr="00682BB6">
        <w:t>-</w:t>
      </w:r>
      <w:proofErr w:type="spellStart"/>
      <w:r w:rsidR="00C02B17">
        <w:rPr>
          <w:lang w:val="en-US"/>
        </w:rPr>
        <w:t>Knig</w:t>
      </w:r>
      <w:proofErr w:type="spellEnd"/>
      <w:r>
        <w:t>»</w:t>
      </w:r>
      <w:r w:rsidR="002C16AA" w:rsidRPr="002C16AA">
        <w:t xml:space="preserve"> </w:t>
      </w:r>
      <w:r w:rsidR="002C16AA">
        <w:rPr>
          <w:rFonts w:eastAsiaTheme="minorEastAsia"/>
          <w:lang w:eastAsia="ja-JP"/>
        </w:rPr>
        <w:t xml:space="preserve">несомненно одно из лучших </w:t>
      </w:r>
      <w:r w:rsidR="00C02B17">
        <w:t>для</w:t>
      </w:r>
      <w:r w:rsidR="00C02B17" w:rsidRPr="003806F8">
        <w:t xml:space="preserve"> хранения и распространения аудиокниг</w:t>
      </w:r>
      <w:r w:rsidR="002C16AA">
        <w:rPr>
          <w:rFonts w:eastAsiaTheme="minorEastAsia"/>
          <w:lang w:eastAsia="ja-JP"/>
        </w:rPr>
        <w:t xml:space="preserve"> в плане </w:t>
      </w:r>
      <w:r w:rsidR="00C02B17">
        <w:rPr>
          <w:rFonts w:eastAsiaTheme="minorEastAsia"/>
          <w:lang w:eastAsia="ja-JP"/>
        </w:rPr>
        <w:t>количества книг</w:t>
      </w:r>
      <w:r w:rsidR="00FE0517">
        <w:rPr>
          <w:rFonts w:eastAsiaTheme="minorEastAsia"/>
          <w:lang w:eastAsia="ja-JP"/>
        </w:rPr>
        <w:t xml:space="preserve">, так и </w:t>
      </w:r>
      <w:r w:rsidR="00C02B17">
        <w:rPr>
          <w:rFonts w:eastAsiaTheme="minorEastAsia"/>
          <w:lang w:eastAsia="ja-JP"/>
        </w:rPr>
        <w:t>удобства использования</w:t>
      </w:r>
      <w:r w:rsidR="002C16AA">
        <w:rPr>
          <w:rFonts w:eastAsiaTheme="minorEastAsia"/>
          <w:lang w:eastAsia="ja-JP"/>
        </w:rPr>
        <w:t>.</w:t>
      </w:r>
      <w:r w:rsidR="00FE0517">
        <w:rPr>
          <w:rFonts w:eastAsiaTheme="minorEastAsia"/>
          <w:lang w:eastAsia="ja-JP"/>
        </w:rPr>
        <w:t xml:space="preserve"> Для тех, кто хочет не только </w:t>
      </w:r>
      <w:r>
        <w:rPr>
          <w:rFonts w:eastAsiaTheme="minorEastAsia"/>
          <w:lang w:eastAsia="ja-JP"/>
        </w:rPr>
        <w:t>скачать аудиокнигу</w:t>
      </w:r>
      <w:r w:rsidR="00FE0517">
        <w:rPr>
          <w:rFonts w:eastAsiaTheme="minorEastAsia"/>
          <w:lang w:eastAsia="ja-JP"/>
        </w:rPr>
        <w:t xml:space="preserve">, но и </w:t>
      </w:r>
      <w:r>
        <w:rPr>
          <w:rFonts w:eastAsiaTheme="minorEastAsia"/>
          <w:lang w:eastAsia="ja-JP"/>
        </w:rPr>
        <w:t>прослушивать произведения прямо на сайте это прекрасный выбор</w:t>
      </w:r>
      <w:r w:rsidR="00FE0517">
        <w:rPr>
          <w:rFonts w:eastAsiaTheme="minorEastAsia"/>
          <w:lang w:eastAsia="ja-JP"/>
        </w:rPr>
        <w:t>.</w:t>
      </w:r>
    </w:p>
    <w:p w14:paraId="121C0CDB" w14:textId="41D03C3C" w:rsidR="002C16AA" w:rsidRPr="00FE0517" w:rsidRDefault="00FE0517" w:rsidP="006544D5">
      <w:pPr>
        <w:pStyle w:val="a5"/>
      </w:pPr>
      <w:r>
        <w:t xml:space="preserve">Также стоит обратить внимание на такое приложение как </w:t>
      </w:r>
      <w:r w:rsidR="009F4302">
        <w:t>«</w:t>
      </w:r>
      <w:r w:rsidR="009F4302" w:rsidRPr="009F4302">
        <w:rPr>
          <w:lang w:val="en-US"/>
        </w:rPr>
        <w:t>Au</w:t>
      </w:r>
      <w:r w:rsidR="009F4302" w:rsidRPr="009F4302">
        <w:t>-</w:t>
      </w:r>
      <w:r w:rsidR="009F4302" w:rsidRPr="009F4302">
        <w:rPr>
          <w:lang w:val="en-US"/>
        </w:rPr>
        <w:t>books</w:t>
      </w:r>
      <w:r w:rsidR="009F4302">
        <w:t>»</w:t>
      </w:r>
      <w:r w:rsidRPr="00FE0517">
        <w:t xml:space="preserve"> (</w:t>
      </w:r>
      <w:r>
        <w:t>рисунок 1.3</w:t>
      </w:r>
      <w:r w:rsidRPr="00FE0517">
        <w:t>)</w:t>
      </w:r>
      <w:r>
        <w:t xml:space="preserve"> </w:t>
      </w:r>
      <w:r w:rsidRPr="00FE0517">
        <w:t>[</w:t>
      </w:r>
      <w:r w:rsidR="008042D4">
        <w:t>8</w:t>
      </w:r>
      <w:r w:rsidRPr="00FE0517">
        <w:t>].</w:t>
      </w:r>
    </w:p>
    <w:p w14:paraId="1B795BFD" w14:textId="20093FDA" w:rsidR="002C16AA" w:rsidRDefault="002C16AA" w:rsidP="006544D5">
      <w:pPr>
        <w:pStyle w:val="a5"/>
      </w:pPr>
    </w:p>
    <w:p w14:paraId="00DDADF3" w14:textId="222F75B4" w:rsidR="009F4302" w:rsidRDefault="009F4302" w:rsidP="009F4302">
      <w:pPr>
        <w:pStyle w:val="afe"/>
      </w:pPr>
      <w:r>
        <w:drawing>
          <wp:inline distT="0" distB="0" distL="0" distR="0" wp14:anchorId="6B9B96C4" wp14:editId="7C13E46F">
            <wp:extent cx="5939790" cy="2461260"/>
            <wp:effectExtent l="0" t="0" r="381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61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 </w:t>
      </w:r>
    </w:p>
    <w:p w14:paraId="5366F6C1" w14:textId="77777777" w:rsidR="009F4302" w:rsidRDefault="009F4302" w:rsidP="009F4302">
      <w:pPr>
        <w:pStyle w:val="afe"/>
      </w:pPr>
    </w:p>
    <w:p w14:paraId="30151BCA" w14:textId="457B73F5" w:rsidR="009F4302" w:rsidRDefault="009F4302" w:rsidP="009F4302">
      <w:pPr>
        <w:pStyle w:val="afd"/>
      </w:pPr>
      <w:r w:rsidRPr="00AA7249">
        <w:t>Рисунок 1.</w:t>
      </w:r>
      <w:r>
        <w:t>3</w:t>
      </w:r>
      <w:r w:rsidRPr="00AA7249">
        <w:t xml:space="preserve"> – </w:t>
      </w:r>
      <w:r>
        <w:t>Приложение для</w:t>
      </w:r>
      <w:r w:rsidRPr="003806F8">
        <w:t xml:space="preserve"> хранения и распространения аудиокниг </w:t>
      </w:r>
      <w:r>
        <w:t xml:space="preserve">   «</w:t>
      </w:r>
      <w:r w:rsidRPr="009F4302">
        <w:rPr>
          <w:lang w:val="en-US"/>
        </w:rPr>
        <w:t>Au</w:t>
      </w:r>
      <w:r w:rsidRPr="009F4302">
        <w:t>-</w:t>
      </w:r>
      <w:r w:rsidRPr="009F4302">
        <w:rPr>
          <w:lang w:val="en-US"/>
        </w:rPr>
        <w:t>books</w:t>
      </w:r>
      <w:r>
        <w:t>»</w:t>
      </w:r>
    </w:p>
    <w:p w14:paraId="5D60B289" w14:textId="77777777" w:rsidR="009F4302" w:rsidRPr="00682BB6" w:rsidRDefault="009F4302" w:rsidP="009F4302">
      <w:pPr>
        <w:pStyle w:val="afd"/>
      </w:pPr>
    </w:p>
    <w:p w14:paraId="1990BF33" w14:textId="44147574" w:rsidR="000C1AD4" w:rsidRDefault="00FE0517" w:rsidP="00FE0517">
      <w:pPr>
        <w:pStyle w:val="a5"/>
        <w:rPr>
          <w:spacing w:val="4"/>
        </w:rPr>
      </w:pPr>
      <w:r w:rsidRPr="00AE7D29">
        <w:rPr>
          <w:spacing w:val="4"/>
        </w:rPr>
        <w:t xml:space="preserve">Этот сервис предназначен </w:t>
      </w:r>
      <w:r w:rsidR="000C1AD4">
        <w:rPr>
          <w:spacing w:val="4"/>
        </w:rPr>
        <w:t>в первую очередь для незрячих и слабовидящих людей</w:t>
      </w:r>
      <w:r w:rsidRPr="00AE7D29">
        <w:rPr>
          <w:spacing w:val="4"/>
        </w:rPr>
        <w:t xml:space="preserve">. </w:t>
      </w:r>
      <w:r w:rsidR="000C1AD4" w:rsidRPr="000C1AD4">
        <w:rPr>
          <w:spacing w:val="4"/>
        </w:rPr>
        <w:t xml:space="preserve">Для них аудиокниги — это возможность приобщиться к миру читающих людей. Сегодня на сайте есть </w:t>
      </w:r>
      <w:r w:rsidR="009A2944">
        <w:rPr>
          <w:spacing w:val="4"/>
        </w:rPr>
        <w:t xml:space="preserve">множество </w:t>
      </w:r>
      <w:r w:rsidR="000C1AD4" w:rsidRPr="000C1AD4">
        <w:rPr>
          <w:spacing w:val="4"/>
        </w:rPr>
        <w:t xml:space="preserve">книг: фантастика, научно-популярная, детская, приключение, биографии, </w:t>
      </w:r>
      <w:r w:rsidR="000C1AD4">
        <w:rPr>
          <w:spacing w:val="4"/>
        </w:rPr>
        <w:t xml:space="preserve">обучение и многое </w:t>
      </w:r>
      <w:r w:rsidR="000C1AD4">
        <w:rPr>
          <w:spacing w:val="4"/>
        </w:rPr>
        <w:lastRenderedPageBreak/>
        <w:t>друго</w:t>
      </w:r>
      <w:r w:rsidR="000C1AD4" w:rsidRPr="000C1AD4">
        <w:rPr>
          <w:spacing w:val="4"/>
        </w:rPr>
        <w:t>е.</w:t>
      </w:r>
      <w:r w:rsidR="004B4DF7">
        <w:rPr>
          <w:spacing w:val="4"/>
        </w:rPr>
        <w:t xml:space="preserve"> </w:t>
      </w:r>
      <w:r w:rsidR="004B4DF7" w:rsidRPr="00682BB6">
        <w:t xml:space="preserve">Найти интересующую литературу можно через поиск </w:t>
      </w:r>
      <w:r w:rsidR="004753DE">
        <w:t>по названию</w:t>
      </w:r>
      <w:r w:rsidR="004B4DF7" w:rsidRPr="00682BB6">
        <w:t>.</w:t>
      </w:r>
    </w:p>
    <w:p w14:paraId="4857FC95" w14:textId="20FEDEB7" w:rsidR="00FE0517" w:rsidRDefault="000C1AD4" w:rsidP="00FE0517">
      <w:pPr>
        <w:pStyle w:val="a5"/>
        <w:rPr>
          <w:spacing w:val="4"/>
        </w:rPr>
      </w:pPr>
      <w:r>
        <w:rPr>
          <w:spacing w:val="4"/>
        </w:rPr>
        <w:t>Скачивание книг абсолютно бесплатно и не требует регистрации. Имеется воз</w:t>
      </w:r>
      <w:r w:rsidR="004B4DF7">
        <w:rPr>
          <w:spacing w:val="4"/>
        </w:rPr>
        <w:t xml:space="preserve">можность заказать синтез аудиокниги, с использованием одного из 7 голосов, представленных на сайте. Синтез книги возможен на русском и украинском языках. Среднее время озвучивания одной книги </w:t>
      </w:r>
      <w:r w:rsidR="004B4DF7" w:rsidRPr="003348C6">
        <w:t xml:space="preserve">– </w:t>
      </w:r>
      <w:r w:rsidR="004B4DF7">
        <w:rPr>
          <w:spacing w:val="4"/>
        </w:rPr>
        <w:t>сутки.</w:t>
      </w:r>
    </w:p>
    <w:p w14:paraId="14F1B419" w14:textId="3DF5E9E5" w:rsidR="00CA2B20" w:rsidRPr="00AE7D29" w:rsidRDefault="00CA2B20" w:rsidP="00FE0517">
      <w:pPr>
        <w:pStyle w:val="a5"/>
        <w:rPr>
          <w:spacing w:val="4"/>
        </w:rPr>
      </w:pPr>
      <w:r>
        <w:rPr>
          <w:spacing w:val="4"/>
        </w:rPr>
        <w:t>На данный момент на сайте размещено около 100 000 книг.</w:t>
      </w:r>
    </w:p>
    <w:p w14:paraId="40220893" w14:textId="77777777" w:rsidR="004B4DF7" w:rsidRDefault="004B4DF7" w:rsidP="004B4DF7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74AFBB74" w14:textId="6649E6A9" w:rsidR="004B4DF7" w:rsidRPr="00C415EA" w:rsidRDefault="004B4DF7" w:rsidP="00893FFC">
      <w:pPr>
        <w:pStyle w:val="a0"/>
        <w:ind w:left="0" w:firstLine="698"/>
      </w:pPr>
      <w:r>
        <w:t>возможность заказать озвучивание любой книги;</w:t>
      </w:r>
    </w:p>
    <w:p w14:paraId="14B74475" w14:textId="1E1AC64B" w:rsidR="004B4DF7" w:rsidRDefault="00CA2B20" w:rsidP="00893FFC">
      <w:pPr>
        <w:pStyle w:val="a0"/>
        <w:ind w:left="0" w:firstLine="698"/>
      </w:pPr>
      <w:r>
        <w:t>огромное количество аудиокниг, размещенных на сайте</w:t>
      </w:r>
      <w:r w:rsidR="004B4DF7">
        <w:t>;</w:t>
      </w:r>
    </w:p>
    <w:p w14:paraId="556A8B01" w14:textId="79B319B6" w:rsidR="00CA2B20" w:rsidRPr="00C415EA" w:rsidRDefault="00CA2B20" w:rsidP="00893FFC">
      <w:pPr>
        <w:pStyle w:val="a0"/>
        <w:ind w:left="0" w:firstLine="698"/>
      </w:pPr>
      <w:r>
        <w:t>возможность сортировки и фильтрации книг</w:t>
      </w:r>
      <w:r w:rsidRPr="00493A8D">
        <w:t>;</w:t>
      </w:r>
    </w:p>
    <w:p w14:paraId="57D71955" w14:textId="5918598D" w:rsidR="004B4DF7" w:rsidRPr="00C415EA" w:rsidRDefault="004B4DF7" w:rsidP="00893FFC">
      <w:pPr>
        <w:pStyle w:val="a0"/>
        <w:ind w:left="0" w:firstLine="698"/>
      </w:pPr>
      <w:r>
        <w:t>все книги абсолютно бесплатны</w:t>
      </w:r>
      <w:r w:rsidR="0030526B">
        <w:t>.</w:t>
      </w:r>
    </w:p>
    <w:p w14:paraId="71F3BC46" w14:textId="77777777" w:rsidR="004B4DF7" w:rsidRDefault="004B4DF7" w:rsidP="004B4DF7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7DC70351" w14:textId="2E10AE5E" w:rsidR="00CA2B20" w:rsidRPr="00321B29" w:rsidRDefault="00CA2B20" w:rsidP="00893FFC">
      <w:pPr>
        <w:pStyle w:val="a0"/>
        <w:ind w:left="0" w:firstLine="698"/>
      </w:pPr>
      <w:r w:rsidRPr="00321B29">
        <w:t>нельзя загрузить аудиофайл напрямую, на сайте размещены только ссылки на скачивание со сторонних ресурсов;</w:t>
      </w:r>
    </w:p>
    <w:p w14:paraId="45EDA964" w14:textId="3F79991E" w:rsidR="00CA2B20" w:rsidRPr="00321B29" w:rsidRDefault="004B4DF7" w:rsidP="00893FFC">
      <w:pPr>
        <w:pStyle w:val="a0"/>
        <w:ind w:left="0" w:firstLine="698"/>
      </w:pPr>
      <w:r w:rsidRPr="00321B29">
        <w:t>нельзя добавить на сайт собственную версию аудиокниги;</w:t>
      </w:r>
    </w:p>
    <w:p w14:paraId="50FE0CBC" w14:textId="25E44FCF" w:rsidR="00CA2B20" w:rsidRPr="00321B29" w:rsidRDefault="00CA2B20" w:rsidP="00893FFC">
      <w:pPr>
        <w:pStyle w:val="a0"/>
        <w:ind w:left="0" w:firstLine="698"/>
      </w:pPr>
      <w:r w:rsidRPr="00321B29">
        <w:t>непонятный интерфейс.</w:t>
      </w:r>
    </w:p>
    <w:p w14:paraId="69A568CC" w14:textId="046D2205" w:rsidR="002C16AA" w:rsidRPr="00040D17" w:rsidRDefault="00CA2B20" w:rsidP="006544D5">
      <w:pPr>
        <w:pStyle w:val="a5"/>
      </w:pPr>
      <w:r>
        <w:t>«</w:t>
      </w:r>
      <w:r w:rsidRPr="009F4302">
        <w:rPr>
          <w:lang w:val="en-US"/>
        </w:rPr>
        <w:t>Au</w:t>
      </w:r>
      <w:r w:rsidRPr="009F4302">
        <w:t>-</w:t>
      </w:r>
      <w:r w:rsidRPr="009F4302">
        <w:rPr>
          <w:lang w:val="en-US"/>
        </w:rPr>
        <w:t>books</w:t>
      </w:r>
      <w:r>
        <w:t>»</w:t>
      </w:r>
      <w:r w:rsidRPr="00CA2B20">
        <w:t xml:space="preserve"> </w:t>
      </w:r>
      <w:r w:rsidR="00040D17">
        <w:t xml:space="preserve">обладает </w:t>
      </w:r>
      <w:r>
        <w:t xml:space="preserve">наибольшим объёмом фонда аудиокниг среди аналогов, и в целом </w:t>
      </w:r>
      <w:r w:rsidR="002E4F76">
        <w:t>является одним из лучших приложений для хранения и распространения аудиокниг</w:t>
      </w:r>
      <w:r w:rsidR="00040D17">
        <w:t>.</w:t>
      </w:r>
      <w:r>
        <w:t xml:space="preserve"> Однако некоторые</w:t>
      </w:r>
      <w:r w:rsidR="002E4F76">
        <w:t xml:space="preserve"> проблемы вызывает пользовательский интерфейс, в частности непонятен принцип регистрации на сайте.</w:t>
      </w:r>
    </w:p>
    <w:p w14:paraId="2855715C" w14:textId="5AEF2B39" w:rsidR="002C16AA" w:rsidRPr="009F4302" w:rsidRDefault="002E4F76" w:rsidP="006544D5">
      <w:pPr>
        <w:pStyle w:val="a5"/>
      </w:pPr>
      <w:r w:rsidRPr="002E4F76">
        <w:t>И так, рассмотрим приложения для озвучивания текста</w:t>
      </w:r>
      <w:r>
        <w:t>.</w:t>
      </w:r>
      <w:r w:rsidR="000250F2" w:rsidRPr="002E4F76">
        <w:t xml:space="preserve"> </w:t>
      </w:r>
      <w:r>
        <w:t>Одним из наиболее доступных среди них является</w:t>
      </w:r>
      <w:r w:rsidR="000250F2" w:rsidRPr="002E4F76">
        <w:t xml:space="preserve"> </w:t>
      </w:r>
      <w:r>
        <w:t>«</w:t>
      </w:r>
      <w:proofErr w:type="spellStart"/>
      <w:r>
        <w:rPr>
          <w:lang w:val="en-US"/>
        </w:rPr>
        <w:t>V</w:t>
      </w:r>
      <w:r w:rsidRPr="002E4F76">
        <w:rPr>
          <w:lang w:val="en-US"/>
        </w:rPr>
        <w:t>ox</w:t>
      </w:r>
      <w:r>
        <w:rPr>
          <w:lang w:val="en-US"/>
        </w:rPr>
        <w:t>W</w:t>
      </w:r>
      <w:r w:rsidRPr="002E4F76">
        <w:rPr>
          <w:lang w:val="en-US"/>
        </w:rPr>
        <w:t>orker</w:t>
      </w:r>
      <w:proofErr w:type="spellEnd"/>
      <w:r>
        <w:t>»</w:t>
      </w:r>
      <w:r w:rsidRPr="002E4F76">
        <w:t xml:space="preserve"> </w:t>
      </w:r>
      <w:r w:rsidR="000250F2" w:rsidRPr="002E4F76">
        <w:t>(рисунок 1.4) [</w:t>
      </w:r>
      <w:r w:rsidR="008042D4">
        <w:t>9</w:t>
      </w:r>
      <w:r w:rsidR="000250F2" w:rsidRPr="002E4F76">
        <w:t>]</w:t>
      </w:r>
      <w:r w:rsidR="00044D96">
        <w:t>.</w:t>
      </w:r>
    </w:p>
    <w:p w14:paraId="0D72DA39" w14:textId="79755151" w:rsidR="002C16AA" w:rsidRPr="009F4302" w:rsidRDefault="002C16AA" w:rsidP="006544D5">
      <w:pPr>
        <w:pStyle w:val="a5"/>
        <w:rPr>
          <w:color w:val="FF0000"/>
        </w:rPr>
      </w:pPr>
    </w:p>
    <w:p w14:paraId="24BD798D" w14:textId="7D53EEF3" w:rsidR="002C16AA" w:rsidRDefault="00044D96" w:rsidP="000250F2">
      <w:pPr>
        <w:pStyle w:val="afe"/>
      </w:pPr>
      <w:r>
        <w:drawing>
          <wp:inline distT="0" distB="0" distL="0" distR="0" wp14:anchorId="1C820BFC" wp14:editId="6A529611">
            <wp:extent cx="5939790" cy="3632835"/>
            <wp:effectExtent l="0" t="0" r="3810" b="5715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632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E6AD42" w14:textId="4791A2E1" w:rsidR="000250F2" w:rsidRDefault="000250F2" w:rsidP="00F83174">
      <w:pPr>
        <w:pStyle w:val="afd"/>
      </w:pPr>
    </w:p>
    <w:p w14:paraId="3CC85B50" w14:textId="50F4AFF3" w:rsidR="000250F2" w:rsidRPr="00FE0517" w:rsidRDefault="000250F2" w:rsidP="00F83174">
      <w:pPr>
        <w:pStyle w:val="afd"/>
      </w:pPr>
      <w:r w:rsidRPr="00AA7249">
        <w:t>Рисунок 1.</w:t>
      </w:r>
      <w:r>
        <w:t>4</w:t>
      </w:r>
      <w:r w:rsidRPr="00AA7249">
        <w:t xml:space="preserve"> – </w:t>
      </w:r>
      <w:r w:rsidR="00044D96">
        <w:t>Приложения для озвучивания текста</w:t>
      </w:r>
      <w:r w:rsidR="00044D96" w:rsidRPr="00044D96">
        <w:t xml:space="preserve"> </w:t>
      </w:r>
      <w:r w:rsidR="00044D96">
        <w:t>«</w:t>
      </w:r>
      <w:r w:rsidR="00044D96">
        <w:rPr>
          <w:lang w:val="en-US"/>
        </w:rPr>
        <w:t>V</w:t>
      </w:r>
      <w:r w:rsidR="00044D96" w:rsidRPr="002E4F76">
        <w:rPr>
          <w:lang w:val="en-US"/>
        </w:rPr>
        <w:t>ox</w:t>
      </w:r>
      <w:r w:rsidR="00044D96">
        <w:rPr>
          <w:lang w:val="en-US"/>
        </w:rPr>
        <w:t>W</w:t>
      </w:r>
      <w:r w:rsidR="00044D96" w:rsidRPr="002E4F76">
        <w:rPr>
          <w:lang w:val="en-US"/>
        </w:rPr>
        <w:t>orker</w:t>
      </w:r>
      <w:r w:rsidR="00044D96">
        <w:t>»</w:t>
      </w:r>
    </w:p>
    <w:p w14:paraId="26326509" w14:textId="75FDFA11" w:rsidR="00941A56" w:rsidRDefault="00A56181" w:rsidP="00941A56">
      <w:pPr>
        <w:pStyle w:val="a5"/>
      </w:pPr>
      <w:r>
        <w:lastRenderedPageBreak/>
        <w:t>«</w:t>
      </w:r>
      <w:proofErr w:type="spellStart"/>
      <w:r w:rsidR="0030526B">
        <w:rPr>
          <w:lang w:val="en-US"/>
        </w:rPr>
        <w:t>V</w:t>
      </w:r>
      <w:r w:rsidR="0030526B" w:rsidRPr="002E4F76">
        <w:rPr>
          <w:lang w:val="en-US"/>
        </w:rPr>
        <w:t>ox</w:t>
      </w:r>
      <w:r w:rsidR="0030526B">
        <w:rPr>
          <w:lang w:val="en-US"/>
        </w:rPr>
        <w:t>W</w:t>
      </w:r>
      <w:r w:rsidR="0030526B" w:rsidRPr="002E4F76">
        <w:rPr>
          <w:lang w:val="en-US"/>
        </w:rPr>
        <w:t>orker</w:t>
      </w:r>
      <w:proofErr w:type="spellEnd"/>
      <w:r>
        <w:t>»</w:t>
      </w:r>
      <w:r w:rsidR="0030526B">
        <w:t xml:space="preserve"> </w:t>
      </w:r>
      <w:r w:rsidR="0030526B" w:rsidRPr="003348C6">
        <w:t>–</w:t>
      </w:r>
      <w:r w:rsidR="0030526B">
        <w:t xml:space="preserve"> э</w:t>
      </w:r>
      <w:r w:rsidR="0030526B" w:rsidRPr="0030526B">
        <w:t>то онлайн сервис для озвучки текста, который может переводить текст в аудиозапись</w:t>
      </w:r>
      <w:r w:rsidR="0030526B">
        <w:t xml:space="preserve">. </w:t>
      </w:r>
      <w:r w:rsidR="000250F2">
        <w:t xml:space="preserve">Сайт адаптирован для любых гаджетов, поэтому удобно работать и с мобильной версией. </w:t>
      </w:r>
      <w:r w:rsidR="00941A56">
        <w:t>Функционал приложения подразумевает озвучиван</w:t>
      </w:r>
      <w:r w:rsidR="004C1A28">
        <w:t>ие небольших фрагментов текста (</w:t>
      </w:r>
      <w:r w:rsidR="00941A56">
        <w:t>до 1500 символов</w:t>
      </w:r>
      <w:r w:rsidR="004C1A28">
        <w:t>)</w:t>
      </w:r>
      <w:r w:rsidR="00941A56">
        <w:t>.</w:t>
      </w:r>
      <w:r w:rsidR="0030526B" w:rsidRPr="0030526B">
        <w:t xml:space="preserve"> </w:t>
      </w:r>
    </w:p>
    <w:p w14:paraId="5D11F1F1" w14:textId="77777777" w:rsidR="0030526B" w:rsidRDefault="0030526B" w:rsidP="0030526B">
      <w:pPr>
        <w:pStyle w:val="a5"/>
      </w:pPr>
      <w:r w:rsidRPr="0030526B">
        <w:t xml:space="preserve">Для синтеза речи можно выбрать мужской или женский голоса с разным тембром или акцентом. </w:t>
      </w:r>
      <w:r>
        <w:t>Можно изменять скорость и высоту речи. Озвучивать можно тексты на русском и английском языках.</w:t>
      </w:r>
      <w:r w:rsidRPr="0030526B">
        <w:t xml:space="preserve"> </w:t>
      </w:r>
    </w:p>
    <w:p w14:paraId="306A8563" w14:textId="5869DBB9" w:rsidR="0030526B" w:rsidRDefault="0030526B" w:rsidP="0030526B">
      <w:pPr>
        <w:pStyle w:val="a5"/>
      </w:pPr>
      <w:r w:rsidRPr="0030526B">
        <w:t>Результат озвучки можно с</w:t>
      </w:r>
      <w:r>
        <w:t>качать как</w:t>
      </w:r>
      <w:r w:rsidRPr="0030526B">
        <w:t xml:space="preserve"> файл формата mp3, самог</w:t>
      </w:r>
      <w:r>
        <w:t>о популярного</w:t>
      </w:r>
      <w:r w:rsidR="007B35F5">
        <w:t xml:space="preserve"> формата</w:t>
      </w:r>
      <w:r w:rsidRPr="0030526B">
        <w:t xml:space="preserve"> для </w:t>
      </w:r>
      <w:r w:rsidR="004C1A28">
        <w:t>аудио</w:t>
      </w:r>
      <w:r w:rsidRPr="0030526B">
        <w:t>записей.</w:t>
      </w:r>
      <w:r>
        <w:t xml:space="preserve"> Или прослушать прямо в приложении. </w:t>
      </w:r>
      <w:r w:rsidRPr="0030526B">
        <w:t>Сервис не сохраняет тексты для озвучивания. Все голосовые файлы удаляются с сервера через один час.</w:t>
      </w:r>
    </w:p>
    <w:p w14:paraId="409D91D5" w14:textId="77777777" w:rsidR="0030526B" w:rsidRDefault="0030526B" w:rsidP="0030526B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77F0663A" w14:textId="1763F2C0" w:rsidR="0030526B" w:rsidRPr="00C415EA" w:rsidRDefault="0030526B" w:rsidP="00893FFC">
      <w:pPr>
        <w:pStyle w:val="a0"/>
        <w:ind w:left="0" w:firstLine="698"/>
      </w:pPr>
      <w:r>
        <w:t>11 различных голосов для озвучивания;</w:t>
      </w:r>
    </w:p>
    <w:p w14:paraId="5C8EB4B5" w14:textId="3810C62C" w:rsidR="0030526B" w:rsidRDefault="0030526B" w:rsidP="00893FFC">
      <w:pPr>
        <w:pStyle w:val="a0"/>
        <w:ind w:left="0" w:firstLine="698"/>
      </w:pPr>
      <w:r>
        <w:t>возможность настраивать скорость речи и высоту голоса;</w:t>
      </w:r>
    </w:p>
    <w:p w14:paraId="69B7647C" w14:textId="75B6E0CF" w:rsidR="0030526B" w:rsidRPr="00C415EA" w:rsidRDefault="0030526B" w:rsidP="00893FFC">
      <w:pPr>
        <w:pStyle w:val="a0"/>
        <w:ind w:left="0" w:firstLine="698"/>
      </w:pPr>
      <w:r>
        <w:t>возможность скачать полученный аудио файл</w:t>
      </w:r>
      <w:r w:rsidRPr="00493A8D">
        <w:t>;</w:t>
      </w:r>
    </w:p>
    <w:p w14:paraId="3B96D5FE" w14:textId="7F465611" w:rsidR="0030526B" w:rsidRPr="00C415EA" w:rsidRDefault="0030526B" w:rsidP="00893FFC">
      <w:pPr>
        <w:pStyle w:val="a0"/>
        <w:ind w:left="0" w:firstLine="698"/>
      </w:pPr>
      <w:r>
        <w:t>возможность прослушать результат прямо на сайте.</w:t>
      </w:r>
      <w:r w:rsidRPr="00C02B17">
        <w:t xml:space="preserve"> </w:t>
      </w:r>
    </w:p>
    <w:p w14:paraId="249C4F29" w14:textId="77777777" w:rsidR="0030526B" w:rsidRDefault="0030526B" w:rsidP="0030526B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1B95A23A" w14:textId="3FEEEC7D" w:rsidR="0030526B" w:rsidRPr="00321B29" w:rsidRDefault="0030526B" w:rsidP="00893FFC">
      <w:pPr>
        <w:pStyle w:val="a0"/>
        <w:ind w:left="0" w:firstLine="698"/>
      </w:pPr>
      <w:r w:rsidRPr="00321B29">
        <w:t>малый объём озвучиваемого текста;</w:t>
      </w:r>
    </w:p>
    <w:p w14:paraId="567D45BD" w14:textId="2F3A46FA" w:rsidR="0030526B" w:rsidRPr="00321B29" w:rsidRDefault="0030526B" w:rsidP="00893FFC">
      <w:pPr>
        <w:pStyle w:val="a0"/>
        <w:ind w:left="0" w:firstLine="698"/>
      </w:pPr>
      <w:r w:rsidRPr="00321B29">
        <w:t>нельзя сохранить результат на сервере приложения</w:t>
      </w:r>
      <w:r w:rsidR="00A56181" w:rsidRPr="00321B29">
        <w:t>.</w:t>
      </w:r>
    </w:p>
    <w:p w14:paraId="2547044D" w14:textId="7C3A34F1" w:rsidR="000250F2" w:rsidRDefault="00314764" w:rsidP="00F83174">
      <w:pPr>
        <w:pStyle w:val="a5"/>
      </w:pPr>
      <w:r>
        <w:t>В целом,</w:t>
      </w:r>
      <w:r w:rsidRPr="00161D58">
        <w:t xml:space="preserve"> </w:t>
      </w:r>
      <w:r w:rsidR="00A56181">
        <w:t>«</w:t>
      </w:r>
      <w:proofErr w:type="spellStart"/>
      <w:r w:rsidR="00A56181">
        <w:rPr>
          <w:lang w:val="en-US"/>
        </w:rPr>
        <w:t>V</w:t>
      </w:r>
      <w:r w:rsidR="00A56181" w:rsidRPr="002E4F76">
        <w:rPr>
          <w:lang w:val="en-US"/>
        </w:rPr>
        <w:t>ox</w:t>
      </w:r>
      <w:r w:rsidR="00A56181">
        <w:rPr>
          <w:lang w:val="en-US"/>
        </w:rPr>
        <w:t>W</w:t>
      </w:r>
      <w:r w:rsidR="00A56181" w:rsidRPr="002E4F76">
        <w:rPr>
          <w:lang w:val="en-US"/>
        </w:rPr>
        <w:t>orker</w:t>
      </w:r>
      <w:proofErr w:type="spellEnd"/>
      <w:r w:rsidR="00A56181">
        <w:t xml:space="preserve">» </w:t>
      </w:r>
      <w:r w:rsidR="00F83174">
        <w:t>удобный</w:t>
      </w:r>
      <w:r w:rsidR="00F83174" w:rsidRPr="00F83174">
        <w:t xml:space="preserve"> </w:t>
      </w:r>
      <w:r w:rsidR="00A56181">
        <w:t>синтезатор речи</w:t>
      </w:r>
      <w:r w:rsidR="00F83174">
        <w:t xml:space="preserve"> с минималистичны</w:t>
      </w:r>
      <w:r w:rsidR="00AF56CE">
        <w:t>м</w:t>
      </w:r>
      <w:r w:rsidR="00F83174">
        <w:t xml:space="preserve"> дизайном и широким функционалом.</w:t>
      </w:r>
      <w:r w:rsidR="00A56181">
        <w:t xml:space="preserve"> Однако объем текста, озвучиваемого приложением, за один раз, очень мал.</w:t>
      </w:r>
    </w:p>
    <w:p w14:paraId="1AC5F177" w14:textId="3062F433" w:rsidR="00F83174" w:rsidRPr="00695AF3" w:rsidRDefault="00695AF3" w:rsidP="00F83174">
      <w:pPr>
        <w:pStyle w:val="a5"/>
        <w:rPr>
          <w:rFonts w:eastAsiaTheme="minorEastAsia"/>
          <w:spacing w:val="4"/>
          <w:lang w:eastAsia="ja-JP"/>
        </w:rPr>
      </w:pPr>
      <w:r w:rsidRPr="00695AF3">
        <w:rPr>
          <w:spacing w:val="4"/>
        </w:rPr>
        <w:t xml:space="preserve">Так же стоит обратить внимание на </w:t>
      </w:r>
      <w:r w:rsidR="00F87BF2">
        <w:rPr>
          <w:spacing w:val="4"/>
        </w:rPr>
        <w:t xml:space="preserve">такое </w:t>
      </w:r>
      <w:r w:rsidRPr="00695AF3">
        <w:rPr>
          <w:spacing w:val="4"/>
        </w:rPr>
        <w:t>приложение</w:t>
      </w:r>
      <w:r w:rsidR="00F87BF2">
        <w:rPr>
          <w:spacing w:val="4"/>
        </w:rPr>
        <w:t xml:space="preserve"> как</w:t>
      </w:r>
      <w:r w:rsidRPr="00695AF3">
        <w:rPr>
          <w:spacing w:val="4"/>
        </w:rPr>
        <w:t xml:space="preserve"> </w:t>
      </w:r>
      <w:r w:rsidR="00A56181">
        <w:rPr>
          <w:spacing w:val="4"/>
        </w:rPr>
        <w:t>«</w:t>
      </w:r>
      <w:proofErr w:type="spellStart"/>
      <w:r w:rsidR="003C6A08">
        <w:rPr>
          <w:spacing w:val="4"/>
          <w:lang w:val="en-US"/>
        </w:rPr>
        <w:t>UniTools</w:t>
      </w:r>
      <w:proofErr w:type="spellEnd"/>
      <w:r w:rsidR="00A56181">
        <w:rPr>
          <w:spacing w:val="4"/>
        </w:rPr>
        <w:t>»</w:t>
      </w:r>
      <w:r w:rsidR="003C6A08">
        <w:rPr>
          <w:spacing w:val="4"/>
        </w:rPr>
        <w:t xml:space="preserve"> (рисунок 1.5) [</w:t>
      </w:r>
      <w:r w:rsidR="008042D4">
        <w:rPr>
          <w:spacing w:val="4"/>
        </w:rPr>
        <w:t>10</w:t>
      </w:r>
      <w:r w:rsidRPr="00695AF3">
        <w:rPr>
          <w:spacing w:val="4"/>
        </w:rPr>
        <w:t xml:space="preserve">]. </w:t>
      </w:r>
    </w:p>
    <w:p w14:paraId="40141C60" w14:textId="5E9152AF" w:rsidR="000250F2" w:rsidRPr="00F83174" w:rsidRDefault="000250F2" w:rsidP="006544D5">
      <w:pPr>
        <w:pStyle w:val="a5"/>
      </w:pPr>
    </w:p>
    <w:p w14:paraId="081DEC2E" w14:textId="048DDA6A" w:rsidR="000250F2" w:rsidRPr="00F83174" w:rsidRDefault="003C6A08" w:rsidP="00695AF3">
      <w:pPr>
        <w:pStyle w:val="afe"/>
      </w:pPr>
      <w:r>
        <w:drawing>
          <wp:inline distT="0" distB="0" distL="0" distR="0" wp14:anchorId="3DEFD707" wp14:editId="35190A39">
            <wp:extent cx="5939790" cy="2497455"/>
            <wp:effectExtent l="0" t="0" r="381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97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 w:rsidR="00A56181">
        <w:t xml:space="preserve"> </w:t>
      </w:r>
    </w:p>
    <w:p w14:paraId="6204238F" w14:textId="53D516C4" w:rsidR="000250F2" w:rsidRPr="00F83174" w:rsidRDefault="000250F2" w:rsidP="00695AF3">
      <w:pPr>
        <w:pStyle w:val="afe"/>
      </w:pPr>
    </w:p>
    <w:p w14:paraId="2A7444C4" w14:textId="5175D1F9" w:rsidR="00695AF3" w:rsidRPr="00695AF3" w:rsidRDefault="00695AF3" w:rsidP="00695AF3">
      <w:pPr>
        <w:pStyle w:val="afd"/>
      </w:pPr>
      <w:r w:rsidRPr="00AA7249">
        <w:t>Рисунок 1.</w:t>
      </w:r>
      <w:r>
        <w:t>5</w:t>
      </w:r>
      <w:r w:rsidRPr="00AA7249">
        <w:t xml:space="preserve"> – </w:t>
      </w:r>
      <w:r w:rsidR="00A56181">
        <w:t>Приложения для озвучивания текста</w:t>
      </w:r>
      <w:r w:rsidR="00A56181" w:rsidRPr="00044D96">
        <w:t xml:space="preserve"> </w:t>
      </w:r>
      <w:r w:rsidR="00A56181">
        <w:rPr>
          <w:spacing w:val="4"/>
        </w:rPr>
        <w:t>«</w:t>
      </w:r>
      <w:r w:rsidR="003C6A08">
        <w:rPr>
          <w:spacing w:val="4"/>
          <w:lang w:val="en-US"/>
        </w:rPr>
        <w:t>UniTools</w:t>
      </w:r>
      <w:r w:rsidR="00A56181">
        <w:rPr>
          <w:spacing w:val="4"/>
        </w:rPr>
        <w:t>»</w:t>
      </w:r>
    </w:p>
    <w:p w14:paraId="7846466D" w14:textId="3B08CDB1" w:rsidR="000250F2" w:rsidRPr="00F83174" w:rsidRDefault="000250F2" w:rsidP="00695AF3">
      <w:pPr>
        <w:pStyle w:val="afd"/>
      </w:pPr>
    </w:p>
    <w:p w14:paraId="60E31768" w14:textId="1FB69AF2" w:rsidR="003C6A08" w:rsidRPr="003C6A08" w:rsidRDefault="003C6A08" w:rsidP="003C6A08">
      <w:pPr>
        <w:pStyle w:val="a5"/>
        <w:rPr>
          <w:spacing w:val="4"/>
        </w:rPr>
      </w:pPr>
      <w:r w:rsidRPr="003C6A08">
        <w:rPr>
          <w:spacing w:val="4"/>
        </w:rPr>
        <w:t xml:space="preserve">Пожалуй, </w:t>
      </w:r>
      <w:r w:rsidR="00AF096E">
        <w:rPr>
          <w:spacing w:val="4"/>
        </w:rPr>
        <w:t>«</w:t>
      </w:r>
      <w:proofErr w:type="spellStart"/>
      <w:r w:rsidRPr="003C6A08">
        <w:rPr>
          <w:spacing w:val="4"/>
        </w:rPr>
        <w:t>Unitools</w:t>
      </w:r>
      <w:proofErr w:type="spellEnd"/>
      <w:r w:rsidR="00AF096E">
        <w:rPr>
          <w:spacing w:val="4"/>
        </w:rPr>
        <w:t>»</w:t>
      </w:r>
      <w:r w:rsidRPr="003C6A08">
        <w:rPr>
          <w:spacing w:val="4"/>
        </w:rPr>
        <w:t xml:space="preserve"> является одним из наиболее интересных проектов для озвуч</w:t>
      </w:r>
      <w:r>
        <w:rPr>
          <w:spacing w:val="4"/>
        </w:rPr>
        <w:t>ки. П</w:t>
      </w:r>
      <w:r w:rsidRPr="003C6A08">
        <w:rPr>
          <w:spacing w:val="4"/>
        </w:rPr>
        <w:t>риложение интуитивно понятно и не вызывает затруднений при использовании даже у начин</w:t>
      </w:r>
      <w:r>
        <w:rPr>
          <w:spacing w:val="4"/>
        </w:rPr>
        <w:t>ающих.</w:t>
      </w:r>
    </w:p>
    <w:p w14:paraId="10C5013B" w14:textId="0180326B" w:rsidR="003C6A08" w:rsidRPr="003C6A08" w:rsidRDefault="003C6A08" w:rsidP="003C6A08">
      <w:pPr>
        <w:pStyle w:val="a5"/>
        <w:rPr>
          <w:spacing w:val="4"/>
        </w:rPr>
      </w:pPr>
      <w:r w:rsidRPr="003C6A08">
        <w:rPr>
          <w:spacing w:val="4"/>
        </w:rPr>
        <w:lastRenderedPageBreak/>
        <w:t xml:space="preserve">Использовать сервис удобно. Озвучка осуществляется голосами, которые легко можно спутать со </w:t>
      </w:r>
      <w:r>
        <w:rPr>
          <w:spacing w:val="4"/>
        </w:rPr>
        <w:t>звучанием речи живого человека. Имеется</w:t>
      </w:r>
      <w:r w:rsidRPr="003C6A08">
        <w:rPr>
          <w:spacing w:val="4"/>
        </w:rPr>
        <w:t xml:space="preserve"> возможность </w:t>
      </w:r>
      <w:r>
        <w:rPr>
          <w:spacing w:val="4"/>
        </w:rPr>
        <w:t>сохранить результат озвучивания</w:t>
      </w:r>
      <w:r w:rsidRPr="003C6A08">
        <w:rPr>
          <w:spacing w:val="4"/>
        </w:rPr>
        <w:t xml:space="preserve"> в форматы MP3 и WAV. </w:t>
      </w:r>
    </w:p>
    <w:p w14:paraId="7EF28970" w14:textId="4C063839" w:rsidR="003C6A08" w:rsidRDefault="003C6A08" w:rsidP="003C6A08">
      <w:pPr>
        <w:pStyle w:val="a5"/>
        <w:rPr>
          <w:spacing w:val="4"/>
        </w:rPr>
      </w:pPr>
      <w:r w:rsidRPr="003C6A08">
        <w:rPr>
          <w:spacing w:val="4"/>
        </w:rPr>
        <w:t>Система предусматривает работу в бесплатной и платной версии. Первая отлично подходит для начинающих, а также для тех, кому нужно перевести в аудио формат небольшой фрагмент текста. В день возможно воспроизведение до 750 си</w:t>
      </w:r>
      <w:r>
        <w:rPr>
          <w:spacing w:val="4"/>
        </w:rPr>
        <w:t>мволов на безвозмездной основе.</w:t>
      </w:r>
    </w:p>
    <w:p w14:paraId="5426E1EC" w14:textId="77777777" w:rsidR="00AF096E" w:rsidRDefault="00AF096E" w:rsidP="003C6A08">
      <w:pPr>
        <w:pStyle w:val="a5"/>
        <w:rPr>
          <w:spacing w:val="4"/>
        </w:rPr>
      </w:pPr>
      <w:r w:rsidRPr="00AF096E">
        <w:rPr>
          <w:spacing w:val="4"/>
        </w:rPr>
        <w:t xml:space="preserve">Использовать </w:t>
      </w:r>
      <w:r>
        <w:rPr>
          <w:spacing w:val="4"/>
        </w:rPr>
        <w:t>платные</w:t>
      </w:r>
      <w:r w:rsidRPr="00AF096E">
        <w:rPr>
          <w:spacing w:val="4"/>
        </w:rPr>
        <w:t xml:space="preserve"> возможности сервиса могут зарегистрированные пользователи после пополнения баланса.</w:t>
      </w:r>
      <w:r>
        <w:rPr>
          <w:spacing w:val="4"/>
        </w:rPr>
        <w:t xml:space="preserve"> </w:t>
      </w:r>
      <w:r w:rsidRPr="00AF096E">
        <w:rPr>
          <w:spacing w:val="4"/>
        </w:rPr>
        <w:t>Стоимость озвучки весьма демократична. Перевод текста в звук обычным голосом обойдется в 1 рубл</w:t>
      </w:r>
      <w:r>
        <w:rPr>
          <w:spacing w:val="4"/>
        </w:rPr>
        <w:t xml:space="preserve">ь за </w:t>
      </w:r>
      <w:r w:rsidRPr="00AF096E">
        <w:rPr>
          <w:spacing w:val="4"/>
        </w:rPr>
        <w:t>1000 символов. Цена на премиум голоса – 3 рубля</w:t>
      </w:r>
      <w:r>
        <w:rPr>
          <w:spacing w:val="4"/>
        </w:rPr>
        <w:t xml:space="preserve"> за </w:t>
      </w:r>
      <w:r w:rsidRPr="00AF096E">
        <w:rPr>
          <w:spacing w:val="4"/>
        </w:rPr>
        <w:t>1000 символов.</w:t>
      </w:r>
    </w:p>
    <w:p w14:paraId="632BD117" w14:textId="62C47A9D" w:rsidR="00695AF3" w:rsidRDefault="00AF096E" w:rsidP="003C6A08">
      <w:pPr>
        <w:pStyle w:val="a5"/>
      </w:pPr>
      <w:r w:rsidRPr="00AF096E">
        <w:rPr>
          <w:spacing w:val="4"/>
        </w:rPr>
        <w:t xml:space="preserve">Пополнение баланса осуществляется удобным способом и занимает пару минут. Количество доступных для </w:t>
      </w:r>
      <w:r>
        <w:rPr>
          <w:spacing w:val="4"/>
        </w:rPr>
        <w:t>озвучивания</w:t>
      </w:r>
      <w:r w:rsidRPr="00AF096E">
        <w:rPr>
          <w:spacing w:val="4"/>
        </w:rPr>
        <w:t xml:space="preserve"> символов определяется только балансом на счете. </w:t>
      </w:r>
    </w:p>
    <w:p w14:paraId="3A5C8C19" w14:textId="77777777" w:rsidR="00AF096E" w:rsidRDefault="00AF096E" w:rsidP="00AF096E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0B776890" w14:textId="3C543F50" w:rsidR="00AF096E" w:rsidRPr="00C415EA" w:rsidRDefault="000D52BB" w:rsidP="00893FFC">
      <w:pPr>
        <w:pStyle w:val="a0"/>
        <w:ind w:left="0" w:firstLine="698"/>
      </w:pPr>
      <w:r>
        <w:t>более сорока голосов для озвучивания на семи различных языках</w:t>
      </w:r>
      <w:r w:rsidR="00AF096E">
        <w:t>;</w:t>
      </w:r>
    </w:p>
    <w:p w14:paraId="65CCA69B" w14:textId="26374332" w:rsidR="000D52BB" w:rsidRPr="00C415EA" w:rsidRDefault="000D52BB" w:rsidP="00893FFC">
      <w:pPr>
        <w:pStyle w:val="a0"/>
        <w:ind w:left="0" w:firstLine="698"/>
      </w:pPr>
      <w:r>
        <w:t>возможность скачать полученный аудио файл</w:t>
      </w:r>
      <w:r w:rsidRPr="00493A8D">
        <w:t>;</w:t>
      </w:r>
    </w:p>
    <w:p w14:paraId="1C426C93" w14:textId="36762F83" w:rsidR="000D52BB" w:rsidRDefault="000D52BB" w:rsidP="00893FFC">
      <w:pPr>
        <w:pStyle w:val="a0"/>
        <w:ind w:left="0" w:firstLine="698"/>
      </w:pPr>
      <w:r>
        <w:t>возможность прослушать результат прямо на сайте</w:t>
      </w:r>
      <w:r w:rsidRPr="000D52BB">
        <w:t>;</w:t>
      </w:r>
    </w:p>
    <w:p w14:paraId="7ABAE77B" w14:textId="77777777" w:rsidR="00AF096E" w:rsidRDefault="00AF096E" w:rsidP="00AF096E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6F4F63EC" w14:textId="0553D184" w:rsidR="00AF096E" w:rsidRPr="00321B29" w:rsidRDefault="0087215F" w:rsidP="00893FFC">
      <w:pPr>
        <w:pStyle w:val="a0"/>
        <w:ind w:left="0" w:firstLine="698"/>
      </w:pPr>
      <w:r w:rsidRPr="00321B29">
        <w:t>объем озвучиваемого текста в бесплатной версии</w:t>
      </w:r>
      <w:r w:rsidR="00AF096E" w:rsidRPr="00321B29">
        <w:t>;</w:t>
      </w:r>
    </w:p>
    <w:p w14:paraId="2F2884D6" w14:textId="77777777" w:rsidR="0087215F" w:rsidRPr="00321B29" w:rsidRDefault="0087215F" w:rsidP="00893FFC">
      <w:pPr>
        <w:pStyle w:val="a0"/>
        <w:ind w:left="0" w:firstLine="698"/>
      </w:pPr>
      <w:r w:rsidRPr="00321B29">
        <w:t>нельзя сохранить результат на сервере приложения.</w:t>
      </w:r>
    </w:p>
    <w:p w14:paraId="50BE6A60" w14:textId="0D882DA9" w:rsidR="000250F2" w:rsidRDefault="0087215F" w:rsidP="0087215F">
      <w:pPr>
        <w:pStyle w:val="a5"/>
      </w:pPr>
      <w:r>
        <w:rPr>
          <w:spacing w:val="4"/>
        </w:rPr>
        <w:t xml:space="preserve"> </w:t>
      </w:r>
      <w:r w:rsidR="00AF096E">
        <w:rPr>
          <w:spacing w:val="4"/>
        </w:rPr>
        <w:t>«</w:t>
      </w:r>
      <w:proofErr w:type="spellStart"/>
      <w:r w:rsidR="00AF096E" w:rsidRPr="003C6A08">
        <w:rPr>
          <w:spacing w:val="4"/>
        </w:rPr>
        <w:t>Unitools</w:t>
      </w:r>
      <w:proofErr w:type="spellEnd"/>
      <w:r w:rsidR="00AF096E">
        <w:rPr>
          <w:spacing w:val="4"/>
        </w:rPr>
        <w:t>»</w:t>
      </w:r>
      <w:r w:rsidR="00AF096E" w:rsidRPr="003C6A08">
        <w:rPr>
          <w:spacing w:val="4"/>
        </w:rPr>
        <w:t xml:space="preserve"> </w:t>
      </w:r>
      <w:r w:rsidR="0085498B">
        <w:t xml:space="preserve">хорошее приложение для </w:t>
      </w:r>
      <w:r w:rsidR="00AF096E">
        <w:t>озвучивания текста</w:t>
      </w:r>
      <w:r w:rsidR="0085498B">
        <w:t xml:space="preserve"> с удобным </w:t>
      </w:r>
      <w:r w:rsidR="00AF096E">
        <w:t>интерфейсом</w:t>
      </w:r>
      <w:r w:rsidR="0085498B">
        <w:t xml:space="preserve"> и </w:t>
      </w:r>
      <w:r w:rsidR="00AF096E">
        <w:t>большим количеством голосов</w:t>
      </w:r>
      <w:r w:rsidR="0085498B">
        <w:t>.</w:t>
      </w:r>
      <w:r w:rsidR="000D52BB">
        <w:t xml:space="preserve"> Однако</w:t>
      </w:r>
      <w:r>
        <w:t>,</w:t>
      </w:r>
      <w:r w:rsidR="000D52BB">
        <w:t xml:space="preserve"> при бесплатном использовании</w:t>
      </w:r>
      <w:r>
        <w:t>,</w:t>
      </w:r>
      <w:r w:rsidR="000D52BB">
        <w:t xml:space="preserve"> объёма озвучиваемого текста хватит лишь на очень короткие тексты.</w:t>
      </w:r>
    </w:p>
    <w:p w14:paraId="21B7E148" w14:textId="1233578D" w:rsidR="0085498B" w:rsidRDefault="0085498B" w:rsidP="0085498B">
      <w:pPr>
        <w:pStyle w:val="a5"/>
      </w:pPr>
      <w:r>
        <w:t xml:space="preserve">Ещё одним прекрасным приложением </w:t>
      </w:r>
      <w:r w:rsidR="003C6A08">
        <w:t>для озвучивания текста</w:t>
      </w:r>
      <w:r w:rsidR="003C6A08" w:rsidRPr="00044D96">
        <w:t xml:space="preserve"> </w:t>
      </w:r>
      <w:r>
        <w:t xml:space="preserve">является </w:t>
      </w:r>
      <w:r w:rsidR="003C6A08">
        <w:rPr>
          <w:spacing w:val="4"/>
        </w:rPr>
        <w:t>«</w:t>
      </w:r>
      <w:proofErr w:type="spellStart"/>
      <w:r w:rsidR="003C6A08">
        <w:rPr>
          <w:spacing w:val="4"/>
          <w:lang w:val="en-US"/>
        </w:rPr>
        <w:t>Zvukogram</w:t>
      </w:r>
      <w:proofErr w:type="spellEnd"/>
      <w:r w:rsidR="003C6A08">
        <w:rPr>
          <w:spacing w:val="4"/>
        </w:rPr>
        <w:t>»</w:t>
      </w:r>
      <w:r w:rsidRPr="0085498B">
        <w:t xml:space="preserve"> </w:t>
      </w:r>
      <w:r>
        <w:t xml:space="preserve">(рисунок 1.6) </w:t>
      </w:r>
      <w:r w:rsidRPr="00B0242C">
        <w:t>[</w:t>
      </w:r>
      <w:r w:rsidR="008042D4">
        <w:t>11</w:t>
      </w:r>
      <w:r w:rsidRPr="00B0242C">
        <w:t>].</w:t>
      </w:r>
    </w:p>
    <w:p w14:paraId="371004F6" w14:textId="77777777" w:rsidR="0085498B" w:rsidRPr="0085498B" w:rsidRDefault="0085498B" w:rsidP="006544D5">
      <w:pPr>
        <w:pStyle w:val="a5"/>
      </w:pPr>
    </w:p>
    <w:p w14:paraId="1075D01C" w14:textId="35D12D05" w:rsidR="000250F2" w:rsidRPr="00F83174" w:rsidRDefault="003C6A08" w:rsidP="0085498B">
      <w:pPr>
        <w:pStyle w:val="afe"/>
      </w:pPr>
      <w:r>
        <w:drawing>
          <wp:inline distT="0" distB="0" distL="0" distR="0" wp14:anchorId="28328722" wp14:editId="3576DC86">
            <wp:extent cx="5939790" cy="2624455"/>
            <wp:effectExtent l="0" t="0" r="3810" b="444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624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 w14:paraId="0B487C9B" w14:textId="76E1094B" w:rsidR="000250F2" w:rsidRPr="00F83174" w:rsidRDefault="000250F2" w:rsidP="0085498B">
      <w:pPr>
        <w:pStyle w:val="afe"/>
      </w:pPr>
    </w:p>
    <w:p w14:paraId="371C3635" w14:textId="09474EB1" w:rsidR="0085498B" w:rsidRPr="00695AF3" w:rsidRDefault="0085498B" w:rsidP="0085498B">
      <w:pPr>
        <w:pStyle w:val="afd"/>
      </w:pPr>
      <w:r w:rsidRPr="00AA7249">
        <w:t>Рисунок 1.</w:t>
      </w:r>
      <w:r w:rsidR="00F87BF2" w:rsidRPr="00F87BF2">
        <w:t>6</w:t>
      </w:r>
      <w:r w:rsidRPr="00AA7249">
        <w:t xml:space="preserve"> – </w:t>
      </w:r>
      <w:r w:rsidR="003C6A08">
        <w:t>Приложения для озвучивания текста</w:t>
      </w:r>
      <w:r w:rsidR="003C6A08" w:rsidRPr="00044D96">
        <w:t xml:space="preserve"> </w:t>
      </w:r>
      <w:r w:rsidR="003C6A08">
        <w:rPr>
          <w:spacing w:val="4"/>
        </w:rPr>
        <w:t>«</w:t>
      </w:r>
      <w:r w:rsidR="003C6A08">
        <w:rPr>
          <w:spacing w:val="4"/>
          <w:lang w:val="en-US"/>
        </w:rPr>
        <w:t>Zvukogram</w:t>
      </w:r>
      <w:r w:rsidR="003C6A08">
        <w:rPr>
          <w:spacing w:val="4"/>
        </w:rPr>
        <w:t>»</w:t>
      </w:r>
    </w:p>
    <w:p w14:paraId="6319DE5E" w14:textId="7274AA11" w:rsidR="000250F2" w:rsidRPr="00F83174" w:rsidRDefault="000250F2" w:rsidP="0085498B">
      <w:pPr>
        <w:pStyle w:val="afd"/>
      </w:pPr>
    </w:p>
    <w:p w14:paraId="47F90DDB" w14:textId="4DEBFB3F" w:rsidR="008C12AD" w:rsidRDefault="008C12AD" w:rsidP="008C12AD">
      <w:pPr>
        <w:pStyle w:val="a5"/>
        <w:rPr>
          <w:spacing w:val="4"/>
        </w:rPr>
      </w:pPr>
      <w:r>
        <w:rPr>
          <w:spacing w:val="4"/>
        </w:rPr>
        <w:lastRenderedPageBreak/>
        <w:t>«</w:t>
      </w:r>
      <w:proofErr w:type="spellStart"/>
      <w:r>
        <w:rPr>
          <w:spacing w:val="4"/>
          <w:lang w:val="en-US"/>
        </w:rPr>
        <w:t>Zvukogram</w:t>
      </w:r>
      <w:proofErr w:type="spellEnd"/>
      <w:r>
        <w:rPr>
          <w:spacing w:val="4"/>
        </w:rPr>
        <w:t>»</w:t>
      </w:r>
      <w:r w:rsidRPr="008C12AD">
        <w:rPr>
          <w:spacing w:val="4"/>
        </w:rPr>
        <w:t xml:space="preserve"> </w:t>
      </w:r>
      <w:r w:rsidR="00CB0C50" w:rsidRPr="003348C6">
        <w:t>–</w:t>
      </w:r>
      <w:r>
        <w:rPr>
          <w:spacing w:val="4"/>
        </w:rPr>
        <w:t xml:space="preserve"> это</w:t>
      </w:r>
      <w:r w:rsidRPr="008C12AD">
        <w:rPr>
          <w:spacing w:val="4"/>
        </w:rPr>
        <w:t xml:space="preserve"> платный сервис</w:t>
      </w:r>
      <w:r>
        <w:rPr>
          <w:spacing w:val="4"/>
        </w:rPr>
        <w:t>, с возможность</w:t>
      </w:r>
      <w:r w:rsidR="004B4D50">
        <w:rPr>
          <w:spacing w:val="4"/>
        </w:rPr>
        <w:t>ю</w:t>
      </w:r>
      <w:r w:rsidR="00314764">
        <w:rPr>
          <w:spacing w:val="4"/>
        </w:rPr>
        <w:t xml:space="preserve"> </w:t>
      </w:r>
      <w:r>
        <w:rPr>
          <w:spacing w:val="4"/>
        </w:rPr>
        <w:t xml:space="preserve">бесплатного </w:t>
      </w:r>
      <w:r w:rsidR="00314764">
        <w:rPr>
          <w:spacing w:val="4"/>
        </w:rPr>
        <w:t>озвучивания небольшого</w:t>
      </w:r>
      <w:r>
        <w:rPr>
          <w:spacing w:val="4"/>
        </w:rPr>
        <w:t xml:space="preserve"> пробно</w:t>
      </w:r>
      <w:r w:rsidR="00314764">
        <w:rPr>
          <w:spacing w:val="4"/>
        </w:rPr>
        <w:t>го</w:t>
      </w:r>
      <w:r>
        <w:rPr>
          <w:spacing w:val="4"/>
        </w:rPr>
        <w:t xml:space="preserve"> </w:t>
      </w:r>
      <w:r w:rsidR="00314764">
        <w:rPr>
          <w:spacing w:val="4"/>
        </w:rPr>
        <w:t>теста</w:t>
      </w:r>
      <w:r>
        <w:rPr>
          <w:spacing w:val="4"/>
        </w:rPr>
        <w:t xml:space="preserve">. </w:t>
      </w:r>
      <w:r w:rsidR="0087215F">
        <w:rPr>
          <w:spacing w:val="4"/>
        </w:rPr>
        <w:t xml:space="preserve">Интересной особенность данного веб-приложения является то, что в нем используется сразу две модели синтеза речи, </w:t>
      </w:r>
      <w:r>
        <w:rPr>
          <w:spacing w:val="4"/>
        </w:rPr>
        <w:t>компилятивная и форматно-голосовая. На сайте доступно около 150 голосов, на 11 языках</w:t>
      </w:r>
      <w:r w:rsidR="0087215F" w:rsidRPr="00AF096E">
        <w:rPr>
          <w:spacing w:val="4"/>
        </w:rPr>
        <w:t>.</w:t>
      </w:r>
      <w:r>
        <w:rPr>
          <w:spacing w:val="4"/>
        </w:rPr>
        <w:t xml:space="preserve"> </w:t>
      </w:r>
      <w:r w:rsidRPr="008C12AD">
        <w:rPr>
          <w:spacing w:val="4"/>
        </w:rPr>
        <w:t>В</w:t>
      </w:r>
      <w:r>
        <w:rPr>
          <w:spacing w:val="4"/>
        </w:rPr>
        <w:t xml:space="preserve"> сервисе нет ограничений. Можно</w:t>
      </w:r>
      <w:r w:rsidRPr="008C12AD">
        <w:rPr>
          <w:spacing w:val="4"/>
        </w:rPr>
        <w:t xml:space="preserve"> сразу озвучить большую статью и все это будет в одном файле.</w:t>
      </w:r>
      <w:r>
        <w:rPr>
          <w:spacing w:val="4"/>
        </w:rPr>
        <w:t xml:space="preserve"> </w:t>
      </w:r>
    </w:p>
    <w:p w14:paraId="73506D48" w14:textId="18AEF7A6" w:rsidR="0087215F" w:rsidRDefault="008C12AD" w:rsidP="008C12AD">
      <w:pPr>
        <w:pStyle w:val="a5"/>
        <w:rPr>
          <w:spacing w:val="4"/>
        </w:rPr>
      </w:pPr>
      <w:r>
        <w:rPr>
          <w:spacing w:val="4"/>
        </w:rPr>
        <w:t xml:space="preserve">Изначально каждому пользователю доступно озвучивание 5000 символов простым голосом. </w:t>
      </w:r>
      <w:r w:rsidRPr="008C12AD">
        <w:rPr>
          <w:spacing w:val="4"/>
        </w:rPr>
        <w:t>При регистрации</w:t>
      </w:r>
      <w:r>
        <w:rPr>
          <w:spacing w:val="4"/>
        </w:rPr>
        <w:t xml:space="preserve"> на счет пользователя зачисляется еще</w:t>
      </w:r>
      <w:r w:rsidRPr="008C12AD">
        <w:rPr>
          <w:spacing w:val="4"/>
        </w:rPr>
        <w:t xml:space="preserve"> 10</w:t>
      </w:r>
      <w:r>
        <w:rPr>
          <w:spacing w:val="4"/>
        </w:rPr>
        <w:t>000 символов</w:t>
      </w:r>
      <w:r w:rsidR="0087215F" w:rsidRPr="00AF096E">
        <w:rPr>
          <w:spacing w:val="4"/>
        </w:rPr>
        <w:t xml:space="preserve">. </w:t>
      </w:r>
      <w:r>
        <w:rPr>
          <w:spacing w:val="4"/>
        </w:rPr>
        <w:t>Один символ озвучены премиум голосом равен 5 простым символам. Стоимость одной тысячи символов один рубль.</w:t>
      </w:r>
    </w:p>
    <w:p w14:paraId="0B5F6CD5" w14:textId="0A6BE944" w:rsidR="008C12AD" w:rsidRDefault="008C12AD" w:rsidP="008C12AD">
      <w:pPr>
        <w:pStyle w:val="a5"/>
        <w:rPr>
          <w:spacing w:val="4"/>
        </w:rPr>
      </w:pPr>
      <w:r>
        <w:rPr>
          <w:spacing w:val="4"/>
        </w:rPr>
        <w:t>В отличие от любых других приложений для озвучивания текста</w:t>
      </w:r>
      <w:r w:rsidR="00CC3CFA">
        <w:rPr>
          <w:spacing w:val="4"/>
        </w:rPr>
        <w:t>, «</w:t>
      </w:r>
      <w:proofErr w:type="spellStart"/>
      <w:r w:rsidR="00CC3CFA">
        <w:rPr>
          <w:spacing w:val="4"/>
          <w:lang w:val="en-US"/>
        </w:rPr>
        <w:t>Zvukogram</w:t>
      </w:r>
      <w:proofErr w:type="spellEnd"/>
      <w:r w:rsidR="00CC3CFA">
        <w:rPr>
          <w:spacing w:val="4"/>
        </w:rPr>
        <w:t xml:space="preserve">» позволяет озвучивать текст сразу несколькими голосами, в том числе на разных языках. Это позволяет озвучивать диалоги, и обучающие тексты, </w:t>
      </w:r>
      <w:r w:rsidR="00314764">
        <w:rPr>
          <w:spacing w:val="4"/>
        </w:rPr>
        <w:t>содержащие</w:t>
      </w:r>
      <w:r w:rsidR="00CC3CFA">
        <w:rPr>
          <w:spacing w:val="4"/>
        </w:rPr>
        <w:t xml:space="preserve"> несколько языков.</w:t>
      </w:r>
    </w:p>
    <w:p w14:paraId="103E7503" w14:textId="2202F748" w:rsidR="00CC3CFA" w:rsidRPr="008C12AD" w:rsidRDefault="00CC3CFA" w:rsidP="008C12AD">
      <w:pPr>
        <w:pStyle w:val="a5"/>
        <w:rPr>
          <w:spacing w:val="4"/>
        </w:rPr>
      </w:pPr>
      <w:r>
        <w:rPr>
          <w:spacing w:val="4"/>
        </w:rPr>
        <w:t xml:space="preserve">При озвучивании приложение позволят добавлять в текст паузы и различные звуковые эффекты. </w:t>
      </w:r>
    </w:p>
    <w:p w14:paraId="08280861" w14:textId="66194A9E" w:rsidR="0087215F" w:rsidRDefault="0087215F" w:rsidP="0087215F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02D626BE" w14:textId="0246D2A6" w:rsidR="0087215F" w:rsidRPr="00C415EA" w:rsidRDefault="0087215F" w:rsidP="00893FFC">
      <w:pPr>
        <w:pStyle w:val="a0"/>
        <w:ind w:left="0" w:firstLine="698"/>
      </w:pPr>
      <w:r>
        <w:t xml:space="preserve">более </w:t>
      </w:r>
      <w:r w:rsidR="00CC3CFA">
        <w:t>150</w:t>
      </w:r>
      <w:r>
        <w:t xml:space="preserve"> голосов для озвучивания на </w:t>
      </w:r>
      <w:r w:rsidR="00CC3CFA">
        <w:t>11</w:t>
      </w:r>
      <w:r>
        <w:t xml:space="preserve"> различных языках;</w:t>
      </w:r>
    </w:p>
    <w:p w14:paraId="6C98EEA8" w14:textId="77777777" w:rsidR="0087215F" w:rsidRPr="00C415EA" w:rsidRDefault="0087215F" w:rsidP="00893FFC">
      <w:pPr>
        <w:pStyle w:val="a0"/>
        <w:ind w:left="0" w:firstLine="698"/>
      </w:pPr>
      <w:r>
        <w:t>возможность скачать полученный аудио файл в нескольких форматах</w:t>
      </w:r>
      <w:r w:rsidRPr="00493A8D">
        <w:t>;</w:t>
      </w:r>
    </w:p>
    <w:p w14:paraId="4208A69C" w14:textId="77777777" w:rsidR="0087215F" w:rsidRDefault="0087215F" w:rsidP="00893FFC">
      <w:pPr>
        <w:pStyle w:val="a0"/>
        <w:ind w:left="0" w:firstLine="698"/>
      </w:pPr>
      <w:r>
        <w:t>возможность прослушать результат прямо на сайте</w:t>
      </w:r>
      <w:r w:rsidRPr="000D52BB">
        <w:t>;</w:t>
      </w:r>
    </w:p>
    <w:p w14:paraId="60EC77BA" w14:textId="03AB3413" w:rsidR="0087215F" w:rsidRPr="00CC3CFA" w:rsidRDefault="0087215F" w:rsidP="00893FFC">
      <w:pPr>
        <w:pStyle w:val="a0"/>
        <w:ind w:left="0" w:firstLine="698"/>
      </w:pPr>
      <w:r>
        <w:t>возможность при озвучивании построить диалог используя несколько голосов одновременно</w:t>
      </w:r>
      <w:r w:rsidR="00CC3CFA" w:rsidRPr="00CC3CFA">
        <w:t>;</w:t>
      </w:r>
    </w:p>
    <w:p w14:paraId="21D857C0" w14:textId="178C238F" w:rsidR="00CC3CFA" w:rsidRPr="00C415EA" w:rsidRDefault="00CC3CFA" w:rsidP="00893FFC">
      <w:pPr>
        <w:pStyle w:val="a0"/>
        <w:ind w:left="0" w:firstLine="698"/>
        <w:rPr>
          <w:lang w:eastAsia="ja-JP"/>
        </w:rPr>
      </w:pPr>
      <w:r>
        <w:t>добавление в тексты различных звуковых эффектов.</w:t>
      </w:r>
    </w:p>
    <w:p w14:paraId="6AB9F83A" w14:textId="77777777" w:rsidR="0087215F" w:rsidRDefault="0087215F" w:rsidP="0087215F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7B74CB38" w14:textId="60F90A7D" w:rsidR="0087215F" w:rsidRPr="00321B29" w:rsidRDefault="00CC3CFA" w:rsidP="00893FFC">
      <w:pPr>
        <w:pStyle w:val="a0"/>
        <w:ind w:left="0" w:firstLine="698"/>
      </w:pPr>
      <w:r w:rsidRPr="00321B29">
        <w:t>это платное приложение и объем</w:t>
      </w:r>
      <w:r w:rsidR="00CB39ED">
        <w:t xml:space="preserve"> бесплатно озвучиваемого текста</w:t>
      </w:r>
      <w:r w:rsidR="00CB39ED" w:rsidRPr="00CB39ED">
        <w:t xml:space="preserve"> </w:t>
      </w:r>
      <w:r w:rsidRPr="00321B29">
        <w:t>ограничен</w:t>
      </w:r>
      <w:r w:rsidR="0087215F" w:rsidRPr="00321B29">
        <w:t>;</w:t>
      </w:r>
    </w:p>
    <w:p w14:paraId="4AA510BD" w14:textId="77777777" w:rsidR="0087215F" w:rsidRDefault="0087215F" w:rsidP="00893FFC">
      <w:pPr>
        <w:pStyle w:val="a0"/>
        <w:ind w:left="0" w:firstLine="698"/>
        <w:rPr>
          <w:rFonts w:eastAsiaTheme="minorEastAsia"/>
          <w:lang w:eastAsia="ja-JP"/>
        </w:rPr>
      </w:pPr>
      <w:r w:rsidRPr="00321B29">
        <w:t>нельзя сохранить результат на сервере приложения.</w:t>
      </w:r>
    </w:p>
    <w:p w14:paraId="398003FE" w14:textId="78B72E8D" w:rsidR="0087215F" w:rsidRDefault="00E30C57" w:rsidP="0087215F">
      <w:pPr>
        <w:pStyle w:val="a5"/>
      </w:pPr>
      <w:r>
        <w:t>Для тех, кто готов платить за озвучивание текста,</w:t>
      </w:r>
      <w:r w:rsidR="00CC3CFA">
        <w:t xml:space="preserve"> </w:t>
      </w:r>
      <w:r>
        <w:rPr>
          <w:spacing w:val="4"/>
        </w:rPr>
        <w:t>«</w:t>
      </w:r>
      <w:proofErr w:type="spellStart"/>
      <w:r>
        <w:rPr>
          <w:spacing w:val="4"/>
          <w:lang w:val="en-US"/>
        </w:rPr>
        <w:t>Zvukogram</w:t>
      </w:r>
      <w:proofErr w:type="spellEnd"/>
      <w:r>
        <w:rPr>
          <w:spacing w:val="4"/>
        </w:rPr>
        <w:t>» несомненно является лучшим из существующих приложений для озвучивания текста. Этот сервис предоставляет чрезвычайно широкий функционал для профессионального озвучивания текста</w:t>
      </w:r>
      <w:r w:rsidR="0087215F">
        <w:t>.</w:t>
      </w:r>
      <w:r w:rsidR="004753DE">
        <w:t xml:space="preserve"> А возможности</w:t>
      </w:r>
      <w:r>
        <w:t xml:space="preserve"> добавления з</w:t>
      </w:r>
      <w:r w:rsidR="00F459A8">
        <w:t>вуковых эффектов и использования</w:t>
      </w:r>
      <w:r>
        <w:t xml:space="preserve"> нескольких голосов при озвучке, выгодно выделя</w:t>
      </w:r>
      <w:r w:rsidR="00F459A8">
        <w:t>ю</w:t>
      </w:r>
      <w:r>
        <w:t>т его среди аналогов.</w:t>
      </w:r>
    </w:p>
    <w:p w14:paraId="5AB388CA" w14:textId="77777777" w:rsidR="0058413A" w:rsidRPr="00F83174" w:rsidRDefault="0058413A" w:rsidP="006544D5">
      <w:pPr>
        <w:pStyle w:val="a5"/>
      </w:pPr>
    </w:p>
    <w:p w14:paraId="41866B54" w14:textId="09FCF477" w:rsidR="002413F4" w:rsidRDefault="002413F4" w:rsidP="002413F4">
      <w:pPr>
        <w:pStyle w:val="21"/>
      </w:pPr>
      <w:bookmarkStart w:id="5" w:name="_Toc69501901"/>
      <w:r w:rsidRPr="00F20385">
        <w:t xml:space="preserve">1.3 </w:t>
      </w:r>
      <w:r w:rsidR="004B4D50" w:rsidRPr="004B4D50">
        <w:t xml:space="preserve">Цели и задачи дипломного проекта. Формирование требований к </w:t>
      </w:r>
      <w:r w:rsidR="00CB05FD">
        <w:t>приложению</w:t>
      </w:r>
      <w:bookmarkEnd w:id="5"/>
    </w:p>
    <w:p w14:paraId="77F63013" w14:textId="211AE00F" w:rsidR="002413F4" w:rsidRDefault="00CB05FD" w:rsidP="00CB05FD">
      <w:pPr>
        <w:pStyle w:val="21"/>
        <w:tabs>
          <w:tab w:val="left" w:pos="2377"/>
        </w:tabs>
      </w:pPr>
      <w:r>
        <w:tab/>
      </w:r>
      <w:r>
        <w:tab/>
      </w:r>
    </w:p>
    <w:p w14:paraId="1F12759E" w14:textId="339D2555" w:rsidR="00CB05FD" w:rsidRPr="00CB05FD" w:rsidRDefault="00CB05FD" w:rsidP="00CB05FD">
      <w:pPr>
        <w:pStyle w:val="a5"/>
        <w:rPr>
          <w:spacing w:val="-2"/>
        </w:rPr>
      </w:pPr>
      <w:r w:rsidRPr="00CB05FD">
        <w:rPr>
          <w:b/>
        </w:rPr>
        <w:t>1.3.1</w:t>
      </w:r>
      <w:r w:rsidRPr="00CB05FD">
        <w:t xml:space="preserve"> Назначение разработки</w:t>
      </w:r>
    </w:p>
    <w:p w14:paraId="0D56D074" w14:textId="3FA55E2F" w:rsidR="002413F4" w:rsidRDefault="002413F4" w:rsidP="002413F4">
      <w:pPr>
        <w:pStyle w:val="a5"/>
        <w:rPr>
          <w:spacing w:val="-2"/>
        </w:rPr>
      </w:pPr>
      <w:r w:rsidRPr="005B0A6F">
        <w:rPr>
          <w:spacing w:val="-2"/>
        </w:rPr>
        <w:t>Подводя итоги всего сказанного</w:t>
      </w:r>
      <w:r w:rsidR="00DA4C76" w:rsidRPr="005B0A6F">
        <w:rPr>
          <w:spacing w:val="-2"/>
        </w:rPr>
        <w:t xml:space="preserve"> ранее</w:t>
      </w:r>
      <w:r w:rsidRPr="005B0A6F">
        <w:rPr>
          <w:spacing w:val="-2"/>
        </w:rPr>
        <w:t>, можно</w:t>
      </w:r>
      <w:r w:rsidR="00DA4C76" w:rsidRPr="005B0A6F">
        <w:rPr>
          <w:spacing w:val="-2"/>
        </w:rPr>
        <w:t xml:space="preserve"> определить основные пользовательские требования и</w:t>
      </w:r>
      <w:r w:rsidRPr="005B0A6F">
        <w:rPr>
          <w:spacing w:val="-2"/>
        </w:rPr>
        <w:t xml:space="preserve"> сформировать техническое задание для приложения, разрабатываемого в данном проекте.</w:t>
      </w:r>
    </w:p>
    <w:p w14:paraId="5A342629" w14:textId="0A6D8F6E" w:rsidR="002413F4" w:rsidRDefault="002413F4" w:rsidP="00693736">
      <w:pPr>
        <w:pStyle w:val="a5"/>
        <w:rPr>
          <w:spacing w:val="-2"/>
        </w:rPr>
      </w:pPr>
      <w:r w:rsidRPr="002413F4">
        <w:rPr>
          <w:spacing w:val="-2"/>
        </w:rPr>
        <w:t xml:space="preserve">Данное </w:t>
      </w:r>
      <w:r w:rsidR="003C64E1" w:rsidRPr="00693736">
        <w:rPr>
          <w:spacing w:val="-2"/>
        </w:rPr>
        <w:t>приложение</w:t>
      </w:r>
      <w:r w:rsidR="003C64E1" w:rsidRPr="002413F4">
        <w:rPr>
          <w:spacing w:val="-2"/>
        </w:rPr>
        <w:t xml:space="preserve"> </w:t>
      </w:r>
      <w:r w:rsidR="005B0A6F" w:rsidRPr="00693736">
        <w:rPr>
          <w:spacing w:val="-2"/>
        </w:rPr>
        <w:t xml:space="preserve">предназначено для хранения и распространения аудиокниг в сети интернет, а также их синтеза на основе текста книги. </w:t>
      </w:r>
    </w:p>
    <w:p w14:paraId="12FC7EDD" w14:textId="6A352798" w:rsidR="002413F4" w:rsidRDefault="002413F4" w:rsidP="002413F4">
      <w:pPr>
        <w:pStyle w:val="a5"/>
        <w:rPr>
          <w:spacing w:val="-2"/>
        </w:rPr>
      </w:pPr>
      <w:r w:rsidRPr="002413F4">
        <w:rPr>
          <w:spacing w:val="-2"/>
        </w:rPr>
        <w:lastRenderedPageBreak/>
        <w:t xml:space="preserve">Основными целями создания данного </w:t>
      </w:r>
      <w:r>
        <w:rPr>
          <w:spacing w:val="-2"/>
        </w:rPr>
        <w:t xml:space="preserve">приложения </w:t>
      </w:r>
      <w:r w:rsidRPr="002413F4">
        <w:rPr>
          <w:spacing w:val="-2"/>
        </w:rPr>
        <w:t>являются:</w:t>
      </w:r>
    </w:p>
    <w:p w14:paraId="7DD546B4" w14:textId="32E66301" w:rsidR="002413F4" w:rsidRDefault="005B0A6F" w:rsidP="009E1C7E">
      <w:pPr>
        <w:pStyle w:val="a5"/>
        <w:numPr>
          <w:ilvl w:val="0"/>
          <w:numId w:val="1"/>
        </w:numPr>
        <w:ind w:left="0" w:firstLine="709"/>
        <w:rPr>
          <w:spacing w:val="-2"/>
        </w:rPr>
      </w:pPr>
      <w:r>
        <w:t>предоставление возможности удалённого</w:t>
      </w:r>
      <w:r w:rsidRPr="00A17985">
        <w:t xml:space="preserve"> хранени</w:t>
      </w:r>
      <w:r w:rsidR="004B4D50">
        <w:t>я</w:t>
      </w:r>
      <w:r w:rsidRPr="00A17985">
        <w:t xml:space="preserve"> аудиокниг</w:t>
      </w:r>
      <w:r w:rsidRPr="005B0A6F">
        <w:t>;</w:t>
      </w:r>
    </w:p>
    <w:p w14:paraId="1FEB3C35" w14:textId="7D68BC39" w:rsidR="002413F4" w:rsidRDefault="005B0A6F" w:rsidP="009E1C7E">
      <w:pPr>
        <w:pStyle w:val="a5"/>
        <w:numPr>
          <w:ilvl w:val="0"/>
          <w:numId w:val="1"/>
        </w:numPr>
        <w:ind w:left="0" w:firstLine="709"/>
        <w:rPr>
          <w:spacing w:val="-2"/>
        </w:rPr>
      </w:pPr>
      <w:r>
        <w:rPr>
          <w:spacing w:val="-2"/>
        </w:rPr>
        <w:t>распространение аудиокниг в сети интернет</w:t>
      </w:r>
      <w:r w:rsidR="002413F4" w:rsidRPr="002413F4">
        <w:rPr>
          <w:spacing w:val="-2"/>
        </w:rPr>
        <w:t>;</w:t>
      </w:r>
    </w:p>
    <w:p w14:paraId="4364CC66" w14:textId="50AA027F" w:rsidR="002413F4" w:rsidRDefault="005B0A6F" w:rsidP="009E1C7E">
      <w:pPr>
        <w:pStyle w:val="a5"/>
        <w:numPr>
          <w:ilvl w:val="0"/>
          <w:numId w:val="1"/>
        </w:numPr>
        <w:ind w:left="0" w:right="-144" w:firstLine="709"/>
        <w:rPr>
          <w:spacing w:val="-2"/>
        </w:rPr>
      </w:pPr>
      <w:r>
        <w:t xml:space="preserve">предоставление возможности </w:t>
      </w:r>
      <w:r w:rsidRPr="00A17985">
        <w:t>синтез</w:t>
      </w:r>
      <w:r>
        <w:t xml:space="preserve">а аудиокниг по текстовому </w:t>
      </w:r>
      <w:r w:rsidRPr="00A17985">
        <w:t>файлу</w:t>
      </w:r>
      <w:r w:rsidRPr="005B0A6F">
        <w:rPr>
          <w:spacing w:val="-2"/>
        </w:rPr>
        <w:t>;</w:t>
      </w:r>
    </w:p>
    <w:p w14:paraId="52B2E163" w14:textId="22A8F118" w:rsidR="00693736" w:rsidRPr="009E1C7E" w:rsidRDefault="004C7125" w:rsidP="009E1C7E">
      <w:pPr>
        <w:pStyle w:val="a5"/>
        <w:numPr>
          <w:ilvl w:val="0"/>
          <w:numId w:val="1"/>
        </w:numPr>
        <w:ind w:left="0" w:firstLine="709"/>
        <w:rPr>
          <w:spacing w:val="-2"/>
        </w:rPr>
      </w:pPr>
      <w:r>
        <w:rPr>
          <w:spacing w:val="-2"/>
        </w:rPr>
        <w:t>п</w:t>
      </w:r>
      <w:r w:rsidR="005B0A6F">
        <w:rPr>
          <w:spacing w:val="-2"/>
        </w:rPr>
        <w:t>овышение доступности литературных произведений для людей с ограниченными возможностями.</w:t>
      </w:r>
    </w:p>
    <w:p w14:paraId="2DAA0768" w14:textId="5D6D7EA5" w:rsidR="002413F4" w:rsidRDefault="009E1C7E" w:rsidP="006544D5">
      <w:pPr>
        <w:pStyle w:val="a5"/>
        <w:rPr>
          <w:spacing w:val="-2"/>
        </w:rPr>
      </w:pPr>
      <w:r w:rsidRPr="009E1C7E">
        <w:rPr>
          <w:spacing w:val="-2"/>
        </w:rPr>
        <w:t xml:space="preserve">К особенностям разрабатываемого программного средства, в сравнении с уже существующими аналогами можно отнести следующее: </w:t>
      </w:r>
    </w:p>
    <w:p w14:paraId="183569CA" w14:textId="08EBB74D" w:rsidR="009E1C7E" w:rsidRDefault="00BD4EE8" w:rsidP="009E1C7E">
      <w:pPr>
        <w:pStyle w:val="a0"/>
        <w:ind w:left="0" w:firstLine="698"/>
      </w:pPr>
      <w:r>
        <w:t>совмещение функционала приложения для хранения и распространения и приложения для синтеза речи</w:t>
      </w:r>
      <w:r w:rsidR="009E1C7E" w:rsidRPr="00493A8D">
        <w:t>;</w:t>
      </w:r>
    </w:p>
    <w:p w14:paraId="2AB34FA4" w14:textId="45AEDAF4" w:rsidR="0035404D" w:rsidRPr="00DB50C1" w:rsidRDefault="0035404D" w:rsidP="009E1C7E">
      <w:pPr>
        <w:pStyle w:val="a0"/>
        <w:ind w:left="0" w:firstLine="698"/>
      </w:pPr>
      <w:r>
        <w:t xml:space="preserve">возможность распространить собственную версию </w:t>
      </w:r>
      <w:r w:rsidR="00BD4EE8">
        <w:t>аудиокниги</w:t>
      </w:r>
      <w:r>
        <w:t xml:space="preserve"> среди пользователей сети </w:t>
      </w:r>
      <w:r w:rsidR="00DB50C1">
        <w:rPr>
          <w:lang w:val="en-US"/>
        </w:rPr>
        <w:t>Internet</w:t>
      </w:r>
      <w:r w:rsidR="00DB50C1" w:rsidRPr="00DB50C1">
        <w:t>;</w:t>
      </w:r>
    </w:p>
    <w:p w14:paraId="61173A33" w14:textId="00A2CF7D" w:rsidR="00DB50C1" w:rsidRDefault="00DB50C1" w:rsidP="009E1C7E">
      <w:pPr>
        <w:pStyle w:val="a0"/>
        <w:ind w:left="0" w:firstLine="698"/>
      </w:pPr>
      <w:r>
        <w:t xml:space="preserve">возможность хранить аудиокниги в профиле </w:t>
      </w:r>
      <w:r w:rsidR="00BD4EE8">
        <w:t>пользователя</w:t>
      </w:r>
      <w:r>
        <w:t>.</w:t>
      </w:r>
    </w:p>
    <w:p w14:paraId="0F280C84" w14:textId="38C27CAA" w:rsidR="009E1C7E" w:rsidRPr="009E1C7E" w:rsidRDefault="009E1C7E" w:rsidP="006544D5">
      <w:pPr>
        <w:pStyle w:val="a5"/>
      </w:pPr>
    </w:p>
    <w:p w14:paraId="7B7CAD40" w14:textId="4040407D" w:rsidR="00000EC7" w:rsidRDefault="00000EC7" w:rsidP="00000EC7">
      <w:pPr>
        <w:pStyle w:val="a5"/>
      </w:pPr>
      <w:r w:rsidRPr="00E014FD">
        <w:rPr>
          <w:b/>
        </w:rPr>
        <w:t>1.3.</w:t>
      </w:r>
      <w:r w:rsidR="00CB05FD">
        <w:rPr>
          <w:b/>
        </w:rPr>
        <w:t>2</w:t>
      </w:r>
      <w:r w:rsidRPr="006D2D23">
        <w:t xml:space="preserve"> </w:t>
      </w:r>
      <w:r w:rsidR="00CB05FD" w:rsidRPr="00CB05FD">
        <w:t xml:space="preserve">Состав выполняемых функций </w:t>
      </w:r>
    </w:p>
    <w:p w14:paraId="6906E0C6" w14:textId="77777777" w:rsidR="00965D65" w:rsidRDefault="00965D65" w:rsidP="00000EC7">
      <w:pPr>
        <w:pStyle w:val="a5"/>
      </w:pPr>
    </w:p>
    <w:p w14:paraId="71755962" w14:textId="46B351AE" w:rsidR="00CB05FD" w:rsidRPr="005B0A6F" w:rsidRDefault="00CB05FD" w:rsidP="00000EC7">
      <w:pPr>
        <w:pStyle w:val="a5"/>
      </w:pPr>
      <w:r w:rsidRPr="00E014FD">
        <w:rPr>
          <w:b/>
        </w:rPr>
        <w:t>1.3.</w:t>
      </w:r>
      <w:r>
        <w:rPr>
          <w:b/>
        </w:rPr>
        <w:t>2.1</w:t>
      </w:r>
      <w:r w:rsidRPr="00CB05FD">
        <w:t xml:space="preserve"> </w:t>
      </w:r>
      <w:r>
        <w:t>Синтез</w:t>
      </w:r>
      <w:r w:rsidRPr="005B0A6F">
        <w:t xml:space="preserve"> </w:t>
      </w:r>
      <w:r>
        <w:t>аудиокниги</w:t>
      </w:r>
    </w:p>
    <w:p w14:paraId="790F6E80" w14:textId="34654826" w:rsidR="00000EC7" w:rsidRDefault="0075093F" w:rsidP="00000EC7">
      <w:pPr>
        <w:pStyle w:val="a5"/>
      </w:pPr>
      <w:r>
        <w:t>При синтезе аудиокниги должна присутствовать возможность настройки голоса и темпа речи.</w:t>
      </w:r>
      <w:r w:rsidR="00000EC7">
        <w:t xml:space="preserve"> </w:t>
      </w:r>
      <w:r w:rsidR="004C7125">
        <w:t>Также, д</w:t>
      </w:r>
      <w:r>
        <w:t xml:space="preserve">олжна </w:t>
      </w:r>
      <w:r w:rsidR="004C7125">
        <w:t>иметься</w:t>
      </w:r>
      <w:r>
        <w:t xml:space="preserve"> возможность скачать синтезированную аудиокнигу на устройство пользователя.</w:t>
      </w:r>
    </w:p>
    <w:p w14:paraId="46C2A5F3" w14:textId="77777777" w:rsidR="00D5679E" w:rsidRDefault="00D5679E" w:rsidP="00000EC7">
      <w:pPr>
        <w:pStyle w:val="a5"/>
      </w:pPr>
    </w:p>
    <w:p w14:paraId="61C07EA2" w14:textId="347487CE" w:rsidR="00FA0BA9" w:rsidRDefault="00FA0BA9" w:rsidP="00FA0BA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6D2D23">
        <w:t xml:space="preserve"> </w:t>
      </w:r>
      <w:r w:rsidR="00965D65">
        <w:t>Регистрация</w:t>
      </w:r>
    </w:p>
    <w:p w14:paraId="73619807" w14:textId="2E89A629" w:rsidR="003B41B1" w:rsidRDefault="00D4339D" w:rsidP="00FA0BA9">
      <w:pPr>
        <w:pStyle w:val="a5"/>
      </w:pPr>
      <w:r>
        <w:t>При прохождении регистрации требуется удостоверит</w:t>
      </w:r>
      <w:r w:rsidR="00D362B1">
        <w:t>ь</w:t>
      </w:r>
      <w:r>
        <w:t>ся в</w:t>
      </w:r>
      <w:r w:rsidR="00D362B1">
        <w:t xml:space="preserve"> корректности и уникальности</w:t>
      </w:r>
      <w:r w:rsidR="00A3153B">
        <w:t xml:space="preserve"> введенного пользователем</w:t>
      </w:r>
      <w:r>
        <w:t xml:space="preserve"> </w:t>
      </w:r>
      <w:proofErr w:type="spellStart"/>
      <w:r>
        <w:t>никнейма</w:t>
      </w:r>
      <w:proofErr w:type="spellEnd"/>
      <w:r w:rsidR="00A3153B">
        <w:t>.</w:t>
      </w:r>
      <w:r w:rsidR="00A3153B" w:rsidRPr="00A3153B">
        <w:t xml:space="preserve"> В случае, если пользователь с таким никнеймом уже существует, должно отобразится сообщение об ошибке</w:t>
      </w:r>
      <w:r w:rsidR="00A3153B">
        <w:t>.</w:t>
      </w:r>
      <w:r w:rsidR="00A3153B" w:rsidRPr="00A3153B">
        <w:t xml:space="preserve"> </w:t>
      </w:r>
      <w:r>
        <w:t>П</w:t>
      </w:r>
      <w:r w:rsidR="00D362B1">
        <w:t xml:space="preserve">осле окончания </w:t>
      </w:r>
      <w:r>
        <w:t>регистрации</w:t>
      </w:r>
      <w:r w:rsidR="00D362B1">
        <w:t xml:space="preserve"> пользователь должен быть перенаправлен на авторизацию.</w:t>
      </w:r>
    </w:p>
    <w:p w14:paraId="6E0CF023" w14:textId="77777777" w:rsidR="00965D65" w:rsidRDefault="00965D65" w:rsidP="00FA0BA9">
      <w:pPr>
        <w:pStyle w:val="a5"/>
      </w:pPr>
    </w:p>
    <w:p w14:paraId="5B680DAA" w14:textId="6BE66E19" w:rsidR="00965D65" w:rsidRDefault="00965D65" w:rsidP="00965D65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 w:rsidR="0093402C">
        <w:rPr>
          <w:b/>
        </w:rPr>
        <w:t>3</w:t>
      </w:r>
      <w:r w:rsidRPr="006D2D23">
        <w:t xml:space="preserve"> </w:t>
      </w:r>
      <w:r>
        <w:t>Авторизация</w:t>
      </w:r>
    </w:p>
    <w:p w14:paraId="4555026D" w14:textId="54D9471A" w:rsidR="00000EC7" w:rsidRDefault="00A3153B" w:rsidP="006544D5">
      <w:pPr>
        <w:pStyle w:val="a5"/>
      </w:pPr>
      <w:r w:rsidRPr="00A3153B">
        <w:t xml:space="preserve">При прохождении авторизации требуется удостовериться в корректности введённого пользователем </w:t>
      </w:r>
      <w:proofErr w:type="spellStart"/>
      <w:r w:rsidRPr="00A3153B">
        <w:t>никнейма</w:t>
      </w:r>
      <w:proofErr w:type="spellEnd"/>
      <w:r w:rsidRPr="00A3153B">
        <w:t>, а также в существовании пользователя с таким никнеймом и введённым паролем.</w:t>
      </w:r>
      <w:r>
        <w:t xml:space="preserve"> После окончания авторизации должен быть отображен список распространяемых аудиокниг. </w:t>
      </w:r>
    </w:p>
    <w:p w14:paraId="5E758449" w14:textId="77777777" w:rsidR="00D362B1" w:rsidRDefault="00D362B1" w:rsidP="006544D5">
      <w:pPr>
        <w:pStyle w:val="a5"/>
      </w:pPr>
    </w:p>
    <w:p w14:paraId="00DB39B2" w14:textId="52878746" w:rsidR="00000EC7" w:rsidRDefault="00000EC7" w:rsidP="00000EC7">
      <w:pPr>
        <w:pStyle w:val="a5"/>
      </w:pPr>
      <w:r w:rsidRPr="00E014FD">
        <w:rPr>
          <w:b/>
        </w:rPr>
        <w:t>1.3</w:t>
      </w:r>
      <w:r w:rsidR="00CB05FD" w:rsidRPr="00E014FD">
        <w:rPr>
          <w:b/>
        </w:rPr>
        <w:t>.</w:t>
      </w:r>
      <w:r w:rsidR="00CB05FD">
        <w:rPr>
          <w:b/>
        </w:rPr>
        <w:t>2</w:t>
      </w:r>
      <w:r w:rsidRPr="00E014FD">
        <w:rPr>
          <w:b/>
        </w:rPr>
        <w:t>.</w:t>
      </w:r>
      <w:r w:rsidR="0093402C">
        <w:rPr>
          <w:b/>
        </w:rPr>
        <w:t>4</w:t>
      </w:r>
      <w:r w:rsidRPr="006D2D23">
        <w:t xml:space="preserve"> </w:t>
      </w:r>
      <w:r w:rsidR="00C1388E">
        <w:t>Д</w:t>
      </w:r>
      <w:r>
        <w:t>обавление</w:t>
      </w:r>
      <w:r w:rsidRPr="005B0A6F">
        <w:t xml:space="preserve"> </w:t>
      </w:r>
      <w:r>
        <w:t>аудиокниг</w:t>
      </w:r>
      <w:r w:rsidR="002D564E">
        <w:t>и</w:t>
      </w:r>
    </w:p>
    <w:p w14:paraId="3054B3F7" w14:textId="77777777" w:rsidR="00584F70" w:rsidRDefault="00584F70" w:rsidP="00584F70">
      <w:pPr>
        <w:pStyle w:val="a5"/>
      </w:pPr>
      <w:r>
        <w:t>Форма для добавлении аудиокниги должна содержать следующие поля</w:t>
      </w:r>
      <w:r w:rsidRPr="0075093F">
        <w:t>:</w:t>
      </w:r>
    </w:p>
    <w:p w14:paraId="3C88D416" w14:textId="77777777" w:rsidR="00584F70" w:rsidRDefault="00584F70" w:rsidP="00584F70">
      <w:pPr>
        <w:pStyle w:val="a0"/>
      </w:pPr>
      <w:r>
        <w:t>название книги;</w:t>
      </w:r>
    </w:p>
    <w:p w14:paraId="683D2329" w14:textId="08FADF2B" w:rsidR="00584F70" w:rsidRDefault="001E0C9E" w:rsidP="00584F70">
      <w:pPr>
        <w:pStyle w:val="a0"/>
      </w:pPr>
      <w:r>
        <w:t>авторы</w:t>
      </w:r>
      <w:r w:rsidR="00584F70">
        <w:t xml:space="preserve"> книги;</w:t>
      </w:r>
    </w:p>
    <w:p w14:paraId="0CCCFCA9" w14:textId="29575EBB" w:rsidR="006562BC" w:rsidRDefault="006562BC" w:rsidP="006562BC">
      <w:pPr>
        <w:pStyle w:val="a0"/>
      </w:pPr>
      <w:r w:rsidRPr="006562BC">
        <w:t xml:space="preserve">исполнители </w:t>
      </w:r>
      <w:r>
        <w:t>озвучки</w:t>
      </w:r>
      <w:r w:rsidRPr="006562BC">
        <w:t>;</w:t>
      </w:r>
    </w:p>
    <w:p w14:paraId="0C7ACD90" w14:textId="1B501943" w:rsidR="00584F70" w:rsidRPr="006556AC" w:rsidRDefault="00584F70" w:rsidP="00584F70">
      <w:pPr>
        <w:pStyle w:val="a0"/>
      </w:pPr>
      <w:r>
        <w:t>жанр</w:t>
      </w:r>
      <w:r w:rsidR="001E0C9E">
        <w:t>ы</w:t>
      </w:r>
      <w:r>
        <w:rPr>
          <w:lang w:val="en-US"/>
        </w:rPr>
        <w:t>;</w:t>
      </w:r>
    </w:p>
    <w:p w14:paraId="5E2CD5D7" w14:textId="77777777" w:rsidR="00584F70" w:rsidRPr="006556AC" w:rsidRDefault="00584F70" w:rsidP="00584F70">
      <w:pPr>
        <w:pStyle w:val="a0"/>
      </w:pPr>
      <w:r>
        <w:t>год издания</w:t>
      </w:r>
      <w:r>
        <w:rPr>
          <w:lang w:val="en-US"/>
        </w:rPr>
        <w:t>;</w:t>
      </w:r>
    </w:p>
    <w:p w14:paraId="791492B6" w14:textId="77777777" w:rsidR="00584F70" w:rsidRPr="00887438" w:rsidRDefault="00584F70" w:rsidP="00584F70">
      <w:pPr>
        <w:pStyle w:val="a0"/>
      </w:pPr>
      <w:r>
        <w:t>краткое описание</w:t>
      </w:r>
      <w:r>
        <w:rPr>
          <w:lang w:val="en-US"/>
        </w:rPr>
        <w:t>;</w:t>
      </w:r>
    </w:p>
    <w:p w14:paraId="254D48C1" w14:textId="77777777" w:rsidR="00584F70" w:rsidRPr="006556AC" w:rsidRDefault="00584F70" w:rsidP="00584F70">
      <w:pPr>
        <w:pStyle w:val="a0"/>
      </w:pPr>
      <w:r>
        <w:t>поле для выбора файла обложки</w:t>
      </w:r>
      <w:r w:rsidRPr="00887438">
        <w:t>;</w:t>
      </w:r>
    </w:p>
    <w:p w14:paraId="3C01E902" w14:textId="1A067900" w:rsidR="00584F70" w:rsidRDefault="00584F70" w:rsidP="009312D0">
      <w:pPr>
        <w:pStyle w:val="a0"/>
      </w:pPr>
      <w:r>
        <w:lastRenderedPageBreak/>
        <w:t>поле выбора файла аудиокниги.</w:t>
      </w:r>
    </w:p>
    <w:p w14:paraId="5BD27C1B" w14:textId="795384F4" w:rsidR="00CB0C50" w:rsidRDefault="00A3153B" w:rsidP="00A3153B">
      <w:pPr>
        <w:pStyle w:val="a5"/>
      </w:pPr>
      <w:r>
        <w:t xml:space="preserve">При добавлении аудиокниги требуется проверить корректность данных введенных пользователем. </w:t>
      </w:r>
      <w:r w:rsidR="0001421A" w:rsidRPr="0001421A">
        <w:t xml:space="preserve">В случае, если имеются </w:t>
      </w:r>
      <w:r w:rsidR="00EA45D4">
        <w:t xml:space="preserve">некорректные </w:t>
      </w:r>
      <w:r w:rsidR="0001421A" w:rsidRPr="0001421A">
        <w:t>данные, должно отобразится сообщение об ошибке.</w:t>
      </w:r>
      <w:r w:rsidR="0001421A">
        <w:t xml:space="preserve"> </w:t>
      </w:r>
      <w:r w:rsidR="00965D65" w:rsidRPr="00965D65">
        <w:t>В зави</w:t>
      </w:r>
      <w:r w:rsidR="00EA45D4">
        <w:t>симости от статуса пользователя,</w:t>
      </w:r>
      <w:r w:rsidR="00965D65" w:rsidRPr="00965D65">
        <w:t xml:space="preserve"> добавленная аудиокнига должна</w:t>
      </w:r>
      <w:r w:rsidR="00EA45D4">
        <w:t xml:space="preserve"> отобразится в списке аудиокниг,</w:t>
      </w:r>
      <w:r w:rsidR="00965D65" w:rsidRPr="00965D65">
        <w:t xml:space="preserve"> хранимых пользователем или списке распространяемых аудиокниг.</w:t>
      </w:r>
    </w:p>
    <w:p w14:paraId="6A503777" w14:textId="77777777" w:rsidR="00965D65" w:rsidRDefault="00965D65" w:rsidP="002D564E">
      <w:pPr>
        <w:pStyle w:val="a5"/>
        <w:rPr>
          <w:b/>
        </w:rPr>
      </w:pPr>
    </w:p>
    <w:p w14:paraId="694AF3ED" w14:textId="7D537C74" w:rsidR="00000EC7" w:rsidRDefault="00000EC7" w:rsidP="002D564E">
      <w:pPr>
        <w:pStyle w:val="a5"/>
      </w:pPr>
      <w:r w:rsidRPr="00E014FD">
        <w:rPr>
          <w:b/>
        </w:rPr>
        <w:t>1.3</w:t>
      </w:r>
      <w:r w:rsidR="00CB05FD" w:rsidRPr="00E014FD">
        <w:rPr>
          <w:b/>
        </w:rPr>
        <w:t>.</w:t>
      </w:r>
      <w:r w:rsidR="00CB05FD">
        <w:rPr>
          <w:b/>
        </w:rPr>
        <w:t>2</w:t>
      </w:r>
      <w:r w:rsidRPr="00E014FD">
        <w:rPr>
          <w:b/>
        </w:rPr>
        <w:t>.</w:t>
      </w:r>
      <w:r w:rsidR="0093402C">
        <w:rPr>
          <w:b/>
        </w:rPr>
        <w:t>5</w:t>
      </w:r>
      <w:r w:rsidRPr="006D2D23">
        <w:t xml:space="preserve"> </w:t>
      </w:r>
      <w:r w:rsidR="00BD4EE8">
        <w:t>Отображение</w:t>
      </w:r>
      <w:r>
        <w:t xml:space="preserve"> списка</w:t>
      </w:r>
      <w:r w:rsidR="002D564E">
        <w:t xml:space="preserve"> </w:t>
      </w:r>
      <w:r w:rsidR="006556AC">
        <w:t>аудиокниг, хранимых пользователем</w:t>
      </w:r>
    </w:p>
    <w:p w14:paraId="503C4AFB" w14:textId="09981D71" w:rsidR="00CF00CC" w:rsidRDefault="00CF00CC" w:rsidP="002D564E">
      <w:pPr>
        <w:pStyle w:val="a5"/>
      </w:pPr>
      <w:r>
        <w:t>В списке аудиокниг, хранимых пользователем, должна отображаться краткая информация о каждой хранимой книге.</w:t>
      </w:r>
    </w:p>
    <w:p w14:paraId="064E6C29" w14:textId="22B450C3" w:rsidR="00CF00CC" w:rsidRDefault="00CF00CC" w:rsidP="002D564E">
      <w:pPr>
        <w:pStyle w:val="a5"/>
      </w:pPr>
      <w:r>
        <w:t>Краткая информация о</w:t>
      </w:r>
      <w:r w:rsidR="00EA45D4">
        <w:t>б</w:t>
      </w:r>
      <w:r>
        <w:t xml:space="preserve"> </w:t>
      </w:r>
      <w:r w:rsidR="00EA45D4">
        <w:t>аудио</w:t>
      </w:r>
      <w:r>
        <w:t>книге включает в себя</w:t>
      </w:r>
      <w:r w:rsidRPr="00CF00CC">
        <w:t>:</w:t>
      </w:r>
    </w:p>
    <w:p w14:paraId="5D4168F1" w14:textId="77777777" w:rsidR="00CF00CC" w:rsidRDefault="00CF00CC" w:rsidP="00DB50C1">
      <w:pPr>
        <w:pStyle w:val="a0"/>
        <w:ind w:left="0" w:firstLine="698"/>
      </w:pPr>
      <w:r>
        <w:t>название книги;</w:t>
      </w:r>
    </w:p>
    <w:p w14:paraId="3163CE14" w14:textId="58DA42E8" w:rsidR="00CF00CC" w:rsidRDefault="00427764" w:rsidP="00DB50C1">
      <w:pPr>
        <w:pStyle w:val="a0"/>
        <w:ind w:left="0" w:firstLine="698"/>
      </w:pPr>
      <w:r>
        <w:t>наименования</w:t>
      </w:r>
      <w:r w:rsidR="001E0C9E">
        <w:t xml:space="preserve"> </w:t>
      </w:r>
      <w:r w:rsidR="00CF00CC">
        <w:t>автор</w:t>
      </w:r>
      <w:r w:rsidR="001E0C9E">
        <w:t>ов</w:t>
      </w:r>
      <w:r w:rsidR="00CF00CC">
        <w:t xml:space="preserve"> книги;</w:t>
      </w:r>
    </w:p>
    <w:p w14:paraId="17D9FD62" w14:textId="2394298B" w:rsidR="006562BC" w:rsidRDefault="006562BC" w:rsidP="00DB50C1">
      <w:pPr>
        <w:pStyle w:val="a0"/>
        <w:ind w:left="0" w:firstLine="698"/>
      </w:pPr>
      <w:r>
        <w:t xml:space="preserve">наименования исполнителей </w:t>
      </w:r>
      <w:r>
        <w:t>озвучки</w:t>
      </w:r>
      <w:r>
        <w:rPr>
          <w:lang w:val="en-US"/>
        </w:rPr>
        <w:t>;</w:t>
      </w:r>
    </w:p>
    <w:p w14:paraId="28A2FE26" w14:textId="6FD5A631" w:rsidR="00887438" w:rsidRDefault="00887438" w:rsidP="00DB50C1">
      <w:pPr>
        <w:pStyle w:val="a0"/>
        <w:ind w:left="0" w:firstLine="698"/>
      </w:pPr>
      <w:r>
        <w:t>изображение обложки</w:t>
      </w:r>
      <w:r w:rsidRPr="00DB50C1">
        <w:t>;</w:t>
      </w:r>
    </w:p>
    <w:p w14:paraId="5CE597A7" w14:textId="45E41E6B" w:rsidR="00CF00CC" w:rsidRDefault="00CF00CC" w:rsidP="00DB50C1">
      <w:pPr>
        <w:pStyle w:val="a0"/>
        <w:ind w:left="0" w:firstLine="698"/>
      </w:pPr>
      <w:r>
        <w:t>жанр</w:t>
      </w:r>
      <w:r w:rsidR="001E0C9E">
        <w:t>ы</w:t>
      </w:r>
      <w:r w:rsidR="00505C8A">
        <w:rPr>
          <w:lang w:val="en-US"/>
        </w:rPr>
        <w:t xml:space="preserve"> </w:t>
      </w:r>
      <w:r w:rsidR="00505C8A">
        <w:t>аудиокниги</w:t>
      </w:r>
      <w:r w:rsidRPr="00DB50C1">
        <w:t>;</w:t>
      </w:r>
    </w:p>
    <w:p w14:paraId="5916006F" w14:textId="22580300" w:rsidR="006562BC" w:rsidRPr="006556AC" w:rsidRDefault="006562BC" w:rsidP="006562BC">
      <w:pPr>
        <w:pStyle w:val="a0"/>
        <w:ind w:left="0" w:firstLine="698"/>
      </w:pPr>
      <w:r>
        <w:t>дату и время добавления аудиокниги</w:t>
      </w:r>
      <w:r w:rsidRPr="00DB50C1">
        <w:t>;</w:t>
      </w:r>
    </w:p>
    <w:p w14:paraId="1F48D4E0" w14:textId="6E2089B4" w:rsidR="00A91427" w:rsidRPr="006556AC" w:rsidRDefault="00A91427" w:rsidP="00DB50C1">
      <w:pPr>
        <w:pStyle w:val="a0"/>
        <w:ind w:left="0" w:firstLine="698"/>
      </w:pPr>
      <w:r>
        <w:t>рейтинг аудиокниги</w:t>
      </w:r>
      <w:r w:rsidRPr="00DB50C1">
        <w:t>;</w:t>
      </w:r>
    </w:p>
    <w:p w14:paraId="2264084A" w14:textId="7C641988" w:rsidR="00CF00CC" w:rsidRPr="00CF00CC" w:rsidRDefault="00CF00CC" w:rsidP="00DB50C1">
      <w:pPr>
        <w:pStyle w:val="a0"/>
        <w:ind w:left="0" w:firstLine="698"/>
      </w:pPr>
      <w:r>
        <w:t>краткое описание аудиокниги.</w:t>
      </w:r>
    </w:p>
    <w:p w14:paraId="51504634" w14:textId="76D392F1" w:rsidR="006556AC" w:rsidRDefault="00965D65" w:rsidP="002D564E">
      <w:pPr>
        <w:pStyle w:val="a5"/>
      </w:pPr>
      <w:r>
        <w:t>При отображении д</w:t>
      </w:r>
      <w:r w:rsidR="00DB3B26">
        <w:t>олжна присутствовать возможность сортировки и фильтрации</w:t>
      </w:r>
      <w:r w:rsidR="00230C21">
        <w:t xml:space="preserve"> списка аудио</w:t>
      </w:r>
      <w:r>
        <w:t>книг</w:t>
      </w:r>
      <w:r w:rsidR="00DB3B26">
        <w:t xml:space="preserve">. </w:t>
      </w:r>
      <w:r w:rsidR="00230C21">
        <w:t>Кроме того, должна</w:t>
      </w:r>
      <w:r w:rsidR="00F15D1E">
        <w:t xml:space="preserve"> присутствовать возможность</w:t>
      </w:r>
      <w:r w:rsidR="00CF00CC">
        <w:t xml:space="preserve"> </w:t>
      </w:r>
      <w:r w:rsidR="00F15D1E">
        <w:t xml:space="preserve">просмотреть и </w:t>
      </w:r>
      <w:r w:rsidR="00CF00CC">
        <w:t>отредактировать</w:t>
      </w:r>
      <w:r w:rsidR="00F15D1E">
        <w:t xml:space="preserve"> подробную</w:t>
      </w:r>
      <w:r w:rsidR="00CF00CC">
        <w:t xml:space="preserve"> информацию о</w:t>
      </w:r>
      <w:r w:rsidR="00230C21">
        <w:t>б</w:t>
      </w:r>
      <w:r w:rsidR="00CF00CC">
        <w:t xml:space="preserve"> </w:t>
      </w:r>
      <w:r w:rsidR="00230C21">
        <w:t>аудио</w:t>
      </w:r>
      <w:r w:rsidR="00CF00CC">
        <w:t>книге</w:t>
      </w:r>
      <w:r w:rsidR="00F15D1E">
        <w:t>, а также возможность</w:t>
      </w:r>
      <w:r w:rsidR="00CF00CC">
        <w:t xml:space="preserve"> удалить аудиокнигу.</w:t>
      </w:r>
      <w:r w:rsidR="00230C21">
        <w:t xml:space="preserve"> И в довершение всего, должна присутствовать возможность отправить запрос на внесение аудиокниги в список распространяемых.</w:t>
      </w:r>
    </w:p>
    <w:p w14:paraId="56FBDE8E" w14:textId="77777777" w:rsidR="00D4339D" w:rsidRDefault="00D4339D" w:rsidP="002D564E">
      <w:pPr>
        <w:pStyle w:val="a5"/>
      </w:pPr>
    </w:p>
    <w:p w14:paraId="5403016E" w14:textId="6DD0C93D" w:rsidR="00D4339D" w:rsidRDefault="00D4339D" w:rsidP="00D4339D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 w:rsidR="00625307">
        <w:rPr>
          <w:b/>
        </w:rPr>
        <w:t>6</w:t>
      </w:r>
      <w:r w:rsidRPr="006D2D23">
        <w:t xml:space="preserve"> </w:t>
      </w:r>
      <w:r>
        <w:t>Отправка</w:t>
      </w:r>
      <w:r w:rsidRPr="00D4339D">
        <w:t xml:space="preserve"> </w:t>
      </w:r>
      <w:r>
        <w:t>запроса на внесение аудиокниги в список распространяемых</w:t>
      </w:r>
    </w:p>
    <w:p w14:paraId="5A1F9580" w14:textId="2577CF46" w:rsidR="0001421A" w:rsidRDefault="0001421A" w:rsidP="00D4339D">
      <w:pPr>
        <w:pStyle w:val="a5"/>
      </w:pPr>
      <w:r>
        <w:t>Запрос должен содержать информацию о книге, а также никнейм пользователя и дату отправки запроса.</w:t>
      </w:r>
    </w:p>
    <w:p w14:paraId="0FA21967" w14:textId="77777777" w:rsidR="006556AC" w:rsidRDefault="006556AC" w:rsidP="002D564E">
      <w:pPr>
        <w:pStyle w:val="a5"/>
      </w:pPr>
    </w:p>
    <w:p w14:paraId="1D25A089" w14:textId="0C0AD1FD" w:rsidR="00000EC7" w:rsidRDefault="00000EC7" w:rsidP="00000EC7">
      <w:pPr>
        <w:pStyle w:val="a5"/>
      </w:pPr>
      <w:r w:rsidRPr="00E014FD">
        <w:rPr>
          <w:b/>
        </w:rPr>
        <w:t>1.3</w:t>
      </w:r>
      <w:r w:rsidR="00CB05FD" w:rsidRPr="00E014FD">
        <w:rPr>
          <w:b/>
        </w:rPr>
        <w:t>.</w:t>
      </w:r>
      <w:r w:rsidR="00CB05FD">
        <w:rPr>
          <w:b/>
        </w:rPr>
        <w:t>2</w:t>
      </w:r>
      <w:r w:rsidRPr="00E014FD">
        <w:rPr>
          <w:b/>
        </w:rPr>
        <w:t>.</w:t>
      </w:r>
      <w:r w:rsidR="00625307">
        <w:rPr>
          <w:b/>
        </w:rPr>
        <w:t>7</w:t>
      </w:r>
      <w:r w:rsidRPr="006D2D23">
        <w:t xml:space="preserve"> </w:t>
      </w:r>
      <w:r w:rsidR="00BD4EE8">
        <w:t>Отображение</w:t>
      </w:r>
      <w:r w:rsidR="00CF00CC">
        <w:t xml:space="preserve"> списка распространяемых аудиокниг</w:t>
      </w:r>
    </w:p>
    <w:p w14:paraId="3F917F53" w14:textId="11097862" w:rsidR="00230C21" w:rsidRPr="00230C21" w:rsidRDefault="00230C21" w:rsidP="00230C21">
      <w:pPr>
        <w:pStyle w:val="a5"/>
      </w:pPr>
      <w:r>
        <w:t xml:space="preserve">Список распространяемых аудиокниг должен быть доступен для любого пользователя сети </w:t>
      </w:r>
      <w:r>
        <w:rPr>
          <w:lang w:val="en-US"/>
        </w:rPr>
        <w:t>Internet</w:t>
      </w:r>
      <w:r w:rsidRPr="00230C21">
        <w:t>.</w:t>
      </w:r>
      <w:r>
        <w:t xml:space="preserve"> </w:t>
      </w:r>
      <w:r w:rsidR="004C7125">
        <w:t xml:space="preserve">В списке должна отображаться краткая информация о каждой распространяемой аудиокниге. </w:t>
      </w:r>
      <w:r>
        <w:t xml:space="preserve">Также, любому пользователю, должна быть доступна возможность просмотреть подробную информацию о любой аудиокниге из списка. </w:t>
      </w:r>
    </w:p>
    <w:p w14:paraId="4FC4AC64" w14:textId="48D9FF26" w:rsidR="00230C21" w:rsidRDefault="001E0C9E" w:rsidP="00230C21">
      <w:pPr>
        <w:pStyle w:val="a5"/>
      </w:pPr>
      <w:r>
        <w:t>Кроме того</w:t>
      </w:r>
      <w:r w:rsidR="00CF425F">
        <w:t xml:space="preserve">, для пользователя </w:t>
      </w:r>
      <w:r w:rsidR="004C7125">
        <w:t>с правами администратора, должны</w:t>
      </w:r>
      <w:r w:rsidR="00CF425F">
        <w:t xml:space="preserve"> присутствовать возможность отредактировать информацию об аудиокниге, и возможность удалить аудиокнигу.</w:t>
      </w:r>
    </w:p>
    <w:p w14:paraId="21B77D2A" w14:textId="77777777" w:rsidR="0093402C" w:rsidRDefault="0093402C" w:rsidP="00230C21">
      <w:pPr>
        <w:pStyle w:val="a5"/>
      </w:pPr>
    </w:p>
    <w:p w14:paraId="79FA3C7A" w14:textId="611EB80C" w:rsidR="0093402C" w:rsidRDefault="0093402C" w:rsidP="0093402C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 w:rsidR="00625307">
        <w:rPr>
          <w:b/>
        </w:rPr>
        <w:t>8</w:t>
      </w:r>
      <w:r w:rsidRPr="006D2D23">
        <w:t xml:space="preserve"> </w:t>
      </w:r>
      <w:r>
        <w:t>Сортировка списка аудиокниг</w:t>
      </w:r>
    </w:p>
    <w:p w14:paraId="7A8B02D5" w14:textId="74D1B04B" w:rsidR="00EA45D4" w:rsidRDefault="00EA45D4" w:rsidP="0093402C">
      <w:pPr>
        <w:pStyle w:val="a5"/>
      </w:pPr>
      <w:r>
        <w:t xml:space="preserve">Сортировка </w:t>
      </w:r>
      <w:r w:rsidR="00F5067C">
        <w:t>может</w:t>
      </w:r>
      <w:r>
        <w:t xml:space="preserve"> </w:t>
      </w:r>
      <w:r w:rsidR="00F5067C">
        <w:t>осуществляться</w:t>
      </w:r>
      <w:r>
        <w:t xml:space="preserve"> по </w:t>
      </w:r>
      <w:r w:rsidR="00F5067C">
        <w:t>рейтингу</w:t>
      </w:r>
      <w:r w:rsidR="00946ED8">
        <w:t>,</w:t>
      </w:r>
      <w:r w:rsidR="00F5067C">
        <w:t xml:space="preserve"> названию</w:t>
      </w:r>
      <w:r w:rsidR="00976BB6">
        <w:t>,</w:t>
      </w:r>
      <w:r w:rsidR="00946ED8">
        <w:t xml:space="preserve"> году издания</w:t>
      </w:r>
      <w:r w:rsidR="00976BB6">
        <w:t xml:space="preserve"> </w:t>
      </w:r>
      <w:r w:rsidR="00976BB6">
        <w:lastRenderedPageBreak/>
        <w:t>или дате добавления</w:t>
      </w:r>
      <w:r w:rsidR="00F5067C">
        <w:t xml:space="preserve"> аудиокниги. По окончании</w:t>
      </w:r>
      <w:r w:rsidR="00F5067C" w:rsidRPr="00F5067C">
        <w:t xml:space="preserve"> сортировки</w:t>
      </w:r>
      <w:r w:rsidR="00F5067C">
        <w:t>,</w:t>
      </w:r>
      <w:r w:rsidR="00F5067C" w:rsidRPr="00F5067C">
        <w:t xml:space="preserve"> порядок элементов</w:t>
      </w:r>
      <w:r w:rsidR="00F5067C">
        <w:t xml:space="preserve"> списка </w:t>
      </w:r>
      <w:r w:rsidR="00F5067C" w:rsidRPr="00F5067C">
        <w:t>долж</w:t>
      </w:r>
      <w:r w:rsidR="00F5067C">
        <w:t>е</w:t>
      </w:r>
      <w:r w:rsidR="00F5067C" w:rsidRPr="00F5067C">
        <w:t xml:space="preserve">н </w:t>
      </w:r>
      <w:r w:rsidR="00F5067C">
        <w:t xml:space="preserve">быть </w:t>
      </w:r>
      <w:r w:rsidR="00F5067C" w:rsidRPr="00F5067C">
        <w:t>изменён</w:t>
      </w:r>
      <w:r w:rsidR="00F5067C">
        <w:t xml:space="preserve"> согласно выбранному критерию.</w:t>
      </w:r>
    </w:p>
    <w:p w14:paraId="17498183" w14:textId="77777777" w:rsidR="0093402C" w:rsidRDefault="0093402C" w:rsidP="00230C21">
      <w:pPr>
        <w:pStyle w:val="a5"/>
      </w:pPr>
    </w:p>
    <w:p w14:paraId="30090EC1" w14:textId="552EE31C" w:rsidR="00EA45D4" w:rsidRDefault="00EA45D4" w:rsidP="00EA45D4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 w:rsidR="00625307">
        <w:rPr>
          <w:b/>
        </w:rPr>
        <w:t>9</w:t>
      </w:r>
      <w:r>
        <w:rPr>
          <w:b/>
        </w:rPr>
        <w:t xml:space="preserve"> </w:t>
      </w:r>
      <w:r w:rsidRPr="00EA45D4">
        <w:t>Ф</w:t>
      </w:r>
      <w:r>
        <w:t>ильтрация списка аудиокниг</w:t>
      </w:r>
    </w:p>
    <w:p w14:paraId="3D16D57E" w14:textId="11DD0085" w:rsidR="00EA45D4" w:rsidRDefault="00F5067C" w:rsidP="00230C21">
      <w:pPr>
        <w:pStyle w:val="a5"/>
        <w:rPr>
          <w:lang w:val="en-US"/>
        </w:rPr>
      </w:pPr>
      <w:r>
        <w:t xml:space="preserve">По окончании фильтрации должны отображается только те, элементы списка, которые соответствуют выбранному критерию. Критериями для </w:t>
      </w:r>
      <w:r w:rsidR="00647799">
        <w:t>фильтрации</w:t>
      </w:r>
      <w:r>
        <w:t xml:space="preserve"> могут выступать</w:t>
      </w:r>
      <w:r>
        <w:rPr>
          <w:lang w:val="en-US"/>
        </w:rPr>
        <w:t>:</w:t>
      </w:r>
    </w:p>
    <w:p w14:paraId="46C0CC18" w14:textId="255B833F" w:rsidR="00F5067C" w:rsidRDefault="00F5067C" w:rsidP="00F5067C">
      <w:pPr>
        <w:pStyle w:val="a0"/>
        <w:ind w:left="0" w:firstLine="698"/>
      </w:pPr>
      <w:r>
        <w:t xml:space="preserve">название </w:t>
      </w:r>
      <w:r w:rsidR="00C63FC4">
        <w:t>аудио</w:t>
      </w:r>
      <w:r>
        <w:t>книги;</w:t>
      </w:r>
    </w:p>
    <w:p w14:paraId="426F1AFF" w14:textId="77777777" w:rsidR="00F5067C" w:rsidRPr="006556AC" w:rsidRDefault="00F5067C" w:rsidP="00F5067C">
      <w:pPr>
        <w:pStyle w:val="a0"/>
        <w:ind w:left="0" w:firstLine="698"/>
      </w:pPr>
      <w:r>
        <w:t>жанр</w:t>
      </w:r>
      <w:r w:rsidRPr="00DB50C1">
        <w:t>;</w:t>
      </w:r>
    </w:p>
    <w:p w14:paraId="3B6B84E0" w14:textId="4E8CB074" w:rsidR="00F5067C" w:rsidRDefault="00976BB6" w:rsidP="00F5067C">
      <w:pPr>
        <w:pStyle w:val="a0"/>
        <w:ind w:left="0" w:firstLine="698"/>
      </w:pPr>
      <w:r>
        <w:t xml:space="preserve">наименование </w:t>
      </w:r>
      <w:r w:rsidR="00275994">
        <w:t>автор</w:t>
      </w:r>
      <w:r>
        <w:t>а</w:t>
      </w:r>
      <w:r w:rsidR="00275994">
        <w:t xml:space="preserve"> к</w:t>
      </w:r>
      <w:r w:rsidR="001E0C9E">
        <w:t>ниги</w:t>
      </w:r>
      <w:r w:rsidR="00F5067C" w:rsidRPr="00DB50C1">
        <w:t>;</w:t>
      </w:r>
    </w:p>
    <w:p w14:paraId="1C06830A" w14:textId="776B7A02" w:rsidR="000B53DE" w:rsidRPr="006556AC" w:rsidRDefault="000B53DE" w:rsidP="000B53DE">
      <w:pPr>
        <w:pStyle w:val="a0"/>
        <w:ind w:left="0" w:firstLine="698"/>
      </w:pPr>
      <w:r>
        <w:t xml:space="preserve">наименование </w:t>
      </w:r>
      <w:r>
        <w:t>исполнителя озвучки</w:t>
      </w:r>
      <w:r w:rsidRPr="00DB50C1">
        <w:t>;</w:t>
      </w:r>
    </w:p>
    <w:p w14:paraId="0969B4F6" w14:textId="63BEEEA5" w:rsidR="00F5067C" w:rsidRDefault="00210474" w:rsidP="00F5067C">
      <w:pPr>
        <w:pStyle w:val="a0"/>
        <w:ind w:left="0" w:firstLine="698"/>
      </w:pPr>
      <w:r>
        <w:t>год издания</w:t>
      </w:r>
      <w:r w:rsidR="00F5067C">
        <w:t>.</w:t>
      </w:r>
    </w:p>
    <w:p w14:paraId="6B9706A9" w14:textId="77777777" w:rsidR="00DB3B26" w:rsidRDefault="00DB3B26" w:rsidP="00CF425F">
      <w:pPr>
        <w:pStyle w:val="a5"/>
        <w:ind w:firstLine="0"/>
      </w:pPr>
    </w:p>
    <w:p w14:paraId="09E87833" w14:textId="554851EF" w:rsidR="00F15D1E" w:rsidRDefault="00F15D1E" w:rsidP="00F15D1E">
      <w:pPr>
        <w:pStyle w:val="a5"/>
      </w:pPr>
      <w:r w:rsidRPr="00E014FD">
        <w:rPr>
          <w:b/>
        </w:rPr>
        <w:t>1.3</w:t>
      </w:r>
      <w:r w:rsidR="00CB05FD" w:rsidRPr="00E014FD">
        <w:rPr>
          <w:b/>
        </w:rPr>
        <w:t>.</w:t>
      </w:r>
      <w:r w:rsidR="00CB05FD">
        <w:rPr>
          <w:b/>
        </w:rPr>
        <w:t>2</w:t>
      </w:r>
      <w:r w:rsidRPr="00E014FD">
        <w:rPr>
          <w:b/>
        </w:rPr>
        <w:t>.</w:t>
      </w:r>
      <w:r w:rsidR="00625307">
        <w:rPr>
          <w:b/>
        </w:rPr>
        <w:t>10</w:t>
      </w:r>
      <w:r>
        <w:rPr>
          <w:b/>
        </w:rPr>
        <w:t xml:space="preserve"> </w:t>
      </w:r>
      <w:r w:rsidR="00BD4EE8">
        <w:t>Отображение</w:t>
      </w:r>
      <w:r>
        <w:t xml:space="preserve"> подробной информации об аудиокниге</w:t>
      </w:r>
    </w:p>
    <w:p w14:paraId="5C8D2E78" w14:textId="08F8100D" w:rsidR="00CF425F" w:rsidRDefault="00CF425F" w:rsidP="00855C20">
      <w:pPr>
        <w:pStyle w:val="a5"/>
      </w:pPr>
      <w:r>
        <w:t>При просмотр</w:t>
      </w:r>
      <w:r w:rsidR="00603447">
        <w:t>е подробной информации об аудио</w:t>
      </w:r>
      <w:r>
        <w:t xml:space="preserve">книге должна присутствовать возможность скачать </w:t>
      </w:r>
      <w:r w:rsidR="00C771F9">
        <w:t>аудиокнигу, а также возможность её оценить.</w:t>
      </w:r>
      <w:r w:rsidR="000B53DE">
        <w:t xml:space="preserve"> </w:t>
      </w:r>
      <w:r w:rsidR="000B53DE">
        <w:t xml:space="preserve">Кроме того, должна присутствовать возможность просмотра комментариев к аудиокниге. </w:t>
      </w:r>
      <w:r>
        <w:t xml:space="preserve"> </w:t>
      </w:r>
      <w:r w:rsidR="00855C20">
        <w:t>Вдобавок</w:t>
      </w:r>
      <w:r w:rsidR="00855C20">
        <w:t>, для пользователя с правами администратора, должны присутствовать возможность отредактировать информацию об аудиокниге, и возможность удалить аудиокнигу.</w:t>
      </w:r>
    </w:p>
    <w:p w14:paraId="75378381" w14:textId="1E93910C" w:rsidR="00C771F9" w:rsidRDefault="00C771F9" w:rsidP="00F15D1E">
      <w:pPr>
        <w:pStyle w:val="a5"/>
      </w:pPr>
      <w:r>
        <w:t>Подробная информация об аудиокниге содержит</w:t>
      </w:r>
      <w:r w:rsidRPr="00C771F9">
        <w:t>:</w:t>
      </w:r>
    </w:p>
    <w:p w14:paraId="6BD4C2DE" w14:textId="77777777" w:rsidR="00C771F9" w:rsidRDefault="00C771F9" w:rsidP="00DB50C1">
      <w:pPr>
        <w:pStyle w:val="a0"/>
        <w:ind w:left="0" w:firstLine="698"/>
      </w:pPr>
      <w:r>
        <w:t>название книги;</w:t>
      </w:r>
    </w:p>
    <w:p w14:paraId="2D3C83BD" w14:textId="7C6321CE" w:rsidR="00887438" w:rsidRDefault="00887438" w:rsidP="00DB50C1">
      <w:pPr>
        <w:pStyle w:val="a0"/>
        <w:ind w:left="0" w:firstLine="698"/>
      </w:pPr>
      <w:r>
        <w:t>изображение обложки</w:t>
      </w:r>
      <w:r w:rsidRPr="00DB50C1">
        <w:t>;</w:t>
      </w:r>
    </w:p>
    <w:p w14:paraId="5C44B509" w14:textId="0B7AA099" w:rsidR="00C771F9" w:rsidRDefault="000B53DE" w:rsidP="00DB50C1">
      <w:pPr>
        <w:pStyle w:val="a0"/>
        <w:ind w:left="0" w:firstLine="698"/>
      </w:pPr>
      <w:r>
        <w:t>наименования</w:t>
      </w:r>
      <w:r w:rsidR="00427764">
        <w:t xml:space="preserve"> авторов</w:t>
      </w:r>
      <w:r w:rsidR="00C771F9">
        <w:t xml:space="preserve"> книги;</w:t>
      </w:r>
    </w:p>
    <w:p w14:paraId="733858D6" w14:textId="67AD3132" w:rsidR="00EE41DE" w:rsidRDefault="00EE41DE" w:rsidP="00EE41DE">
      <w:pPr>
        <w:pStyle w:val="a0"/>
        <w:ind w:left="0" w:firstLine="698"/>
      </w:pPr>
      <w:r>
        <w:t xml:space="preserve">наименования </w:t>
      </w:r>
      <w:r>
        <w:t>исполнителей озвучки;</w:t>
      </w:r>
    </w:p>
    <w:p w14:paraId="52E1F3CF" w14:textId="7BE1BF7F" w:rsidR="00C771F9" w:rsidRPr="006556AC" w:rsidRDefault="00C771F9" w:rsidP="00DB50C1">
      <w:pPr>
        <w:pStyle w:val="a0"/>
        <w:ind w:left="0" w:firstLine="698"/>
      </w:pPr>
      <w:r>
        <w:t>жанр</w:t>
      </w:r>
      <w:r w:rsidR="00427764">
        <w:t>ы</w:t>
      </w:r>
      <w:r w:rsidR="00505C8A">
        <w:t xml:space="preserve"> аудиокниги</w:t>
      </w:r>
      <w:r w:rsidRPr="00DB50C1">
        <w:t>;</w:t>
      </w:r>
    </w:p>
    <w:p w14:paraId="4153285C" w14:textId="77777777" w:rsidR="00C771F9" w:rsidRPr="006556AC" w:rsidRDefault="00C771F9" w:rsidP="00DB50C1">
      <w:pPr>
        <w:pStyle w:val="a0"/>
        <w:ind w:left="0" w:firstLine="698"/>
      </w:pPr>
      <w:r>
        <w:t>год издания</w:t>
      </w:r>
      <w:r w:rsidRPr="00DB50C1">
        <w:t>;</w:t>
      </w:r>
    </w:p>
    <w:p w14:paraId="2E403B4C" w14:textId="77777777" w:rsidR="00C771F9" w:rsidRPr="00C771F9" w:rsidRDefault="00C771F9" w:rsidP="00DB50C1">
      <w:pPr>
        <w:pStyle w:val="a0"/>
        <w:ind w:left="0" w:firstLine="698"/>
      </w:pPr>
      <w:r>
        <w:t>краткое описание</w:t>
      </w:r>
      <w:r w:rsidRPr="00DB50C1">
        <w:t>;</w:t>
      </w:r>
    </w:p>
    <w:p w14:paraId="71559F98" w14:textId="188A6D83" w:rsidR="00C771F9" w:rsidRPr="00C771F9" w:rsidRDefault="00C771F9" w:rsidP="00855C20">
      <w:pPr>
        <w:pStyle w:val="a0"/>
        <w:ind w:left="0" w:firstLine="698"/>
      </w:pPr>
      <w:r>
        <w:t xml:space="preserve">рейтинг </w:t>
      </w:r>
      <w:r w:rsidR="00A91427">
        <w:t>аудио</w:t>
      </w:r>
      <w:r>
        <w:t>книги</w:t>
      </w:r>
      <w:r w:rsidRPr="00DB50C1">
        <w:t>;</w:t>
      </w:r>
    </w:p>
    <w:p w14:paraId="65999CE8" w14:textId="30173A0C" w:rsidR="00C771F9" w:rsidRPr="00C771F9" w:rsidRDefault="00C771F9" w:rsidP="00DB50C1">
      <w:pPr>
        <w:pStyle w:val="a0"/>
        <w:ind w:left="0" w:firstLine="698"/>
      </w:pPr>
      <w:r>
        <w:t>дату</w:t>
      </w:r>
      <w:r w:rsidR="00EE41DE">
        <w:t xml:space="preserve"> и время</w:t>
      </w:r>
      <w:r>
        <w:t xml:space="preserve"> добавления</w:t>
      </w:r>
      <w:r w:rsidRPr="00DB50C1">
        <w:t>;</w:t>
      </w:r>
    </w:p>
    <w:p w14:paraId="712F9F55" w14:textId="6A188E0F" w:rsidR="00C771F9" w:rsidRDefault="00C771F9" w:rsidP="00DB50C1">
      <w:pPr>
        <w:pStyle w:val="a0"/>
        <w:ind w:left="0" w:firstLine="698"/>
      </w:pPr>
      <w:r>
        <w:t>никнейм пользователя, добавившего аудиокнигу.</w:t>
      </w:r>
    </w:p>
    <w:p w14:paraId="1E304869" w14:textId="77777777" w:rsidR="00C771F9" w:rsidRPr="00C771F9" w:rsidRDefault="00C771F9" w:rsidP="00F15D1E">
      <w:pPr>
        <w:pStyle w:val="a5"/>
      </w:pPr>
    </w:p>
    <w:p w14:paraId="544484E6" w14:textId="7CA20912" w:rsidR="006D1878" w:rsidRDefault="00C1388E" w:rsidP="00603447">
      <w:pPr>
        <w:pStyle w:val="a5"/>
      </w:pPr>
      <w:r w:rsidRPr="00E014FD">
        <w:rPr>
          <w:b/>
        </w:rPr>
        <w:t>1.3</w:t>
      </w:r>
      <w:r w:rsidR="00CB05FD" w:rsidRPr="00E014FD">
        <w:rPr>
          <w:b/>
        </w:rPr>
        <w:t>.</w:t>
      </w:r>
      <w:r w:rsidR="00CB05FD">
        <w:rPr>
          <w:b/>
        </w:rPr>
        <w:t>2</w:t>
      </w:r>
      <w:r w:rsidRPr="00E014FD">
        <w:rPr>
          <w:b/>
        </w:rPr>
        <w:t>.</w:t>
      </w:r>
      <w:r w:rsidR="00BD1DA7">
        <w:rPr>
          <w:b/>
        </w:rPr>
        <w:t>1</w:t>
      </w:r>
      <w:r w:rsidR="00625307">
        <w:rPr>
          <w:b/>
        </w:rPr>
        <w:t>1</w:t>
      </w:r>
      <w:r w:rsidR="00F15D1E">
        <w:rPr>
          <w:b/>
        </w:rPr>
        <w:t xml:space="preserve"> </w:t>
      </w:r>
      <w:r>
        <w:t>Редактирование информации об аудиокниге</w:t>
      </w:r>
    </w:p>
    <w:p w14:paraId="611FD46F" w14:textId="48704C64" w:rsidR="00000EC7" w:rsidRDefault="00603447" w:rsidP="006544D5">
      <w:pPr>
        <w:pStyle w:val="a5"/>
      </w:pPr>
      <w:r>
        <w:t xml:space="preserve">При редактировании </w:t>
      </w:r>
      <w:r w:rsidR="006D1878">
        <w:t>информации</w:t>
      </w:r>
      <w:r>
        <w:t xml:space="preserve"> </w:t>
      </w:r>
      <w:r w:rsidR="006D1878">
        <w:t>об аудиокниге</w:t>
      </w:r>
      <w:r>
        <w:t xml:space="preserve"> </w:t>
      </w:r>
      <w:r w:rsidR="006D1878">
        <w:t>все поля и значения должны</w:t>
      </w:r>
      <w:r>
        <w:t xml:space="preserve"> быть корректно загружены и отображены.</w:t>
      </w:r>
      <w:r w:rsidR="006D1878" w:rsidRPr="006D1878">
        <w:t xml:space="preserve"> </w:t>
      </w:r>
      <w:r w:rsidR="006D1878">
        <w:t xml:space="preserve">До окончания редактирования должна иметься возможность отменить внесение изменений. </w:t>
      </w:r>
      <w:r>
        <w:t>После</w:t>
      </w:r>
      <w:r w:rsidR="006D1878">
        <w:t xml:space="preserve"> окончания</w:t>
      </w:r>
      <w:r>
        <w:t xml:space="preserve"> редактирования </w:t>
      </w:r>
      <w:r w:rsidR="0039597C">
        <w:t>новая версия информации об аудиокниге должна быть</w:t>
      </w:r>
      <w:r>
        <w:t xml:space="preserve"> сохранена</w:t>
      </w:r>
      <w:r w:rsidR="0039597C" w:rsidRPr="0039597C">
        <w:t xml:space="preserve"> </w:t>
      </w:r>
      <w:r w:rsidR="0039597C">
        <w:t>и отображена</w:t>
      </w:r>
      <w:r w:rsidR="006D1878">
        <w:t>.</w:t>
      </w:r>
      <w:r w:rsidR="00887438">
        <w:t xml:space="preserve"> </w:t>
      </w:r>
    </w:p>
    <w:p w14:paraId="241E309D" w14:textId="77777777" w:rsidR="0093402C" w:rsidRDefault="0093402C" w:rsidP="006544D5">
      <w:pPr>
        <w:pStyle w:val="a5"/>
      </w:pPr>
    </w:p>
    <w:p w14:paraId="4EC6C137" w14:textId="73D14C41" w:rsidR="0093402C" w:rsidRDefault="0093402C" w:rsidP="0093402C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 w:rsidR="00BD1DA7">
        <w:rPr>
          <w:b/>
        </w:rPr>
        <w:t>1</w:t>
      </w:r>
      <w:r w:rsidR="00625307">
        <w:rPr>
          <w:b/>
        </w:rPr>
        <w:t>2</w:t>
      </w:r>
      <w:r>
        <w:rPr>
          <w:b/>
        </w:rPr>
        <w:t xml:space="preserve"> </w:t>
      </w:r>
      <w:r>
        <w:t>Удаление аудиокниги</w:t>
      </w:r>
    </w:p>
    <w:p w14:paraId="01DA5D38" w14:textId="6D58ED8A" w:rsidR="00F5067C" w:rsidRDefault="00B268E8" w:rsidP="0093402C">
      <w:pPr>
        <w:pStyle w:val="a5"/>
      </w:pPr>
      <w:r>
        <w:t>Перед удалением пользователь должен подтвердить необходимость выполнения данной функции. По окончании удаления должен быть отображен обновлённый список аудиокниг.</w:t>
      </w:r>
    </w:p>
    <w:p w14:paraId="27167416" w14:textId="1F4B6BD1" w:rsidR="00ED2427" w:rsidRDefault="00ED2427" w:rsidP="00ED2427">
      <w:pPr>
        <w:pStyle w:val="a5"/>
      </w:pPr>
      <w:r w:rsidRPr="00E014FD">
        <w:rPr>
          <w:b/>
        </w:rPr>
        <w:lastRenderedPageBreak/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1</w:t>
      </w:r>
      <w:r w:rsidR="00647799">
        <w:rPr>
          <w:b/>
        </w:rPr>
        <w:t>3</w:t>
      </w:r>
      <w:r>
        <w:rPr>
          <w:b/>
        </w:rPr>
        <w:t xml:space="preserve"> </w:t>
      </w:r>
      <w:r>
        <w:t>Редактирование профиля пользователя</w:t>
      </w:r>
    </w:p>
    <w:p w14:paraId="781B34B9" w14:textId="77777777" w:rsidR="00D5679E" w:rsidRDefault="00D5679E" w:rsidP="00D5679E">
      <w:pPr>
        <w:pStyle w:val="a5"/>
      </w:pPr>
      <w:r>
        <w:t>При редактировании профиля пользователя все поля и значения должны быть корректно загружены и отображены. Для окончания редактирования требуется получить подтверждение пользователя.</w:t>
      </w:r>
      <w:r w:rsidRPr="006D1878">
        <w:t xml:space="preserve"> </w:t>
      </w:r>
      <w:r>
        <w:t>После окончания редактирования новая версия профиля должна быть сохранена</w:t>
      </w:r>
      <w:r w:rsidRPr="0039597C">
        <w:t xml:space="preserve"> </w:t>
      </w:r>
      <w:r>
        <w:t xml:space="preserve">и отображена. </w:t>
      </w:r>
    </w:p>
    <w:p w14:paraId="413B996F" w14:textId="77777777" w:rsidR="00403D14" w:rsidRDefault="00403D14" w:rsidP="007C6277">
      <w:pPr>
        <w:pStyle w:val="a5"/>
      </w:pPr>
    </w:p>
    <w:p w14:paraId="253911A1" w14:textId="373C965F" w:rsidR="00403D14" w:rsidRDefault="00403D14" w:rsidP="00403D14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1</w:t>
      </w:r>
      <w:r w:rsidR="009312D0">
        <w:rPr>
          <w:b/>
        </w:rPr>
        <w:t>4</w:t>
      </w:r>
      <w:r>
        <w:rPr>
          <w:b/>
        </w:rPr>
        <w:t xml:space="preserve"> </w:t>
      </w:r>
      <w:r w:rsidRPr="00403D14">
        <w:t xml:space="preserve">Скачивание аудиокниги </w:t>
      </w:r>
    </w:p>
    <w:p w14:paraId="5CC24E0C" w14:textId="0F974520" w:rsidR="00403D14" w:rsidRDefault="00403D14" w:rsidP="00403D14">
      <w:pPr>
        <w:pStyle w:val="a5"/>
      </w:pPr>
      <w:r>
        <w:t>Перед началом скачивания должен быть отображен формат и размер скачиваемого файла</w:t>
      </w:r>
      <w:r w:rsidR="009312D0">
        <w:t>.</w:t>
      </w:r>
    </w:p>
    <w:p w14:paraId="31D4E23E" w14:textId="1B45B876" w:rsidR="00403D14" w:rsidRDefault="00403D14" w:rsidP="00403D14">
      <w:pPr>
        <w:pStyle w:val="a5"/>
      </w:pPr>
    </w:p>
    <w:p w14:paraId="7CE9ADD6" w14:textId="38926BF3" w:rsidR="009312D0" w:rsidRPr="009312D0" w:rsidRDefault="009312D0" w:rsidP="009312D0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5 </w:t>
      </w:r>
      <w:r>
        <w:t>Оценивание</w:t>
      </w:r>
      <w:r w:rsidRPr="00403D14">
        <w:t xml:space="preserve"> аудиокниги </w:t>
      </w:r>
    </w:p>
    <w:p w14:paraId="7549BF90" w14:textId="787AEB45" w:rsidR="00190640" w:rsidRDefault="009312D0" w:rsidP="006544D5">
      <w:pPr>
        <w:pStyle w:val="a5"/>
      </w:pPr>
      <w:r>
        <w:t>По окончании оценивания</w:t>
      </w:r>
      <w:r w:rsidR="00190640">
        <w:t>,</w:t>
      </w:r>
      <w:r>
        <w:t xml:space="preserve"> рейтинг аудиокниги должен быть </w:t>
      </w:r>
      <w:r w:rsidRPr="009312D0">
        <w:t xml:space="preserve">пересчитан </w:t>
      </w:r>
      <w:r>
        <w:t>и сохранен в базе данных</w:t>
      </w:r>
      <w:r w:rsidR="00190640">
        <w:t>. После чего отображаемое значение рейтинга должно быть обновлено.</w:t>
      </w:r>
    </w:p>
    <w:p w14:paraId="2AFD9FAD" w14:textId="77777777" w:rsidR="000A57D8" w:rsidRDefault="000A57D8" w:rsidP="000A57D8">
      <w:pPr>
        <w:pStyle w:val="a5"/>
      </w:pPr>
    </w:p>
    <w:p w14:paraId="5EE38A82" w14:textId="623EBC35" w:rsidR="000A57D8" w:rsidRPr="009312D0" w:rsidRDefault="000A57D8" w:rsidP="000A57D8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6 </w:t>
      </w:r>
      <w:r>
        <w:t>Просмотр профиля</w:t>
      </w:r>
      <w:r w:rsidRPr="00403D14">
        <w:t xml:space="preserve"> </w:t>
      </w:r>
    </w:p>
    <w:p w14:paraId="21B4FEBC" w14:textId="7B00F5E7" w:rsidR="00190640" w:rsidRDefault="00C63FC4" w:rsidP="006544D5">
      <w:pPr>
        <w:pStyle w:val="a5"/>
      </w:pPr>
      <w:r>
        <w:t xml:space="preserve">В профиле пользователя должны отображаться никнейм и </w:t>
      </w:r>
      <w:r>
        <w:rPr>
          <w:lang w:val="en-US"/>
        </w:rPr>
        <w:t>email</w:t>
      </w:r>
      <w:r>
        <w:t xml:space="preserve">. </w:t>
      </w:r>
      <w:r w:rsidR="00855C20">
        <w:t xml:space="preserve">Для владельца профиля </w:t>
      </w:r>
      <w:r>
        <w:t>должна присутствовать возможность отредактировать профиль.</w:t>
      </w:r>
    </w:p>
    <w:p w14:paraId="23531F23" w14:textId="77777777" w:rsidR="00744DE3" w:rsidRPr="00855C20" w:rsidRDefault="00744DE3" w:rsidP="006544D5">
      <w:pPr>
        <w:pStyle w:val="a5"/>
        <w:rPr>
          <w:lang w:val="en-US"/>
        </w:rPr>
      </w:pPr>
    </w:p>
    <w:p w14:paraId="5A4EA090" w14:textId="3782FBD5" w:rsidR="00744DE3" w:rsidRPr="009312D0" w:rsidRDefault="00744DE3" w:rsidP="00744DE3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7 </w:t>
      </w:r>
      <w:r>
        <w:t>Выход из профиля</w:t>
      </w:r>
      <w:r w:rsidRPr="00403D14">
        <w:t xml:space="preserve"> </w:t>
      </w:r>
    </w:p>
    <w:p w14:paraId="46DE5423" w14:textId="114894EC" w:rsidR="00744DE3" w:rsidRDefault="00141277" w:rsidP="006544D5">
      <w:pPr>
        <w:pStyle w:val="a5"/>
      </w:pPr>
      <w:r>
        <w:t xml:space="preserve">В приложении должна имеется возможность выйти из профиля в любой момент времени. </w:t>
      </w:r>
      <w:r w:rsidR="00744DE3">
        <w:t xml:space="preserve">После выхода из профиля, </w:t>
      </w:r>
      <w:r>
        <w:t>должен быть отображен список распространяемых книг.</w:t>
      </w:r>
    </w:p>
    <w:p w14:paraId="583FC7C7" w14:textId="77777777" w:rsidR="009F7452" w:rsidRDefault="009F7452" w:rsidP="006544D5">
      <w:pPr>
        <w:pStyle w:val="a5"/>
      </w:pPr>
    </w:p>
    <w:p w14:paraId="2A7E0C6A" w14:textId="302FE974" w:rsidR="009F7452" w:rsidRPr="009312D0" w:rsidRDefault="009F7452" w:rsidP="009F7452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8 </w:t>
      </w:r>
      <w:r w:rsidR="00412946">
        <w:t xml:space="preserve">Отображение списка запросов на </w:t>
      </w:r>
      <w:r w:rsidR="007F5CDF">
        <w:t>внесение</w:t>
      </w:r>
      <w:r w:rsidR="00412946">
        <w:t xml:space="preserve"> аудиокниги в список распространяемых</w:t>
      </w:r>
      <w:r w:rsidRPr="00403D14">
        <w:t xml:space="preserve"> </w:t>
      </w:r>
    </w:p>
    <w:p w14:paraId="3DBF50DB" w14:textId="0C6E6753" w:rsidR="00412946" w:rsidRDefault="00412946" w:rsidP="00412946">
      <w:pPr>
        <w:pStyle w:val="a5"/>
      </w:pPr>
      <w:r>
        <w:t>Элементы списка запросов должны содержать</w:t>
      </w:r>
      <w:r w:rsidR="0001220E">
        <w:t xml:space="preserve"> </w:t>
      </w:r>
      <w:r w:rsidR="00DF31CB">
        <w:t>наименование</w:t>
      </w:r>
      <w:r w:rsidR="00DF31CB" w:rsidRPr="00DF31CB">
        <w:t xml:space="preserve"> </w:t>
      </w:r>
      <w:r w:rsidR="00FA6B78">
        <w:t>аудиокниги</w:t>
      </w:r>
      <w:r>
        <w:t>, никнейм отправителя и время отправления запроса.</w:t>
      </w:r>
      <w:r w:rsidR="00DF31CB">
        <w:t xml:space="preserve"> Должны присутствовать возможности подтвердить внесение и о</w:t>
      </w:r>
      <w:r w:rsidR="00DF31CB">
        <w:t>тказ</w:t>
      </w:r>
      <w:r w:rsidR="00DF31CB">
        <w:t>ать</w:t>
      </w:r>
      <w:r w:rsidR="00DF31CB">
        <w:t xml:space="preserve"> во внесение аудиокниги в список распространяемых</w:t>
      </w:r>
    </w:p>
    <w:p w14:paraId="76B82D41" w14:textId="77777777" w:rsidR="006500BD" w:rsidRDefault="006500BD" w:rsidP="00412946">
      <w:pPr>
        <w:pStyle w:val="a5"/>
      </w:pPr>
    </w:p>
    <w:p w14:paraId="0C56DBF2" w14:textId="50C779C4" w:rsidR="006500BD" w:rsidRPr="009312D0" w:rsidRDefault="006500BD" w:rsidP="006500BD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19</w:t>
      </w:r>
      <w:r w:rsidRPr="006500BD">
        <w:t xml:space="preserve"> </w:t>
      </w:r>
      <w:r>
        <w:t>Подтверждение внесени</w:t>
      </w:r>
      <w:r w:rsidR="00DF31CB">
        <w:t>я</w:t>
      </w:r>
      <w:r>
        <w:t xml:space="preserve"> аудиокниги в список распространяемых</w:t>
      </w:r>
      <w:r w:rsidRPr="00403D14">
        <w:t xml:space="preserve"> </w:t>
      </w:r>
    </w:p>
    <w:p w14:paraId="2D8EE109" w14:textId="39CF3365" w:rsidR="00C63FC4" w:rsidRDefault="006500BD" w:rsidP="006544D5">
      <w:pPr>
        <w:pStyle w:val="a5"/>
      </w:pPr>
      <w:r>
        <w:t>После подтверждения внесения аудиокниги в список распространяемых, запрос на осуществление внесения должен быть удален.</w:t>
      </w:r>
      <w:r w:rsidR="00DF31CB">
        <w:t xml:space="preserve"> Внесенная аудиокнига должна отобразится в списке распространяемых.</w:t>
      </w:r>
    </w:p>
    <w:p w14:paraId="35212E2F" w14:textId="77777777" w:rsidR="00DF31CB" w:rsidRDefault="00DF31CB" w:rsidP="006544D5">
      <w:pPr>
        <w:pStyle w:val="a5"/>
      </w:pPr>
    </w:p>
    <w:p w14:paraId="63381592" w14:textId="10BE5000" w:rsidR="00EE41DE" w:rsidRPr="009312D0" w:rsidRDefault="00EE41DE" w:rsidP="00EE41DE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>
        <w:rPr>
          <w:b/>
        </w:rPr>
        <w:t>0</w:t>
      </w:r>
      <w:r w:rsidRPr="006500BD">
        <w:t xml:space="preserve"> </w:t>
      </w:r>
      <w:r>
        <w:t>Отказ во внесение аудиокниги в список распространяемых</w:t>
      </w:r>
      <w:r w:rsidRPr="00403D14">
        <w:t xml:space="preserve"> </w:t>
      </w:r>
    </w:p>
    <w:p w14:paraId="79A05FC5" w14:textId="77777777" w:rsidR="00EE41DE" w:rsidRDefault="00EE41DE" w:rsidP="00EE41DE">
      <w:pPr>
        <w:pStyle w:val="a5"/>
        <w:rPr>
          <w:b/>
        </w:rPr>
      </w:pPr>
      <w:r>
        <w:t>При отказе во внесения аудиокниги в список распространяемых, запрос на осуществление внесения должен быть удален.</w:t>
      </w:r>
    </w:p>
    <w:p w14:paraId="21AC1F43" w14:textId="77777777" w:rsidR="00EE41DE" w:rsidRDefault="00EE41DE" w:rsidP="006544D5">
      <w:pPr>
        <w:pStyle w:val="a5"/>
      </w:pPr>
    </w:p>
    <w:p w14:paraId="1E16688C" w14:textId="2B0F6B5C" w:rsidR="00EE41DE" w:rsidRDefault="00EE41DE" w:rsidP="00EE41DE">
      <w:pPr>
        <w:pStyle w:val="a5"/>
      </w:pPr>
      <w:r>
        <w:rPr>
          <w:b/>
        </w:rPr>
        <w:t>1.3.2.21</w:t>
      </w:r>
      <w:r>
        <w:t xml:space="preserve"> Отображение списка комментариев к аудиокниге</w:t>
      </w:r>
    </w:p>
    <w:p w14:paraId="5CB596B4" w14:textId="77777777" w:rsidR="00EE41DE" w:rsidRDefault="00EE41DE" w:rsidP="00EE41DE">
      <w:pPr>
        <w:pStyle w:val="a5"/>
      </w:pPr>
      <w:r>
        <w:t xml:space="preserve">В списке комментариев об аудиокниге должна содержаться информация </w:t>
      </w:r>
      <w:r>
        <w:lastRenderedPageBreak/>
        <w:t>о каждом из них. Информация о комментарии содержит:</w:t>
      </w:r>
    </w:p>
    <w:p w14:paraId="3D635B0C" w14:textId="77777777" w:rsidR="00EE41DE" w:rsidRDefault="00EE41DE" w:rsidP="00EE41DE">
      <w:pPr>
        <w:pStyle w:val="a0"/>
        <w:ind w:left="0" w:firstLine="698"/>
      </w:pPr>
      <w:r>
        <w:t>никнейм пользователя, который написал комментарий;</w:t>
      </w:r>
    </w:p>
    <w:p w14:paraId="27A8A52A" w14:textId="02AC892D" w:rsidR="00EE41DE" w:rsidRDefault="00EE41DE" w:rsidP="00EE41DE">
      <w:pPr>
        <w:pStyle w:val="a0"/>
        <w:ind w:left="0" w:firstLine="698"/>
      </w:pPr>
      <w:r>
        <w:t>дату и время</w:t>
      </w:r>
      <w:r>
        <w:t xml:space="preserve"> написания комментария;</w:t>
      </w:r>
    </w:p>
    <w:p w14:paraId="0BD512E1" w14:textId="77777777" w:rsidR="00EE41DE" w:rsidRDefault="00EE41DE" w:rsidP="00EE41DE">
      <w:pPr>
        <w:pStyle w:val="a0"/>
        <w:ind w:left="0" w:firstLine="698"/>
      </w:pPr>
      <w:r>
        <w:t>текст комментария.</w:t>
      </w:r>
    </w:p>
    <w:p w14:paraId="0841F452" w14:textId="77777777" w:rsidR="00EE41DE" w:rsidRDefault="00EE41DE" w:rsidP="00EE41DE">
      <w:pPr>
        <w:pStyle w:val="a5"/>
        <w:rPr>
          <w:b/>
        </w:rPr>
      </w:pPr>
    </w:p>
    <w:p w14:paraId="65469234" w14:textId="6C8367DB" w:rsidR="00EE41DE" w:rsidRDefault="00EE41DE" w:rsidP="00EE41DE">
      <w:pPr>
        <w:pStyle w:val="a5"/>
      </w:pPr>
      <w:r>
        <w:rPr>
          <w:b/>
        </w:rPr>
        <w:t>1.3.2.22</w:t>
      </w:r>
      <w:r>
        <w:t xml:space="preserve"> Комментирование аудиокниги</w:t>
      </w:r>
    </w:p>
    <w:p w14:paraId="5F63B95E" w14:textId="77777777" w:rsidR="00EE41DE" w:rsidRDefault="00EE41DE" w:rsidP="00EE41DE">
      <w:pPr>
        <w:pStyle w:val="a5"/>
      </w:pPr>
      <w:r>
        <w:t>При комментировании требуется проверить корректность введённых данных. В случае, если данные введены некорректно, комментирование считается неуспешным и должно отобразиться сообщение об ошибке. После успешного комментирования должен быть отображён обновлённый список комментариев о книге.</w:t>
      </w:r>
    </w:p>
    <w:p w14:paraId="4719CCC0" w14:textId="77777777" w:rsidR="006500BD" w:rsidRDefault="006500BD" w:rsidP="00DF31CB">
      <w:pPr>
        <w:pStyle w:val="a5"/>
        <w:ind w:firstLine="0"/>
        <w:rPr>
          <w:b/>
        </w:rPr>
      </w:pPr>
    </w:p>
    <w:p w14:paraId="1CB4216D" w14:textId="06687420" w:rsidR="0001421A" w:rsidRDefault="0001421A" w:rsidP="006544D5">
      <w:pPr>
        <w:pStyle w:val="a5"/>
      </w:pPr>
      <w:r w:rsidRPr="00E014FD">
        <w:rPr>
          <w:b/>
        </w:rPr>
        <w:t>1.3.</w:t>
      </w:r>
      <w:r w:rsidR="004E1260">
        <w:rPr>
          <w:b/>
        </w:rPr>
        <w:t>3</w:t>
      </w:r>
      <w:r>
        <w:rPr>
          <w:b/>
        </w:rPr>
        <w:t xml:space="preserve"> </w:t>
      </w:r>
      <w:r w:rsidR="004E1260">
        <w:t>Требования к входным данным</w:t>
      </w:r>
    </w:p>
    <w:p w14:paraId="77133A47" w14:textId="08343592" w:rsidR="004E1260" w:rsidRDefault="004E1260" w:rsidP="006544D5">
      <w:pPr>
        <w:pStyle w:val="a5"/>
      </w:pPr>
      <w:r>
        <w:t xml:space="preserve">Входные данные для </w:t>
      </w:r>
      <w:r w:rsidR="00D5679E">
        <w:t>приложения</w:t>
      </w:r>
      <w:r>
        <w:t xml:space="preserve"> должны быть представлены в виде вводимого пользователем с клавиатуры текста, текстовых файлов соответствующего формата и опций, предоставляемых пользовательским интерфейсом приложения. В </w:t>
      </w:r>
      <w:r w:rsidR="001E0C9E">
        <w:t>приложении</w:t>
      </w:r>
      <w:r>
        <w:t xml:space="preserve"> должны быть реализованы проверки входных данных на корректность, и</w:t>
      </w:r>
      <w:r w:rsidR="00EE41DE">
        <w:t>,</w:t>
      </w:r>
      <w:r>
        <w:t xml:space="preserve"> в случае их не</w:t>
      </w:r>
      <w:r w:rsidR="00412946">
        <w:t>корректности</w:t>
      </w:r>
      <w:r>
        <w:t>, пользователь должен получать соответствующее уведомление с просьбой ввести данные необходимого формата.</w:t>
      </w:r>
    </w:p>
    <w:p w14:paraId="028A40A6" w14:textId="77777777" w:rsidR="00584F70" w:rsidRDefault="00584F70" w:rsidP="00461AED">
      <w:pPr>
        <w:pStyle w:val="a5"/>
      </w:pPr>
    </w:p>
    <w:p w14:paraId="243AAB54" w14:textId="77777777" w:rsidR="004E1260" w:rsidRDefault="004E1260" w:rsidP="00461AED">
      <w:pPr>
        <w:pStyle w:val="a5"/>
      </w:pPr>
      <w:r w:rsidRPr="00E014FD">
        <w:rPr>
          <w:b/>
        </w:rPr>
        <w:t>1.3.</w:t>
      </w:r>
      <w:r>
        <w:rPr>
          <w:b/>
        </w:rPr>
        <w:t xml:space="preserve">4 </w:t>
      </w:r>
      <w:r w:rsidR="009F7452">
        <w:t xml:space="preserve">Требования к выходным данным </w:t>
      </w:r>
    </w:p>
    <w:p w14:paraId="5D750F9A" w14:textId="55F7E300" w:rsidR="00C334D7" w:rsidRDefault="009F7452" w:rsidP="00461AED">
      <w:pPr>
        <w:pStyle w:val="a5"/>
      </w:pPr>
      <w:r>
        <w:t>Выходные данные должны быть представлены</w:t>
      </w:r>
      <w:r w:rsidR="00C334D7">
        <w:t xml:space="preserve"> в виде аудиофайлов соответствующего формата, файловых архивов, содержащих аудиофайлы, а также посредством</w:t>
      </w:r>
      <w:r>
        <w:t xml:space="preserve"> отображения информации при помощи различных элементов пользовательского интерфейса</w:t>
      </w:r>
      <w:r w:rsidR="00D5679E">
        <w:t>.</w:t>
      </w:r>
    </w:p>
    <w:p w14:paraId="2871DCC2" w14:textId="6EE47144" w:rsidR="009F7452" w:rsidRDefault="00D5679E" w:rsidP="00461AED">
      <w:pPr>
        <w:pStyle w:val="a5"/>
      </w:pPr>
      <w:r>
        <w:t xml:space="preserve"> </w:t>
      </w:r>
    </w:p>
    <w:p w14:paraId="723D2E57" w14:textId="69E7EE80" w:rsidR="00F20385" w:rsidRDefault="00F20385" w:rsidP="00F20385">
      <w:pPr>
        <w:pStyle w:val="a5"/>
      </w:pPr>
      <w:r w:rsidRPr="00CB0C50">
        <w:rPr>
          <w:b/>
        </w:rPr>
        <w:t>1.3</w:t>
      </w:r>
      <w:r w:rsidR="00CB05FD" w:rsidRPr="00E014FD">
        <w:rPr>
          <w:b/>
        </w:rPr>
        <w:t>.</w:t>
      </w:r>
      <w:r w:rsidR="004E1260">
        <w:rPr>
          <w:b/>
        </w:rPr>
        <w:t>5</w:t>
      </w:r>
      <w:r w:rsidRPr="00CB0C50">
        <w:t xml:space="preserve"> </w:t>
      </w:r>
      <w:r w:rsidRPr="00F20385">
        <w:t>Требования к надежности</w:t>
      </w:r>
    </w:p>
    <w:p w14:paraId="137C59DF" w14:textId="5A91AE70" w:rsidR="00F20385" w:rsidRDefault="00F20385" w:rsidP="00F20385">
      <w:pPr>
        <w:pStyle w:val="a5"/>
        <w:rPr>
          <w:szCs w:val="28"/>
        </w:rPr>
      </w:pPr>
      <w:r>
        <w:rPr>
          <w:szCs w:val="28"/>
        </w:rPr>
        <w:t>Для обеспечения надежности приложения требуется обеспечить бесперебойное питания технического средства, и своевременные проверки оборудования на наличие вирусных программ</w:t>
      </w:r>
      <w:r w:rsidRPr="000A1C2C">
        <w:rPr>
          <w:szCs w:val="28"/>
        </w:rPr>
        <w:t>.</w:t>
      </w:r>
    </w:p>
    <w:p w14:paraId="38FF8828" w14:textId="788BC1D1" w:rsidR="00F20385" w:rsidRDefault="00F20385" w:rsidP="00F20385">
      <w:pPr>
        <w:ind w:firstLine="708"/>
        <w:rPr>
          <w:szCs w:val="28"/>
        </w:rPr>
      </w:pPr>
      <w:r w:rsidRPr="004250BB">
        <w:rPr>
          <w:szCs w:val="28"/>
        </w:rPr>
        <w:t>Время восстановления после отказа, вызванного сбоем электропитания технических средств</w:t>
      </w:r>
      <w:r>
        <w:rPr>
          <w:szCs w:val="28"/>
        </w:rPr>
        <w:t xml:space="preserve">, или </w:t>
      </w:r>
      <w:r w:rsidRPr="004250BB">
        <w:rPr>
          <w:szCs w:val="28"/>
        </w:rPr>
        <w:t xml:space="preserve">не фатальным сбоем операционной системы, не должно превышать </w:t>
      </w:r>
      <w:r w:rsidR="004C7125">
        <w:rPr>
          <w:szCs w:val="28"/>
        </w:rPr>
        <w:t>6</w:t>
      </w:r>
      <w:r>
        <w:rPr>
          <w:szCs w:val="28"/>
        </w:rPr>
        <w:t>0</w:t>
      </w:r>
      <w:r w:rsidRPr="004250BB">
        <w:rPr>
          <w:szCs w:val="28"/>
        </w:rPr>
        <w:t>-ти минут при условии соблюдения условий эксплуатации технических и программных средств. Время восстановления после отказа, вызванного неисправностью технических средств,</w:t>
      </w:r>
      <w:r>
        <w:rPr>
          <w:szCs w:val="28"/>
        </w:rPr>
        <w:t xml:space="preserve"> или</w:t>
      </w:r>
      <w:r w:rsidRPr="004250BB">
        <w:rPr>
          <w:szCs w:val="28"/>
        </w:rPr>
        <w:t xml:space="preserve"> фатальным сбоем операционной системы, не должно превышать времени, требуемого на устранение неисправностей технических средств и переустановки программных средств.</w:t>
      </w:r>
    </w:p>
    <w:p w14:paraId="78583A92" w14:textId="602E0E10" w:rsidR="000849F8" w:rsidRDefault="000849F8" w:rsidP="000849F8">
      <w:pPr>
        <w:ind w:firstLine="708"/>
        <w:rPr>
          <w:szCs w:val="28"/>
        </w:rPr>
      </w:pPr>
      <w:r w:rsidRPr="000F1706">
        <w:rPr>
          <w:szCs w:val="28"/>
        </w:rPr>
        <w:t>Веб-</w:t>
      </w:r>
      <w:r>
        <w:rPr>
          <w:szCs w:val="28"/>
        </w:rPr>
        <w:t>приложение не должно</w:t>
      </w:r>
      <w:r w:rsidRPr="000F1706">
        <w:rPr>
          <w:szCs w:val="28"/>
        </w:rPr>
        <w:t xml:space="preserve"> непредвиденно прерывать свою</w:t>
      </w:r>
      <w:r>
        <w:rPr>
          <w:szCs w:val="28"/>
        </w:rPr>
        <w:t xml:space="preserve"> </w:t>
      </w:r>
      <w:r w:rsidRPr="000F1706">
        <w:rPr>
          <w:szCs w:val="28"/>
        </w:rPr>
        <w:t>работу.</w:t>
      </w:r>
      <w:r>
        <w:rPr>
          <w:szCs w:val="28"/>
        </w:rPr>
        <w:t xml:space="preserve"> </w:t>
      </w:r>
      <w:r w:rsidRPr="004250BB">
        <w:rPr>
          <w:szCs w:val="28"/>
        </w:rPr>
        <w:t xml:space="preserve">Отказы </w:t>
      </w:r>
      <w:r>
        <w:rPr>
          <w:szCs w:val="28"/>
        </w:rPr>
        <w:t>приложения</w:t>
      </w:r>
      <w:r w:rsidRPr="004250BB">
        <w:rPr>
          <w:szCs w:val="28"/>
        </w:rPr>
        <w:t xml:space="preserve"> вследствие некорректных действий пользователя при взаимоде</w:t>
      </w:r>
      <w:r>
        <w:rPr>
          <w:szCs w:val="28"/>
        </w:rPr>
        <w:t>йствии с приложение через веб-</w:t>
      </w:r>
      <w:r w:rsidRPr="004250BB">
        <w:rPr>
          <w:szCs w:val="28"/>
        </w:rPr>
        <w:t>интерфейс недопустимы.</w:t>
      </w:r>
    </w:p>
    <w:p w14:paraId="49C9573F" w14:textId="77777777" w:rsidR="00F20385" w:rsidRPr="004250BB" w:rsidRDefault="00F20385" w:rsidP="00F20385">
      <w:pPr>
        <w:ind w:firstLine="708"/>
        <w:rPr>
          <w:szCs w:val="28"/>
        </w:rPr>
      </w:pPr>
    </w:p>
    <w:p w14:paraId="0EF86F0D" w14:textId="2E4BD848" w:rsidR="00887438" w:rsidRDefault="00887438" w:rsidP="00887438">
      <w:pPr>
        <w:pStyle w:val="a5"/>
      </w:pPr>
      <w:r w:rsidRPr="00CB0C50">
        <w:rPr>
          <w:b/>
        </w:rPr>
        <w:lastRenderedPageBreak/>
        <w:t>1.3</w:t>
      </w:r>
      <w:r w:rsidR="00CB05FD" w:rsidRPr="00E014FD">
        <w:rPr>
          <w:b/>
        </w:rPr>
        <w:t>.</w:t>
      </w:r>
      <w:r w:rsidR="004E1260">
        <w:rPr>
          <w:b/>
        </w:rPr>
        <w:t>6</w:t>
      </w:r>
      <w:r w:rsidRPr="00CB0C50">
        <w:t xml:space="preserve"> </w:t>
      </w:r>
      <w:r w:rsidR="000849F8">
        <w:t>Технические требования</w:t>
      </w:r>
    </w:p>
    <w:p w14:paraId="6BC9088E" w14:textId="77777777" w:rsidR="00887438" w:rsidRPr="00E014FD" w:rsidRDefault="00887438" w:rsidP="00887438">
      <w:pPr>
        <w:pStyle w:val="a5"/>
      </w:pPr>
      <w:r w:rsidRPr="00E014FD">
        <w:t>Архитектура всей системы должна отвечать следующим требованиям:</w:t>
      </w:r>
    </w:p>
    <w:p w14:paraId="1A5A30B1" w14:textId="77777777" w:rsidR="00887438" w:rsidRPr="00E014FD" w:rsidRDefault="00887438" w:rsidP="00893FFC">
      <w:pPr>
        <w:pStyle w:val="a5"/>
        <w:numPr>
          <w:ilvl w:val="0"/>
          <w:numId w:val="2"/>
        </w:numPr>
        <w:ind w:left="0" w:firstLine="709"/>
      </w:pPr>
      <w:r w:rsidRPr="00E014FD">
        <w:t>централизованная база данных;</w:t>
      </w:r>
    </w:p>
    <w:p w14:paraId="110AA895" w14:textId="77777777" w:rsidR="00887438" w:rsidRPr="00E014FD" w:rsidRDefault="00887438" w:rsidP="00893FFC">
      <w:pPr>
        <w:pStyle w:val="a5"/>
        <w:numPr>
          <w:ilvl w:val="0"/>
          <w:numId w:val="2"/>
        </w:numPr>
        <w:ind w:left="0" w:firstLine="709"/>
      </w:pPr>
      <w:r w:rsidRPr="00E014FD">
        <w:t>организация доступа к компонентам системы через внешний канал связи (Internet);</w:t>
      </w:r>
    </w:p>
    <w:p w14:paraId="54A6CFA2" w14:textId="249761F1" w:rsidR="000849F8" w:rsidRDefault="00887438" w:rsidP="00893FFC">
      <w:pPr>
        <w:pStyle w:val="a5"/>
        <w:numPr>
          <w:ilvl w:val="0"/>
          <w:numId w:val="2"/>
        </w:numPr>
        <w:ind w:left="0" w:firstLine="709"/>
      </w:pPr>
      <w:r w:rsidRPr="00E014FD">
        <w:t>разделение бизнес логики, о</w:t>
      </w:r>
      <w:r w:rsidR="000849F8">
        <w:t>бработки и представления данных</w:t>
      </w:r>
      <w:r w:rsidR="00295638">
        <w:t>;</w:t>
      </w:r>
    </w:p>
    <w:p w14:paraId="3C3E1580" w14:textId="77777777" w:rsidR="00295638" w:rsidRPr="00E014FD" w:rsidRDefault="00295638" w:rsidP="00893FFC">
      <w:pPr>
        <w:pStyle w:val="a5"/>
        <w:numPr>
          <w:ilvl w:val="0"/>
          <w:numId w:val="2"/>
        </w:numPr>
        <w:ind w:left="0" w:firstLine="709"/>
      </w:pPr>
      <w:r w:rsidRPr="00E014FD">
        <w:t>безопасность;</w:t>
      </w:r>
    </w:p>
    <w:p w14:paraId="3022E2D3" w14:textId="6A371F24" w:rsidR="00295638" w:rsidRPr="00E014FD" w:rsidRDefault="00295638" w:rsidP="00893FFC">
      <w:pPr>
        <w:pStyle w:val="a5"/>
        <w:numPr>
          <w:ilvl w:val="0"/>
          <w:numId w:val="2"/>
        </w:numPr>
        <w:ind w:left="0" w:firstLine="709"/>
      </w:pPr>
      <w:r w:rsidRPr="00E014FD">
        <w:t>надёжность.</w:t>
      </w:r>
    </w:p>
    <w:p w14:paraId="21F42152" w14:textId="72787615" w:rsidR="000849F8" w:rsidRDefault="000849F8" w:rsidP="00887438">
      <w:pPr>
        <w:pStyle w:val="a5"/>
      </w:pPr>
      <w:r w:rsidRPr="000849F8">
        <w:t>Для обеспечения работы системы требуются технические средс</w:t>
      </w:r>
      <w:r>
        <w:t>тва для размещения базы данных и серверной</w:t>
      </w:r>
      <w:r w:rsidRPr="00E014FD">
        <w:t xml:space="preserve"> части системы</w:t>
      </w:r>
      <w:r w:rsidRPr="000849F8">
        <w:t>.</w:t>
      </w:r>
      <w:r>
        <w:t xml:space="preserve"> </w:t>
      </w:r>
      <w:r w:rsidRPr="00E014FD">
        <w:t xml:space="preserve">Должна быть обеспечена круглосуточная работа </w:t>
      </w:r>
      <w:r>
        <w:t>приложения</w:t>
      </w:r>
      <w:r w:rsidRPr="00E014FD">
        <w:t>.</w:t>
      </w:r>
      <w:r w:rsidR="00BF4C79" w:rsidRPr="00BF4C79">
        <w:t xml:space="preserve"> </w:t>
      </w:r>
    </w:p>
    <w:p w14:paraId="5EC717BB" w14:textId="77777777" w:rsidR="00887438" w:rsidRDefault="00887438" w:rsidP="00887438">
      <w:pPr>
        <w:pStyle w:val="a5"/>
      </w:pPr>
      <w:r w:rsidRPr="00E014FD">
        <w:t xml:space="preserve">Требования к техническому обеспечению </w:t>
      </w:r>
      <w:r>
        <w:t>серверной</w:t>
      </w:r>
      <w:r w:rsidRPr="00E014FD">
        <w:t xml:space="preserve"> части системы:</w:t>
      </w:r>
    </w:p>
    <w:p w14:paraId="16E64A36" w14:textId="5764AD3A" w:rsidR="00887438" w:rsidRDefault="009F7452" w:rsidP="00893FFC">
      <w:pPr>
        <w:pStyle w:val="a5"/>
        <w:numPr>
          <w:ilvl w:val="0"/>
          <w:numId w:val="3"/>
        </w:numPr>
        <w:ind w:left="0" w:firstLine="709"/>
      </w:pPr>
      <w:r>
        <w:t xml:space="preserve">процессор </w:t>
      </w:r>
      <w:proofErr w:type="spellStart"/>
      <w:r>
        <w:t>Intel</w:t>
      </w:r>
      <w:proofErr w:type="spellEnd"/>
      <w:r>
        <w:t xml:space="preserve"> </w:t>
      </w:r>
      <w:proofErr w:type="spellStart"/>
      <w:r>
        <w:t>Core</w:t>
      </w:r>
      <w:proofErr w:type="spellEnd"/>
      <w:r>
        <w:t xml:space="preserve"> i5 с тактовой частотой 2 ГГц или более мощный</w:t>
      </w:r>
      <w:r w:rsidR="00887438" w:rsidRPr="00E014FD">
        <w:t>;</w:t>
      </w:r>
    </w:p>
    <w:p w14:paraId="1BB9B4F7" w14:textId="6E7238D5" w:rsidR="00887438" w:rsidRDefault="00DF31CB" w:rsidP="00893FFC">
      <w:pPr>
        <w:pStyle w:val="a5"/>
        <w:numPr>
          <w:ilvl w:val="0"/>
          <w:numId w:val="3"/>
        </w:numPr>
        <w:ind w:left="0" w:firstLine="709"/>
      </w:pPr>
      <w:r>
        <w:t>оперативная память в объеме 4</w:t>
      </w:r>
      <w:r w:rsidR="00887438" w:rsidRPr="00E014FD">
        <w:t>Гбайт или более;</w:t>
      </w:r>
    </w:p>
    <w:p w14:paraId="07B69F19" w14:textId="53A3010F" w:rsidR="00BF4C79" w:rsidRDefault="00BF4C79" w:rsidP="00893FFC">
      <w:pPr>
        <w:pStyle w:val="a5"/>
        <w:numPr>
          <w:ilvl w:val="0"/>
          <w:numId w:val="3"/>
        </w:numPr>
        <w:ind w:left="0" w:firstLine="709"/>
      </w:pPr>
      <w:r w:rsidRPr="00BF4C79">
        <w:t>свободное место на жестком диске в объеме</w:t>
      </w:r>
      <w:r>
        <w:t xml:space="preserve"> не менее </w:t>
      </w:r>
      <w:r w:rsidRPr="00BF4C79">
        <w:t>20 ГБ;</w:t>
      </w:r>
    </w:p>
    <w:p w14:paraId="0E1D549D" w14:textId="51219019" w:rsidR="00BF4C79" w:rsidRDefault="00BF4C79" w:rsidP="00893FFC">
      <w:pPr>
        <w:pStyle w:val="a5"/>
        <w:numPr>
          <w:ilvl w:val="0"/>
          <w:numId w:val="3"/>
        </w:numPr>
        <w:ind w:left="0" w:firstLine="709"/>
      </w:pPr>
      <w:r w:rsidRPr="00BF4C79">
        <w:t>пос</w:t>
      </w:r>
      <w:r>
        <w:t>тоянное подключение к</w:t>
      </w:r>
      <w:r w:rsidR="00295638" w:rsidRPr="00295638">
        <w:t xml:space="preserve"> </w:t>
      </w:r>
      <w:r w:rsidR="00295638">
        <w:t>сети</w:t>
      </w:r>
      <w:r>
        <w:t xml:space="preserve"> </w:t>
      </w:r>
      <w:r w:rsidR="00295638" w:rsidRPr="00E014FD">
        <w:t>Internet</w:t>
      </w:r>
      <w:r w:rsidRPr="00295638">
        <w:t>.</w:t>
      </w:r>
    </w:p>
    <w:p w14:paraId="151D425D" w14:textId="77777777" w:rsidR="00887438" w:rsidRDefault="00887438" w:rsidP="00887438">
      <w:pPr>
        <w:pStyle w:val="a5"/>
      </w:pPr>
      <w:r w:rsidRPr="00E014FD">
        <w:t>Требования к программному обеспечению серверной части:</w:t>
      </w:r>
    </w:p>
    <w:p w14:paraId="1E879D0A" w14:textId="390C19D6" w:rsidR="00887438" w:rsidRDefault="00DF31CB" w:rsidP="00893FFC">
      <w:pPr>
        <w:pStyle w:val="a5"/>
        <w:numPr>
          <w:ilvl w:val="0"/>
          <w:numId w:val="4"/>
        </w:numPr>
        <w:ind w:left="0" w:firstLine="709"/>
      </w:pPr>
      <w:r w:rsidRPr="003B3951">
        <w:rPr>
          <w:szCs w:val="28"/>
        </w:rPr>
        <w:t xml:space="preserve">OC </w:t>
      </w:r>
      <w:r>
        <w:rPr>
          <w:szCs w:val="28"/>
          <w:lang w:val="en-US"/>
        </w:rPr>
        <w:t>Windows</w:t>
      </w:r>
      <w:r w:rsidR="00114F14">
        <w:rPr>
          <w:szCs w:val="28"/>
        </w:rPr>
        <w:t xml:space="preserve"> </w:t>
      </w:r>
      <w:r w:rsidR="00114F14">
        <w:t>версии</w:t>
      </w:r>
      <w:r w:rsidRPr="00033DD0">
        <w:rPr>
          <w:szCs w:val="28"/>
        </w:rPr>
        <w:t xml:space="preserve"> 10</w:t>
      </w:r>
      <w:r w:rsidR="00EE41DE" w:rsidRPr="00EE41DE">
        <w:rPr>
          <w:szCs w:val="28"/>
        </w:rPr>
        <w:t>.0</w:t>
      </w:r>
      <w:r>
        <w:rPr>
          <w:szCs w:val="28"/>
        </w:rPr>
        <w:t xml:space="preserve"> </w:t>
      </w:r>
      <w:r w:rsidRPr="003B3951">
        <w:rPr>
          <w:szCs w:val="28"/>
        </w:rPr>
        <w:t>или выше</w:t>
      </w:r>
      <w:r w:rsidR="00887438" w:rsidRPr="00E014FD">
        <w:t>;</w:t>
      </w:r>
    </w:p>
    <w:p w14:paraId="48590EB8" w14:textId="77777777" w:rsidR="00BF4C79" w:rsidRDefault="00BF4C79" w:rsidP="00893FFC">
      <w:pPr>
        <w:pStyle w:val="a5"/>
        <w:numPr>
          <w:ilvl w:val="0"/>
          <w:numId w:val="4"/>
        </w:numPr>
        <w:ind w:left="0" w:firstLine="709"/>
      </w:pPr>
      <w:r w:rsidRPr="00BF4C79">
        <w:t xml:space="preserve">СУБД </w:t>
      </w:r>
      <w:r>
        <w:rPr>
          <w:lang w:val="en-US"/>
        </w:rPr>
        <w:t>MySQL</w:t>
      </w:r>
      <w:r w:rsidRPr="00BF4C79">
        <w:t xml:space="preserve"> </w:t>
      </w:r>
      <w:r>
        <w:t>версии 8.0 или выше.</w:t>
      </w:r>
    </w:p>
    <w:p w14:paraId="0A59C600" w14:textId="1D7FDC16" w:rsidR="00295638" w:rsidRDefault="00295638" w:rsidP="00295638">
      <w:pPr>
        <w:pStyle w:val="a5"/>
      </w:pPr>
      <w:r>
        <w:t>Требования к техническому и программному обеспечению устройства клиента</w:t>
      </w:r>
      <w:r w:rsidRPr="00E014FD">
        <w:t>:</w:t>
      </w:r>
    </w:p>
    <w:p w14:paraId="75A64B36" w14:textId="6D88FC72" w:rsidR="00295638" w:rsidRDefault="00295638" w:rsidP="00B07860">
      <w:pPr>
        <w:pStyle w:val="a5"/>
        <w:numPr>
          <w:ilvl w:val="0"/>
          <w:numId w:val="9"/>
        </w:numPr>
        <w:ind w:left="0" w:firstLine="709"/>
      </w:pPr>
      <w:r>
        <w:t>стабильное подключение к</w:t>
      </w:r>
      <w:r w:rsidRPr="00295638">
        <w:t xml:space="preserve"> </w:t>
      </w:r>
      <w:r>
        <w:t xml:space="preserve">сети </w:t>
      </w:r>
      <w:r w:rsidRPr="00E014FD">
        <w:t>Internet</w:t>
      </w:r>
      <w:r w:rsidRPr="00295638">
        <w:t>;</w:t>
      </w:r>
    </w:p>
    <w:p w14:paraId="6C0ADCED" w14:textId="6C97FAA1" w:rsidR="00A85CB3" w:rsidRDefault="00295638" w:rsidP="00B07860">
      <w:pPr>
        <w:pStyle w:val="a5"/>
        <w:numPr>
          <w:ilvl w:val="0"/>
          <w:numId w:val="9"/>
        </w:numPr>
        <w:ind w:left="0" w:firstLine="709"/>
      </w:pPr>
      <w:r>
        <w:t xml:space="preserve">браузер с поддержкой </w:t>
      </w:r>
      <w:r>
        <w:rPr>
          <w:lang w:val="en-US"/>
        </w:rPr>
        <w:t>HTML</w:t>
      </w:r>
      <w:r w:rsidRPr="00295638">
        <w:t xml:space="preserve">5 </w:t>
      </w:r>
      <w:r>
        <w:t xml:space="preserve">и </w:t>
      </w:r>
      <w:r>
        <w:rPr>
          <w:lang w:val="en-US"/>
        </w:rPr>
        <w:t>JavaScript</w:t>
      </w:r>
      <w:r w:rsidRPr="00295638">
        <w:t>.</w:t>
      </w:r>
      <w:r w:rsidR="00A85CB3">
        <w:br w:type="page"/>
      </w:r>
    </w:p>
    <w:p w14:paraId="6C0D78D0" w14:textId="00D44876" w:rsidR="00A85CB3" w:rsidRPr="00B56AD2" w:rsidRDefault="00A85CB3" w:rsidP="00B56AD2">
      <w:pPr>
        <w:pStyle w:val="11"/>
      </w:pPr>
      <w:bookmarkStart w:id="6" w:name="_Toc69501902"/>
      <w:r w:rsidRPr="005F6F66">
        <w:lastRenderedPageBreak/>
        <w:t>2 Моделирование предметной области и разработка функциональных требований</w:t>
      </w:r>
      <w:bookmarkEnd w:id="6"/>
    </w:p>
    <w:p w14:paraId="55678E8B" w14:textId="77777777" w:rsidR="00A85CB3" w:rsidRDefault="00A85CB3" w:rsidP="003A3A53">
      <w:pPr>
        <w:pStyle w:val="11"/>
      </w:pPr>
    </w:p>
    <w:p w14:paraId="4C4BE0AB" w14:textId="7C525FC6" w:rsidR="003A3A53" w:rsidRDefault="001A6B0F" w:rsidP="001A6B0F">
      <w:pPr>
        <w:pStyle w:val="21"/>
      </w:pPr>
      <w:bookmarkStart w:id="7" w:name="_Toc69501903"/>
      <w:r w:rsidRPr="00056F03">
        <w:t xml:space="preserve">2.1 </w:t>
      </w:r>
      <w:r w:rsidR="00056F03">
        <w:t>Функциональная модель программного средства</w:t>
      </w:r>
      <w:bookmarkEnd w:id="7"/>
    </w:p>
    <w:p w14:paraId="7A58844D" w14:textId="30D8872B" w:rsidR="001A6B0F" w:rsidRDefault="001A6B0F" w:rsidP="00133F3A">
      <w:pPr>
        <w:pStyle w:val="a5"/>
      </w:pPr>
    </w:p>
    <w:p w14:paraId="331B0556" w14:textId="4E24016B" w:rsidR="00126FB0" w:rsidRDefault="000F4ADA" w:rsidP="00AC28CD">
      <w:pPr>
        <w:pStyle w:val="a5"/>
        <w:rPr>
          <w:spacing w:val="-4"/>
        </w:rPr>
      </w:pPr>
      <w:r w:rsidRPr="003C64E1">
        <w:rPr>
          <w:spacing w:val="-4"/>
        </w:rPr>
        <w:t xml:space="preserve">Построение </w:t>
      </w:r>
      <w:r w:rsidR="003C64E1" w:rsidRPr="003C64E1">
        <w:rPr>
          <w:spacing w:val="-4"/>
        </w:rPr>
        <w:t xml:space="preserve">приложения </w:t>
      </w:r>
      <w:r w:rsidRPr="003C64E1">
        <w:rPr>
          <w:spacing w:val="-4"/>
        </w:rPr>
        <w:t>подразумевает проектирование его функционально</w:t>
      </w:r>
      <w:r w:rsidR="00056F03">
        <w:rPr>
          <w:spacing w:val="-4"/>
        </w:rPr>
        <w:t>й модели</w:t>
      </w:r>
      <w:r w:rsidRPr="003C64E1">
        <w:rPr>
          <w:spacing w:val="-4"/>
        </w:rPr>
        <w:t>.</w:t>
      </w:r>
      <w:r w:rsidR="00AC28CD">
        <w:rPr>
          <w:spacing w:val="-4"/>
        </w:rPr>
        <w:t xml:space="preserve"> </w:t>
      </w:r>
      <w:r w:rsidR="00126FB0">
        <w:t xml:space="preserve">Функциональная </w:t>
      </w:r>
      <w:r w:rsidR="00056F03">
        <w:t>модель приложения</w:t>
      </w:r>
      <w:r w:rsidR="00126FB0">
        <w:t xml:space="preserve"> представлена в виде диаграмм вариантов использования и информационной модели предметной области.</w:t>
      </w:r>
    </w:p>
    <w:p w14:paraId="143CE358" w14:textId="77777777" w:rsidR="00126FB0" w:rsidRDefault="00126FB0" w:rsidP="00AC28CD">
      <w:pPr>
        <w:pStyle w:val="a5"/>
        <w:rPr>
          <w:spacing w:val="-4"/>
        </w:rPr>
      </w:pPr>
    </w:p>
    <w:p w14:paraId="7EEA75F1" w14:textId="2041B57A" w:rsidR="00126FB0" w:rsidRPr="00126FB0" w:rsidRDefault="00126FB0" w:rsidP="00AC28CD">
      <w:pPr>
        <w:pStyle w:val="a5"/>
        <w:rPr>
          <w:spacing w:val="-4"/>
        </w:rPr>
      </w:pPr>
      <w:r w:rsidRPr="00126FB0">
        <w:rPr>
          <w:b/>
        </w:rPr>
        <w:t>2.1.1</w:t>
      </w:r>
      <w:r>
        <w:t xml:space="preserve"> Варианты использования приложения</w:t>
      </w:r>
    </w:p>
    <w:p w14:paraId="49E645D5" w14:textId="1972C5A2" w:rsidR="00D46BD1" w:rsidRPr="00AC28CD" w:rsidRDefault="00126FB0" w:rsidP="00AC28CD">
      <w:pPr>
        <w:pStyle w:val="a5"/>
        <w:rPr>
          <w:spacing w:val="-4"/>
        </w:rPr>
      </w:pPr>
      <w:r>
        <w:t>Варианты использования</w:t>
      </w:r>
      <w:r w:rsidR="000F4ADA" w:rsidRPr="003C64E1">
        <w:rPr>
          <w:spacing w:val="-4"/>
        </w:rPr>
        <w:t xml:space="preserve"> данного </w:t>
      </w:r>
      <w:r w:rsidR="003C64E1" w:rsidRPr="003C64E1">
        <w:rPr>
          <w:spacing w:val="-4"/>
        </w:rPr>
        <w:t xml:space="preserve">приложения </w:t>
      </w:r>
      <w:r w:rsidR="00021F57">
        <w:rPr>
          <w:spacing w:val="-4"/>
        </w:rPr>
        <w:t>различается в зависимости от статуса пользователя</w:t>
      </w:r>
      <w:r w:rsidR="00C62B5F">
        <w:rPr>
          <w:spacing w:val="-4"/>
        </w:rPr>
        <w:t>. А</w:t>
      </w:r>
      <w:r w:rsidR="008C3FBD">
        <w:rPr>
          <w:spacing w:val="-4"/>
        </w:rPr>
        <w:t xml:space="preserve"> статус</w:t>
      </w:r>
      <w:r w:rsidR="00C62B5F">
        <w:rPr>
          <w:spacing w:val="-4"/>
        </w:rPr>
        <w:t>,</w:t>
      </w:r>
      <w:r w:rsidR="008C3FBD">
        <w:rPr>
          <w:spacing w:val="-4"/>
        </w:rPr>
        <w:t xml:space="preserve"> в свою очередь</w:t>
      </w:r>
      <w:r w:rsidR="00C62B5F">
        <w:rPr>
          <w:spacing w:val="-4"/>
        </w:rPr>
        <w:t>,</w:t>
      </w:r>
      <w:r w:rsidR="008C3FBD">
        <w:rPr>
          <w:spacing w:val="-4"/>
        </w:rPr>
        <w:t xml:space="preserve"> зависит от того была ли пройдена авторизация</w:t>
      </w:r>
      <w:r w:rsidR="00C62B5F">
        <w:rPr>
          <w:spacing w:val="-4"/>
        </w:rPr>
        <w:t>,</w:t>
      </w:r>
      <w:r w:rsidR="008C3FBD">
        <w:rPr>
          <w:spacing w:val="-4"/>
        </w:rPr>
        <w:t xml:space="preserve"> и</w:t>
      </w:r>
      <w:r w:rsidR="00C62B5F">
        <w:rPr>
          <w:spacing w:val="-4"/>
        </w:rPr>
        <w:t xml:space="preserve"> от</w:t>
      </w:r>
      <w:r w:rsidR="008C3FBD">
        <w:rPr>
          <w:spacing w:val="-4"/>
        </w:rPr>
        <w:t xml:space="preserve"> роли авторизированного пользователя</w:t>
      </w:r>
      <w:r w:rsidR="00C62B5F">
        <w:rPr>
          <w:spacing w:val="-4"/>
        </w:rPr>
        <w:t>.</w:t>
      </w:r>
      <w:r w:rsidR="00AC28CD">
        <w:rPr>
          <w:spacing w:val="-4"/>
        </w:rPr>
        <w:t xml:space="preserve"> </w:t>
      </w:r>
      <w:r w:rsidR="00C62B5F">
        <w:rPr>
          <w:spacing w:val="-4"/>
        </w:rPr>
        <w:t>В</w:t>
      </w:r>
      <w:r w:rsidR="00AC28CD">
        <w:rPr>
          <w:spacing w:val="-4"/>
        </w:rPr>
        <w:t xml:space="preserve">се возможные статусы отображены на </w:t>
      </w:r>
      <w:r w:rsidR="00065EF6">
        <w:t>рисунке 2.1</w:t>
      </w:r>
      <w:r w:rsidR="001F7E17" w:rsidRPr="00133F3A">
        <w:t>.</w:t>
      </w:r>
    </w:p>
    <w:p w14:paraId="23453DA5" w14:textId="339687D2" w:rsidR="00D46BD1" w:rsidRDefault="00D46BD1" w:rsidP="00D46BD1">
      <w:pPr>
        <w:pStyle w:val="afe"/>
      </w:pPr>
    </w:p>
    <w:p w14:paraId="30E55B08" w14:textId="2859D5A6" w:rsidR="001F7E17" w:rsidRDefault="000F4590" w:rsidP="00D46BD1">
      <w:pPr>
        <w:pStyle w:val="afe"/>
      </w:pPr>
      <w:r>
        <w:drawing>
          <wp:inline distT="0" distB="0" distL="0" distR="0" wp14:anchorId="0D34CA7E" wp14:editId="19DBDB43">
            <wp:extent cx="3391535" cy="141414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1535" cy="1414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D3BC7" w:rsidRPr="00CD3BC7">
        <w:t xml:space="preserve">  </w:t>
      </w:r>
    </w:p>
    <w:p w14:paraId="5A9C5DC5" w14:textId="3BC64541" w:rsidR="00D46BD1" w:rsidRDefault="00D46BD1" w:rsidP="00D46BD1">
      <w:pPr>
        <w:pStyle w:val="afe"/>
      </w:pPr>
    </w:p>
    <w:p w14:paraId="405B9DAA" w14:textId="194698B4" w:rsidR="00D46BD1" w:rsidRPr="00D46BD1" w:rsidRDefault="00065EF6" w:rsidP="00D46BD1">
      <w:pPr>
        <w:pStyle w:val="afd"/>
        <w:rPr>
          <w:spacing w:val="-2"/>
        </w:rPr>
      </w:pPr>
      <w:r>
        <w:rPr>
          <w:spacing w:val="-2"/>
        </w:rPr>
        <w:t>Рисунок 2.1</w:t>
      </w:r>
      <w:r w:rsidR="00D46BD1" w:rsidRPr="00D46BD1">
        <w:rPr>
          <w:spacing w:val="-2"/>
        </w:rPr>
        <w:t xml:space="preserve"> – </w:t>
      </w:r>
      <w:r w:rsidR="00AC28CD">
        <w:rPr>
          <w:spacing w:val="-2"/>
        </w:rPr>
        <w:t>Все возможные статусы</w:t>
      </w:r>
      <w:r w:rsidR="001F7E17" w:rsidRPr="001F7E17">
        <w:rPr>
          <w:spacing w:val="-2"/>
        </w:rPr>
        <w:t xml:space="preserve"> пользователя</w:t>
      </w:r>
    </w:p>
    <w:p w14:paraId="7419E3B2" w14:textId="127EADA0" w:rsidR="00D46BD1" w:rsidRDefault="00D46BD1" w:rsidP="00D46BD1">
      <w:pPr>
        <w:pStyle w:val="afd"/>
      </w:pPr>
    </w:p>
    <w:p w14:paraId="2746207F" w14:textId="116234E7" w:rsidR="00065EF6" w:rsidRDefault="00065EF6" w:rsidP="00065EF6">
      <w:pPr>
        <w:pStyle w:val="a5"/>
      </w:pPr>
      <w:r w:rsidRPr="00647799">
        <w:t xml:space="preserve">Чтобы пользователи могли </w:t>
      </w:r>
      <w:r w:rsidR="00DB0FCD" w:rsidRPr="00647799">
        <w:t>за</w:t>
      </w:r>
      <w:r w:rsidRPr="00647799">
        <w:t>регистрироваться и авторизоваться</w:t>
      </w:r>
      <w:r w:rsidR="007A71FA" w:rsidRPr="00647799">
        <w:t>,</w:t>
      </w:r>
      <w:r w:rsidR="00DB0FCD" w:rsidRPr="00647799">
        <w:t xml:space="preserve"> необходимо</w:t>
      </w:r>
      <w:r w:rsidRPr="00647799">
        <w:t xml:space="preserve"> </w:t>
      </w:r>
      <w:r w:rsidR="00DB0FCD" w:rsidRPr="00647799">
        <w:t>предусмотреть наличие</w:t>
      </w:r>
      <w:r w:rsidR="007A71FA" w:rsidRPr="00647799">
        <w:t xml:space="preserve"> в базе данных</w:t>
      </w:r>
      <w:r w:rsidR="00DB0FCD" w:rsidRPr="00647799">
        <w:t xml:space="preserve"> специальных сущностей</w:t>
      </w:r>
      <w:r w:rsidR="007A71FA" w:rsidRPr="00647799">
        <w:t>,</w:t>
      </w:r>
      <w:r w:rsidR="00DB0FCD" w:rsidRPr="00647799">
        <w:t xml:space="preserve"> </w:t>
      </w:r>
      <w:r w:rsidR="00C62B5F" w:rsidRPr="00647799">
        <w:t>предназначенных для хранения информации о пользователе</w:t>
      </w:r>
      <w:r w:rsidRPr="00647799">
        <w:t xml:space="preserve">. </w:t>
      </w:r>
      <w:r w:rsidR="00C62B5F" w:rsidRPr="00647799">
        <w:t>Диаграмма сущностей,</w:t>
      </w:r>
      <w:r w:rsidR="00ED2427" w:rsidRPr="00647799">
        <w:t xml:space="preserve"> участвующих в процессах регистрации и авторизации пользователя</w:t>
      </w:r>
      <w:r w:rsidR="00C62B5F" w:rsidRPr="00647799">
        <w:t>,</w:t>
      </w:r>
      <w:r w:rsidR="00ED2427" w:rsidRPr="00647799">
        <w:t xml:space="preserve"> отображена на рисунке 2.2</w:t>
      </w:r>
      <w:r w:rsidRPr="00647799">
        <w:t>.</w:t>
      </w:r>
    </w:p>
    <w:p w14:paraId="6969C7B3" w14:textId="77777777" w:rsidR="00F22C8A" w:rsidRDefault="00F22C8A" w:rsidP="00065EF6">
      <w:pPr>
        <w:pStyle w:val="a5"/>
      </w:pPr>
    </w:p>
    <w:p w14:paraId="68BEB49E" w14:textId="2D179412" w:rsidR="00F22C8A" w:rsidRPr="00D46BD1" w:rsidRDefault="00917D0F" w:rsidP="00F22C8A">
      <w:pPr>
        <w:pStyle w:val="afe"/>
      </w:pPr>
      <w:r w:rsidRPr="00917D0F">
        <w:t xml:space="preserve"> </w:t>
      </w:r>
      <w:r>
        <w:t xml:space="preserve"> </w:t>
      </w:r>
      <w:r>
        <w:drawing>
          <wp:inline distT="0" distB="0" distL="0" distR="0" wp14:anchorId="40A88128" wp14:editId="1B6FB167">
            <wp:extent cx="5067300" cy="1962150"/>
            <wp:effectExtent l="0" t="0" r="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067300" cy="1962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 w14:paraId="7723FB45" w14:textId="77777777" w:rsidR="00F22C8A" w:rsidRDefault="00F22C8A" w:rsidP="00F22C8A">
      <w:pPr>
        <w:pStyle w:val="afe"/>
      </w:pPr>
    </w:p>
    <w:p w14:paraId="3A6B7928" w14:textId="5908B8B2" w:rsidR="00F22C8A" w:rsidRDefault="005562C7" w:rsidP="00F22C8A">
      <w:pPr>
        <w:pStyle w:val="afd"/>
      </w:pPr>
      <w:r>
        <w:t>Рисунок 2.2</w:t>
      </w:r>
      <w:r w:rsidR="00F22C8A" w:rsidRPr="00D46BD1">
        <w:t xml:space="preserve"> – Диаграмма </w:t>
      </w:r>
      <w:r w:rsidR="00F22C8A">
        <w:t>сущностей хранящих информацию о пользователе</w:t>
      </w:r>
    </w:p>
    <w:p w14:paraId="10E628FA" w14:textId="77777777" w:rsidR="00F22C8A" w:rsidRDefault="00F22C8A" w:rsidP="00065EF6">
      <w:pPr>
        <w:pStyle w:val="a5"/>
      </w:pPr>
    </w:p>
    <w:p w14:paraId="604551FA" w14:textId="1BD988B8" w:rsidR="007A71FA" w:rsidRDefault="007A71FA" w:rsidP="007A71FA">
      <w:pPr>
        <w:pStyle w:val="a5"/>
      </w:pPr>
      <w:r w:rsidRPr="00133F3A">
        <w:t xml:space="preserve">На данной диаграмме </w:t>
      </w:r>
      <w:r>
        <w:t>отображены</w:t>
      </w:r>
      <w:r w:rsidRPr="00133F3A">
        <w:t xml:space="preserve"> две сущности. Сущность Пользователи представляет собой </w:t>
      </w:r>
      <w:r w:rsidR="00C62B5F" w:rsidRPr="00133F3A">
        <w:t>каждого</w:t>
      </w:r>
      <w:r w:rsidR="00C62B5F">
        <w:t xml:space="preserve"> </w:t>
      </w:r>
      <w:r w:rsidR="00C62B5F" w:rsidRPr="00133F3A">
        <w:t>пользователя,</w:t>
      </w:r>
      <w:r w:rsidR="00C62B5F">
        <w:t xml:space="preserve"> зарегистрировавшегося в приложении</w:t>
      </w:r>
      <w:r w:rsidRPr="00133F3A">
        <w:t>, а сущность Роли представляет все возможные роли пользователя</w:t>
      </w:r>
      <w:r>
        <w:t xml:space="preserve">.  </w:t>
      </w:r>
    </w:p>
    <w:p w14:paraId="0A7AC377" w14:textId="0E723360" w:rsidR="00ED2427" w:rsidRPr="007A71FA" w:rsidRDefault="007A71FA" w:rsidP="007A71FA">
      <w:pPr>
        <w:pStyle w:val="a5"/>
      </w:pPr>
      <w:r>
        <w:t xml:space="preserve">Любой пользователь, использующий приложение, изначально имеет статус </w:t>
      </w:r>
      <w:r w:rsidRPr="00133F3A">
        <w:t>«</w:t>
      </w:r>
      <w:r>
        <w:rPr>
          <w:lang w:val="en-US"/>
        </w:rPr>
        <w:t>Guest</w:t>
      </w:r>
      <w:r w:rsidRPr="00133F3A">
        <w:t xml:space="preserve">». Такой пользователь не имеет доступа </w:t>
      </w:r>
      <w:r>
        <w:t>к синтезу аудиокниг, не может оценивать аудиокниги и не способен добавить аудиокнигу в приложение</w:t>
      </w:r>
      <w:r w:rsidRPr="00133F3A">
        <w:t xml:space="preserve">. </w:t>
      </w:r>
      <w:r>
        <w:t xml:space="preserve">Для смены статуса требуется пройти авторизацию. </w:t>
      </w:r>
      <w:r w:rsidR="00ED2427">
        <w:t>Все действия, которые может выполнять пользователь со статусом</w:t>
      </w:r>
      <w:r w:rsidR="00ED2427" w:rsidRPr="00133F3A">
        <w:t xml:space="preserve"> «</w:t>
      </w:r>
      <w:r w:rsidR="00ED2427">
        <w:rPr>
          <w:lang w:val="en-US"/>
        </w:rPr>
        <w:t>Guest</w:t>
      </w:r>
      <w:r w:rsidR="00ED2427" w:rsidRPr="00133F3A">
        <w:t xml:space="preserve">» </w:t>
      </w:r>
      <w:r w:rsidR="00ED2427">
        <w:rPr>
          <w:rFonts w:eastAsiaTheme="minorEastAsia"/>
          <w:lang w:eastAsia="ja-JP"/>
        </w:rPr>
        <w:t>указаны на рисунке 2.3.</w:t>
      </w:r>
    </w:p>
    <w:p w14:paraId="6DF74429" w14:textId="77777777" w:rsidR="007E21E4" w:rsidRDefault="007E21E4" w:rsidP="007E21E4">
      <w:pPr>
        <w:pStyle w:val="a5"/>
      </w:pPr>
    </w:p>
    <w:p w14:paraId="4D5F5563" w14:textId="137A05EE" w:rsidR="007E21E4" w:rsidRDefault="00CF47A7" w:rsidP="007E21E4">
      <w:pPr>
        <w:pStyle w:val="afe"/>
      </w:pPr>
      <w:r>
        <w:drawing>
          <wp:inline distT="0" distB="0" distL="0" distR="0" wp14:anchorId="59BC0F21" wp14:editId="1E9D4C04">
            <wp:extent cx="5400675" cy="3286125"/>
            <wp:effectExtent l="0" t="0" r="9525" b="9525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00675" cy="3286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5B95AC" w14:textId="77777777" w:rsidR="007E21E4" w:rsidRPr="00B8415E" w:rsidRDefault="007E21E4" w:rsidP="007E21E4">
      <w:pPr>
        <w:pStyle w:val="afe"/>
        <w:rPr>
          <w:spacing w:val="-4"/>
        </w:rPr>
      </w:pPr>
    </w:p>
    <w:p w14:paraId="1D89D81B" w14:textId="1FCC9782" w:rsidR="007E21E4" w:rsidRPr="00B8415E" w:rsidRDefault="007E21E4" w:rsidP="007E21E4">
      <w:pPr>
        <w:pStyle w:val="afd"/>
        <w:rPr>
          <w:spacing w:val="-4"/>
        </w:rPr>
      </w:pPr>
      <w:r w:rsidRPr="00B8415E">
        <w:rPr>
          <w:spacing w:val="-4"/>
        </w:rPr>
        <w:t xml:space="preserve">Рисунок 2.3 – Диаграмма вариантов использования приложения </w:t>
      </w:r>
      <w:r w:rsidR="00A12008">
        <w:rPr>
          <w:spacing w:val="-4"/>
        </w:rPr>
        <w:t>пользователем со статусом</w:t>
      </w:r>
      <w:r w:rsidRPr="00B8415E">
        <w:rPr>
          <w:spacing w:val="-4"/>
        </w:rPr>
        <w:t xml:space="preserve"> «</w:t>
      </w:r>
      <w:r w:rsidR="006E200D">
        <w:rPr>
          <w:lang w:val="en-US"/>
        </w:rPr>
        <w:t>Guest</w:t>
      </w:r>
      <w:r w:rsidRPr="00B8415E">
        <w:rPr>
          <w:spacing w:val="-4"/>
        </w:rPr>
        <w:t>»</w:t>
      </w:r>
    </w:p>
    <w:p w14:paraId="4C343782" w14:textId="77777777" w:rsidR="007E21E4" w:rsidRDefault="007E21E4" w:rsidP="007E21E4">
      <w:pPr>
        <w:pStyle w:val="afd"/>
      </w:pPr>
    </w:p>
    <w:p w14:paraId="7630E87A" w14:textId="568DBB7A" w:rsidR="006E200D" w:rsidRDefault="00DA1808" w:rsidP="006E200D">
      <w:pPr>
        <w:pStyle w:val="a5"/>
        <w:rPr>
          <w:rFonts w:eastAsiaTheme="minorEastAsia"/>
          <w:lang w:eastAsia="ja-JP"/>
        </w:rPr>
      </w:pPr>
      <w:r w:rsidRPr="00647799">
        <w:t xml:space="preserve">После </w:t>
      </w:r>
      <w:r w:rsidR="00035F68" w:rsidRPr="00647799">
        <w:t xml:space="preserve">прохождения </w:t>
      </w:r>
      <w:r w:rsidR="00361C80" w:rsidRPr="00647799">
        <w:t>авторизации</w:t>
      </w:r>
      <w:r w:rsidR="00647799">
        <w:t xml:space="preserve"> </w:t>
      </w:r>
      <w:r w:rsidR="00361C80" w:rsidRPr="00647799">
        <w:t>статус пользователя меняется на «</w:t>
      </w:r>
      <w:r w:rsidR="00361C80" w:rsidRPr="00647799">
        <w:rPr>
          <w:lang w:val="en-US"/>
        </w:rPr>
        <w:t>User</w:t>
      </w:r>
      <w:r w:rsidR="00361C80" w:rsidRPr="00647799">
        <w:t xml:space="preserve">» или </w:t>
      </w:r>
      <w:r w:rsidR="00361C80" w:rsidRPr="00647799">
        <w:rPr>
          <w:rFonts w:eastAsiaTheme="minorEastAsia"/>
          <w:lang w:eastAsia="ja-JP"/>
        </w:rPr>
        <w:t>«</w:t>
      </w:r>
      <w:r w:rsidR="00361C80" w:rsidRPr="00647799">
        <w:rPr>
          <w:rFonts w:eastAsiaTheme="minorEastAsia"/>
          <w:lang w:val="en-US" w:eastAsia="ja-JP"/>
        </w:rPr>
        <w:t>Admin</w:t>
      </w:r>
      <w:r w:rsidR="00361C80" w:rsidRPr="00647799">
        <w:rPr>
          <w:rFonts w:eastAsiaTheme="minorEastAsia"/>
          <w:lang w:eastAsia="ja-JP"/>
        </w:rPr>
        <w:t>», это зависит</w:t>
      </w:r>
      <w:r w:rsidR="00361C80" w:rsidRPr="00647799">
        <w:t xml:space="preserve"> от роли пользователя хранимой в базе данных</w:t>
      </w:r>
      <w:r w:rsidR="00361C80" w:rsidRPr="00647799">
        <w:rPr>
          <w:rFonts w:eastAsiaTheme="minorEastAsia"/>
          <w:lang w:eastAsia="ja-JP"/>
        </w:rPr>
        <w:t>.</w:t>
      </w:r>
      <w:r w:rsidR="00361C80">
        <w:rPr>
          <w:rFonts w:eastAsiaTheme="minorEastAsia"/>
          <w:lang w:eastAsia="ja-JP"/>
        </w:rPr>
        <w:t xml:space="preserve"> </w:t>
      </w:r>
      <w:r w:rsidR="00361C80">
        <w:t xml:space="preserve"> </w:t>
      </w:r>
      <w:r>
        <w:t xml:space="preserve">Все действия, которые может выполнять пользователь с ролью </w:t>
      </w:r>
      <w:r>
        <w:rPr>
          <w:rFonts w:eastAsiaTheme="minorEastAsia"/>
          <w:lang w:eastAsia="ja-JP"/>
        </w:rPr>
        <w:t>«</w:t>
      </w:r>
      <w:r w:rsidR="006428B6">
        <w:rPr>
          <w:rFonts w:eastAsiaTheme="minorEastAsia"/>
          <w:lang w:val="en-US" w:eastAsia="ja-JP"/>
        </w:rPr>
        <w:t>User</w:t>
      </w:r>
      <w:r w:rsidR="006E200D">
        <w:rPr>
          <w:rFonts w:eastAsiaTheme="minorEastAsia"/>
          <w:lang w:eastAsia="ja-JP"/>
        </w:rPr>
        <w:t>» указаны на рисунке 2.4.</w:t>
      </w:r>
    </w:p>
    <w:p w14:paraId="03A34224" w14:textId="2C0CA9F3" w:rsidR="00B8415E" w:rsidRPr="006E200D" w:rsidRDefault="006428B6" w:rsidP="006E200D">
      <w:pPr>
        <w:pStyle w:val="a5"/>
        <w:rPr>
          <w:rFonts w:eastAsiaTheme="minorEastAsia"/>
          <w:lang w:eastAsia="ja-JP"/>
        </w:rPr>
      </w:pPr>
      <w:r w:rsidRPr="00647799">
        <w:t>В приложении</w:t>
      </w:r>
      <w:r w:rsidR="007E21E4" w:rsidRPr="00647799">
        <w:t xml:space="preserve"> должна быть предусмотрена административная часть. К ней</w:t>
      </w:r>
      <w:r w:rsidR="006E200D" w:rsidRPr="00647799">
        <w:t xml:space="preserve"> имеют доступ</w:t>
      </w:r>
      <w:r w:rsidRPr="00647799">
        <w:t xml:space="preserve"> только те</w:t>
      </w:r>
      <w:r w:rsidR="006E200D" w:rsidRPr="00647799">
        <w:t xml:space="preserve"> пользователи</w:t>
      </w:r>
      <w:r w:rsidRPr="00647799">
        <w:t>, которые</w:t>
      </w:r>
      <w:r w:rsidR="006E200D" w:rsidRPr="00647799">
        <w:t xml:space="preserve"> </w:t>
      </w:r>
      <w:r w:rsidRPr="00647799">
        <w:t>обладают</w:t>
      </w:r>
      <w:r w:rsidR="006E200D" w:rsidRPr="00647799">
        <w:t xml:space="preserve"> статусом «</w:t>
      </w:r>
      <w:r w:rsidR="006E200D" w:rsidRPr="00647799">
        <w:rPr>
          <w:lang w:val="en-US"/>
        </w:rPr>
        <w:t>Admin</w:t>
      </w:r>
      <w:r w:rsidR="007E21E4" w:rsidRPr="00647799">
        <w:t xml:space="preserve">». </w:t>
      </w:r>
      <w:r w:rsidRPr="00647799">
        <w:t>Функциональность доступная пользователям со статусом «</w:t>
      </w:r>
      <w:r w:rsidRPr="00647799">
        <w:rPr>
          <w:lang w:val="en-US"/>
        </w:rPr>
        <w:t>Admin</w:t>
      </w:r>
      <w:r w:rsidRPr="00647799">
        <w:t>»</w:t>
      </w:r>
      <w:r w:rsidR="007E21E4" w:rsidRPr="00647799">
        <w:t xml:space="preserve"> представлена на рисунке 2.</w:t>
      </w:r>
      <w:r w:rsidR="00083E46" w:rsidRPr="00647799">
        <w:t>5</w:t>
      </w:r>
      <w:r w:rsidR="007E21E4" w:rsidRPr="00647799">
        <w:t>.</w:t>
      </w:r>
    </w:p>
    <w:p w14:paraId="40E83C0A" w14:textId="042E0C40" w:rsidR="00DA1808" w:rsidRDefault="00DA1808" w:rsidP="00DA1808">
      <w:pPr>
        <w:pStyle w:val="afe"/>
        <w:rPr>
          <w:rFonts w:eastAsiaTheme="minorEastAsia"/>
          <w:lang w:eastAsia="ja-JP"/>
        </w:rPr>
      </w:pPr>
    </w:p>
    <w:p w14:paraId="3EE0C81F" w14:textId="31B96B48" w:rsidR="00DA1808" w:rsidRDefault="00AB0498" w:rsidP="00DA1808">
      <w:pPr>
        <w:pStyle w:val="afe"/>
        <w:rPr>
          <w:rFonts w:eastAsiaTheme="minorEastAsia"/>
          <w:lang w:eastAsia="ja-JP"/>
        </w:rPr>
      </w:pPr>
      <w:r>
        <w:rPr>
          <w:rFonts w:eastAsiaTheme="minorEastAsia"/>
        </w:rPr>
        <w:lastRenderedPageBreak/>
        <w:drawing>
          <wp:inline distT="0" distB="0" distL="0" distR="0" wp14:anchorId="049FA71C" wp14:editId="3F0108BD">
            <wp:extent cx="5939155" cy="4101220"/>
            <wp:effectExtent l="0" t="0" r="444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114" cy="41018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CB3393" w14:textId="77777777" w:rsidR="00473FBA" w:rsidRDefault="00473FBA" w:rsidP="00DA1808">
      <w:pPr>
        <w:pStyle w:val="afe"/>
        <w:rPr>
          <w:rFonts w:eastAsiaTheme="minorEastAsia"/>
          <w:lang w:eastAsia="ja-JP"/>
        </w:rPr>
      </w:pPr>
    </w:p>
    <w:p w14:paraId="0B3D65B2" w14:textId="227F16CB" w:rsidR="00B8415E" w:rsidRPr="00B8415E" w:rsidRDefault="00B8415E" w:rsidP="00B8415E">
      <w:pPr>
        <w:pStyle w:val="afd"/>
        <w:rPr>
          <w:spacing w:val="-4"/>
        </w:rPr>
      </w:pPr>
      <w:r w:rsidRPr="00B8415E">
        <w:rPr>
          <w:spacing w:val="-4"/>
        </w:rPr>
        <w:t>Рисунок 2.</w:t>
      </w:r>
      <w:r w:rsidR="00083E46" w:rsidRPr="00083E46">
        <w:rPr>
          <w:spacing w:val="-4"/>
        </w:rPr>
        <w:t>4</w:t>
      </w:r>
      <w:r w:rsidRPr="00B8415E">
        <w:rPr>
          <w:spacing w:val="-4"/>
        </w:rPr>
        <w:t xml:space="preserve"> – </w:t>
      </w:r>
      <w:r w:rsidR="00744DE3" w:rsidRPr="00B8415E">
        <w:rPr>
          <w:spacing w:val="-4"/>
        </w:rPr>
        <w:t xml:space="preserve">Диаграмма вариантов использования приложения </w:t>
      </w:r>
      <w:r w:rsidR="00744DE3">
        <w:rPr>
          <w:spacing w:val="-4"/>
        </w:rPr>
        <w:t>пользователем со статусом</w:t>
      </w:r>
      <w:r w:rsidR="00744DE3" w:rsidRPr="00B8415E">
        <w:rPr>
          <w:spacing w:val="-4"/>
        </w:rPr>
        <w:t xml:space="preserve"> «</w:t>
      </w:r>
      <w:r w:rsidR="00744DE3">
        <w:rPr>
          <w:lang w:val="en-US"/>
        </w:rPr>
        <w:t>User</w:t>
      </w:r>
      <w:r w:rsidR="00744DE3" w:rsidRPr="00B8415E">
        <w:rPr>
          <w:spacing w:val="-4"/>
        </w:rPr>
        <w:t>»</w:t>
      </w:r>
    </w:p>
    <w:p w14:paraId="464D6CE6" w14:textId="37898B27" w:rsidR="007E21E4" w:rsidRDefault="007E21E4" w:rsidP="00126FB0">
      <w:pPr>
        <w:pStyle w:val="afe"/>
        <w:jc w:val="both"/>
      </w:pPr>
    </w:p>
    <w:p w14:paraId="6FB5DA6C" w14:textId="5EDAA280" w:rsidR="007E21E4" w:rsidRPr="00AB0498" w:rsidRDefault="00DF404B" w:rsidP="007E21E4">
      <w:pPr>
        <w:pStyle w:val="afe"/>
        <w:rPr>
          <w:lang w:val="en-US"/>
        </w:rPr>
      </w:pPr>
      <w:r>
        <w:drawing>
          <wp:inline distT="0" distB="0" distL="0" distR="0" wp14:anchorId="148188D8" wp14:editId="0FD4242E">
            <wp:extent cx="5930361" cy="3295461"/>
            <wp:effectExtent l="0" t="0" r="0" b="63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399" cy="32988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D10E77" w14:textId="424A718D" w:rsidR="007E21E4" w:rsidRPr="00083E46" w:rsidRDefault="007E21E4" w:rsidP="00083E46">
      <w:pPr>
        <w:pStyle w:val="afd"/>
      </w:pPr>
      <w:r w:rsidRPr="00083E46">
        <w:t>Рисунок 2.</w:t>
      </w:r>
      <w:r w:rsidR="00083E46" w:rsidRPr="005959E2">
        <w:t>5</w:t>
      </w:r>
      <w:r w:rsidRPr="00083E46">
        <w:t xml:space="preserve"> – </w:t>
      </w:r>
      <w:r w:rsidR="00744DE3" w:rsidRPr="00B8415E">
        <w:rPr>
          <w:spacing w:val="-4"/>
        </w:rPr>
        <w:t xml:space="preserve">Диаграмма вариантов использования приложения </w:t>
      </w:r>
      <w:r w:rsidR="00744DE3">
        <w:rPr>
          <w:spacing w:val="-4"/>
        </w:rPr>
        <w:t>пользователем со статусом</w:t>
      </w:r>
      <w:r w:rsidR="00744DE3" w:rsidRPr="00B8415E">
        <w:rPr>
          <w:spacing w:val="-4"/>
        </w:rPr>
        <w:t xml:space="preserve"> «</w:t>
      </w:r>
      <w:r w:rsidR="00744DE3">
        <w:rPr>
          <w:lang w:val="en-US"/>
        </w:rPr>
        <w:t>Admin</w:t>
      </w:r>
      <w:r w:rsidR="00744DE3" w:rsidRPr="00B8415E">
        <w:rPr>
          <w:spacing w:val="-4"/>
        </w:rPr>
        <w:t>»</w:t>
      </w:r>
    </w:p>
    <w:p w14:paraId="3D2A5364" w14:textId="77777777" w:rsidR="00021F57" w:rsidRDefault="00021F57" w:rsidP="00D24CD9">
      <w:pPr>
        <w:pStyle w:val="a5"/>
      </w:pPr>
    </w:p>
    <w:p w14:paraId="52745693" w14:textId="77777777" w:rsidR="00056F03" w:rsidRDefault="00126FB0" w:rsidP="00133F3A">
      <w:pPr>
        <w:pStyle w:val="a5"/>
      </w:pPr>
      <w:r w:rsidRPr="00056F03">
        <w:rPr>
          <w:b/>
        </w:rPr>
        <w:lastRenderedPageBreak/>
        <w:t>2.1.2</w:t>
      </w:r>
      <w:r>
        <w:t xml:space="preserve"> Разработка инфологической модели базы данных</w:t>
      </w:r>
    </w:p>
    <w:p w14:paraId="3481B2CD" w14:textId="77777777" w:rsidR="00056F03" w:rsidRDefault="00126FB0" w:rsidP="00133F3A">
      <w:pPr>
        <w:pStyle w:val="a5"/>
      </w:pPr>
      <w:r>
        <w:t xml:space="preserve"> Исходя из необходимости использования в проектируемом приложении базы данных, разработаем ее инфологическую модель. Для создания данной модели возьмем за основу предметную область проекта. </w:t>
      </w:r>
    </w:p>
    <w:p w14:paraId="362BA506" w14:textId="7929C533" w:rsidR="00056F03" w:rsidRDefault="00056F03" w:rsidP="00133F3A">
      <w:pPr>
        <w:pStyle w:val="a5"/>
      </w:pPr>
      <w:r>
        <w:t>Предметная область разрабатываемого программного средства включает в себя следующие сущности и их атрибуты:</w:t>
      </w:r>
    </w:p>
    <w:p w14:paraId="37B47608" w14:textId="1CE277A9" w:rsidR="00E05E86" w:rsidRDefault="00416536" w:rsidP="00B07860">
      <w:pPr>
        <w:pStyle w:val="a5"/>
        <w:numPr>
          <w:ilvl w:val="0"/>
          <w:numId w:val="10"/>
        </w:numPr>
        <w:ind w:left="0" w:firstLine="709"/>
      </w:pPr>
      <w:r>
        <w:t xml:space="preserve">пользователь: </w:t>
      </w:r>
    </w:p>
    <w:p w14:paraId="371559A0" w14:textId="40E0F1B5" w:rsidR="00E05E86" w:rsidRDefault="00416536" w:rsidP="00B07860">
      <w:pPr>
        <w:pStyle w:val="a0"/>
        <w:numPr>
          <w:ilvl w:val="0"/>
          <w:numId w:val="11"/>
        </w:numPr>
        <w:ind w:left="709" w:firstLine="709"/>
      </w:pPr>
      <w:r>
        <w:t>уникальный идентификатор</w:t>
      </w:r>
      <w:r>
        <w:rPr>
          <w:lang w:val="en-US"/>
        </w:rPr>
        <w:t>;</w:t>
      </w:r>
    </w:p>
    <w:p w14:paraId="2705FD56" w14:textId="77777777" w:rsidR="00416536" w:rsidRDefault="00416536" w:rsidP="00B07860">
      <w:pPr>
        <w:pStyle w:val="a0"/>
        <w:numPr>
          <w:ilvl w:val="0"/>
          <w:numId w:val="11"/>
        </w:numPr>
        <w:ind w:left="709" w:firstLine="709"/>
      </w:pPr>
      <w:r>
        <w:t xml:space="preserve">никнейм; </w:t>
      </w:r>
    </w:p>
    <w:p w14:paraId="2BD49BE4" w14:textId="4D632E0B" w:rsidR="00416536" w:rsidRDefault="001B509D" w:rsidP="00B07860">
      <w:pPr>
        <w:pStyle w:val="a0"/>
        <w:numPr>
          <w:ilvl w:val="0"/>
          <w:numId w:val="11"/>
        </w:numPr>
        <w:ind w:left="709" w:firstLine="709"/>
      </w:pPr>
      <w:r>
        <w:t>хешированный</w:t>
      </w:r>
      <w:r w:rsidR="00416536">
        <w:t xml:space="preserve"> пароль; </w:t>
      </w:r>
    </w:p>
    <w:p w14:paraId="166D56E4" w14:textId="77777777" w:rsidR="00416536" w:rsidRDefault="00416536" w:rsidP="00B07860">
      <w:pPr>
        <w:pStyle w:val="a0"/>
        <w:numPr>
          <w:ilvl w:val="0"/>
          <w:numId w:val="11"/>
        </w:numPr>
        <w:ind w:left="709" w:firstLine="709"/>
      </w:pPr>
      <w:r>
        <w:t xml:space="preserve">адрес электронной почты; </w:t>
      </w:r>
    </w:p>
    <w:p w14:paraId="7BAB333B" w14:textId="77777777" w:rsidR="00416536" w:rsidRDefault="00416536" w:rsidP="00B07860">
      <w:pPr>
        <w:pStyle w:val="a0"/>
        <w:numPr>
          <w:ilvl w:val="0"/>
          <w:numId w:val="11"/>
        </w:numPr>
        <w:ind w:left="709" w:firstLine="709"/>
      </w:pPr>
      <w:r>
        <w:t>идентификатор роли пользователя</w:t>
      </w:r>
      <w:r w:rsidRPr="00E05E86">
        <w:t>;</w:t>
      </w:r>
    </w:p>
    <w:p w14:paraId="71D9466E" w14:textId="77777777" w:rsidR="00416536" w:rsidRDefault="00416536" w:rsidP="00B07860">
      <w:pPr>
        <w:pStyle w:val="a5"/>
        <w:numPr>
          <w:ilvl w:val="0"/>
          <w:numId w:val="10"/>
        </w:numPr>
        <w:ind w:left="0" w:firstLine="709"/>
      </w:pPr>
      <w:r>
        <w:t xml:space="preserve">роль пользователя: </w:t>
      </w:r>
    </w:p>
    <w:p w14:paraId="376FEEA9" w14:textId="77777777" w:rsidR="00416536" w:rsidRDefault="00416536" w:rsidP="00B07860">
      <w:pPr>
        <w:pStyle w:val="a0"/>
        <w:numPr>
          <w:ilvl w:val="0"/>
          <w:numId w:val="11"/>
        </w:numPr>
        <w:ind w:left="709" w:firstLine="709"/>
      </w:pPr>
      <w:r>
        <w:t>уникальный идентификатор</w:t>
      </w:r>
      <w:r w:rsidRPr="00E05E86">
        <w:t>;</w:t>
      </w:r>
    </w:p>
    <w:p w14:paraId="198B2641" w14:textId="42BA0E61" w:rsidR="009A57AB" w:rsidRDefault="00416536" w:rsidP="00B07860">
      <w:pPr>
        <w:pStyle w:val="a0"/>
        <w:numPr>
          <w:ilvl w:val="0"/>
          <w:numId w:val="11"/>
        </w:numPr>
        <w:ind w:left="709" w:firstLine="709"/>
      </w:pPr>
      <w:r>
        <w:t xml:space="preserve">наименование роли; </w:t>
      </w:r>
    </w:p>
    <w:p w14:paraId="5C6E1B29" w14:textId="77777777" w:rsidR="00416536" w:rsidRDefault="00416536" w:rsidP="00B07860">
      <w:pPr>
        <w:pStyle w:val="a5"/>
        <w:numPr>
          <w:ilvl w:val="0"/>
          <w:numId w:val="10"/>
        </w:numPr>
        <w:ind w:left="0" w:firstLine="709"/>
      </w:pPr>
      <w:r>
        <w:t xml:space="preserve">аудиокнига: </w:t>
      </w:r>
    </w:p>
    <w:p w14:paraId="0714D47B" w14:textId="77777777" w:rsidR="00416536" w:rsidRPr="006E3A18" w:rsidRDefault="00416536" w:rsidP="00B07860">
      <w:pPr>
        <w:pStyle w:val="a0"/>
        <w:numPr>
          <w:ilvl w:val="0"/>
          <w:numId w:val="11"/>
        </w:numPr>
        <w:ind w:left="709" w:firstLine="709"/>
      </w:pPr>
      <w:r>
        <w:t>уникальный идентификатор</w:t>
      </w:r>
      <w:r w:rsidRPr="00E05E86">
        <w:t>;</w:t>
      </w:r>
    </w:p>
    <w:p w14:paraId="45282B54" w14:textId="77777777" w:rsidR="00416536" w:rsidRPr="006E3A18" w:rsidRDefault="00416536" w:rsidP="00B07860">
      <w:pPr>
        <w:pStyle w:val="a0"/>
        <w:numPr>
          <w:ilvl w:val="0"/>
          <w:numId w:val="11"/>
        </w:numPr>
        <w:ind w:left="709" w:firstLine="709"/>
      </w:pPr>
      <w:r>
        <w:t>идентификатор пользователя, добавившего аудиокнигу</w:t>
      </w:r>
      <w:r w:rsidRPr="00E05E86">
        <w:t>;</w:t>
      </w:r>
    </w:p>
    <w:p w14:paraId="31131BA5" w14:textId="77777777" w:rsidR="00416536" w:rsidRDefault="00416536" w:rsidP="00B07860">
      <w:pPr>
        <w:pStyle w:val="a0"/>
        <w:numPr>
          <w:ilvl w:val="0"/>
          <w:numId w:val="11"/>
        </w:numPr>
        <w:ind w:left="709" w:firstLine="709"/>
      </w:pPr>
      <w:r>
        <w:t>является ли книга распространяемой</w:t>
      </w:r>
      <w:r w:rsidRPr="00E05E86">
        <w:t>;</w:t>
      </w:r>
    </w:p>
    <w:p w14:paraId="45185285" w14:textId="77777777" w:rsidR="00416536" w:rsidRDefault="00416536" w:rsidP="00B07860">
      <w:pPr>
        <w:pStyle w:val="a0"/>
        <w:numPr>
          <w:ilvl w:val="0"/>
          <w:numId w:val="11"/>
        </w:numPr>
        <w:ind w:left="709" w:firstLine="709"/>
      </w:pPr>
      <w:r>
        <w:t xml:space="preserve">название книги; </w:t>
      </w:r>
    </w:p>
    <w:p w14:paraId="387001A2" w14:textId="4C070EDD" w:rsidR="00416536" w:rsidRDefault="00FC3603" w:rsidP="00B07860">
      <w:pPr>
        <w:pStyle w:val="a0"/>
        <w:numPr>
          <w:ilvl w:val="0"/>
          <w:numId w:val="11"/>
        </w:numPr>
        <w:ind w:left="709" w:firstLine="709"/>
      </w:pPr>
      <w:r>
        <w:t xml:space="preserve">путь к файлу содержащему </w:t>
      </w:r>
      <w:r w:rsidR="00416536">
        <w:t xml:space="preserve">изображение обложки; </w:t>
      </w:r>
    </w:p>
    <w:p w14:paraId="37A4DCE8" w14:textId="77777777" w:rsidR="00416536" w:rsidRPr="006E3A18" w:rsidRDefault="00416536" w:rsidP="00B07860">
      <w:pPr>
        <w:pStyle w:val="a0"/>
        <w:numPr>
          <w:ilvl w:val="0"/>
          <w:numId w:val="11"/>
        </w:numPr>
        <w:ind w:left="709" w:firstLine="709"/>
      </w:pPr>
      <w:r>
        <w:t>год издания</w:t>
      </w:r>
      <w:r w:rsidRPr="00E05E86">
        <w:t>;</w:t>
      </w:r>
    </w:p>
    <w:p w14:paraId="4ABB9177" w14:textId="77777777" w:rsidR="00416536" w:rsidRDefault="00416536" w:rsidP="00B07860">
      <w:pPr>
        <w:pStyle w:val="a0"/>
        <w:numPr>
          <w:ilvl w:val="0"/>
          <w:numId w:val="11"/>
        </w:numPr>
        <w:ind w:left="709" w:firstLine="709"/>
      </w:pPr>
      <w:r>
        <w:t>краткое описание</w:t>
      </w:r>
      <w:r w:rsidRPr="00E05E86">
        <w:t>;</w:t>
      </w:r>
    </w:p>
    <w:p w14:paraId="18C84C43" w14:textId="77777777" w:rsidR="00416536" w:rsidRDefault="00416536" w:rsidP="00B07860">
      <w:pPr>
        <w:pStyle w:val="a0"/>
        <w:numPr>
          <w:ilvl w:val="0"/>
          <w:numId w:val="11"/>
        </w:numPr>
        <w:ind w:left="709" w:firstLine="709"/>
      </w:pPr>
      <w:r>
        <w:t>дата добавления</w:t>
      </w:r>
      <w:r w:rsidRPr="00E05E86">
        <w:t>;</w:t>
      </w:r>
    </w:p>
    <w:p w14:paraId="49D45F93" w14:textId="4DD758F6" w:rsidR="00242915" w:rsidRPr="006D0237" w:rsidRDefault="00242915" w:rsidP="00B07860">
      <w:pPr>
        <w:pStyle w:val="a0"/>
        <w:numPr>
          <w:ilvl w:val="0"/>
          <w:numId w:val="11"/>
        </w:numPr>
        <w:ind w:left="709" w:firstLine="709"/>
      </w:pPr>
      <w:r>
        <w:t xml:space="preserve">идентификатор </w:t>
      </w:r>
      <w:r w:rsidR="00416536">
        <w:t>файл</w:t>
      </w:r>
      <w:r>
        <w:t>а</w:t>
      </w:r>
      <w:r w:rsidR="00416536">
        <w:t xml:space="preserve"> аудиокниги</w:t>
      </w:r>
      <w:r w:rsidR="00416536" w:rsidRPr="00E05E86">
        <w:t>;</w:t>
      </w:r>
    </w:p>
    <w:p w14:paraId="1278CB47" w14:textId="0E9F3651" w:rsidR="006D0237" w:rsidRPr="001D2D5E" w:rsidRDefault="006D0237" w:rsidP="00B07860">
      <w:pPr>
        <w:pStyle w:val="a0"/>
        <w:numPr>
          <w:ilvl w:val="0"/>
          <w:numId w:val="11"/>
        </w:numPr>
        <w:ind w:left="709" w:firstLine="709"/>
      </w:pPr>
      <w:r>
        <w:t>рейтинг аудиокниги</w:t>
      </w:r>
      <w:r w:rsidRPr="00E05E86">
        <w:t>;</w:t>
      </w:r>
    </w:p>
    <w:p w14:paraId="5AA3F274" w14:textId="77777777" w:rsidR="001D2D5E" w:rsidRDefault="001D2D5E" w:rsidP="00B07860">
      <w:pPr>
        <w:pStyle w:val="a5"/>
        <w:numPr>
          <w:ilvl w:val="0"/>
          <w:numId w:val="10"/>
        </w:numPr>
        <w:ind w:left="0" w:firstLine="709"/>
      </w:pPr>
      <w:r>
        <w:t xml:space="preserve">аудиокнига, хранимая пользователем: </w:t>
      </w:r>
    </w:p>
    <w:p w14:paraId="5E992740" w14:textId="77777777" w:rsidR="001D2D5E" w:rsidRPr="006E3A18" w:rsidRDefault="001D2D5E" w:rsidP="00B07860">
      <w:pPr>
        <w:pStyle w:val="a0"/>
        <w:numPr>
          <w:ilvl w:val="0"/>
          <w:numId w:val="11"/>
        </w:numPr>
        <w:ind w:left="709" w:firstLine="709"/>
      </w:pPr>
      <w:r>
        <w:t>идентификатор пользователя</w:t>
      </w:r>
      <w:r w:rsidRPr="00E05E86">
        <w:t>;</w:t>
      </w:r>
    </w:p>
    <w:p w14:paraId="237BACE1" w14:textId="0BC33BB1" w:rsidR="001D2D5E" w:rsidRDefault="001D2D5E" w:rsidP="00B07860">
      <w:pPr>
        <w:pStyle w:val="a0"/>
        <w:numPr>
          <w:ilvl w:val="0"/>
          <w:numId w:val="11"/>
        </w:numPr>
        <w:ind w:left="709" w:firstLine="709"/>
      </w:pPr>
      <w:r>
        <w:t>идентификатор</w:t>
      </w:r>
      <w:r w:rsidRPr="00E05E86">
        <w:t xml:space="preserve"> аудиокниги;</w:t>
      </w:r>
    </w:p>
    <w:p w14:paraId="196A5019" w14:textId="77777777" w:rsidR="00F74AB0" w:rsidRDefault="00F74AB0" w:rsidP="00B07860">
      <w:pPr>
        <w:pStyle w:val="a5"/>
        <w:numPr>
          <w:ilvl w:val="0"/>
          <w:numId w:val="10"/>
        </w:numPr>
        <w:ind w:left="0" w:firstLine="709"/>
      </w:pPr>
      <w:r>
        <w:t xml:space="preserve">оценка: </w:t>
      </w:r>
    </w:p>
    <w:p w14:paraId="1E8F9D76" w14:textId="77777777" w:rsidR="00F74AB0" w:rsidRPr="00B61F06" w:rsidRDefault="00F74AB0" w:rsidP="00B07860">
      <w:pPr>
        <w:pStyle w:val="a0"/>
        <w:numPr>
          <w:ilvl w:val="0"/>
          <w:numId w:val="11"/>
        </w:numPr>
        <w:ind w:left="709" w:firstLine="709"/>
      </w:pPr>
      <w:r>
        <w:t>идентификатор пользователя</w:t>
      </w:r>
      <w:r w:rsidRPr="00E05E86">
        <w:t>;</w:t>
      </w:r>
    </w:p>
    <w:p w14:paraId="06986B32" w14:textId="77777777" w:rsidR="00F74AB0" w:rsidRDefault="00F74AB0" w:rsidP="00B07860">
      <w:pPr>
        <w:pStyle w:val="a0"/>
        <w:numPr>
          <w:ilvl w:val="0"/>
          <w:numId w:val="11"/>
        </w:numPr>
        <w:ind w:left="709" w:firstLine="709"/>
      </w:pPr>
      <w:r>
        <w:t>идентификатор книги</w:t>
      </w:r>
      <w:r w:rsidRPr="00E05E86">
        <w:t>;</w:t>
      </w:r>
    </w:p>
    <w:p w14:paraId="205520E7" w14:textId="77777777" w:rsidR="00F74AB0" w:rsidRPr="00FC3603" w:rsidRDefault="00F74AB0" w:rsidP="00B07860">
      <w:pPr>
        <w:pStyle w:val="a0"/>
        <w:numPr>
          <w:ilvl w:val="0"/>
          <w:numId w:val="11"/>
        </w:numPr>
        <w:ind w:left="709" w:firstLine="709"/>
      </w:pPr>
      <w:r>
        <w:t>значение</w:t>
      </w:r>
      <w:r w:rsidRPr="00E05E86">
        <w:t>;</w:t>
      </w:r>
    </w:p>
    <w:p w14:paraId="5E82DA13" w14:textId="76420DDC" w:rsidR="00416536" w:rsidRDefault="00416536" w:rsidP="00B07860">
      <w:pPr>
        <w:pStyle w:val="a5"/>
        <w:numPr>
          <w:ilvl w:val="0"/>
          <w:numId w:val="10"/>
        </w:numPr>
        <w:ind w:left="0" w:firstLine="709"/>
      </w:pPr>
      <w:r>
        <w:t xml:space="preserve">жанр: </w:t>
      </w:r>
    </w:p>
    <w:p w14:paraId="5CF4FD2B" w14:textId="77777777" w:rsidR="00416536" w:rsidRDefault="00416536" w:rsidP="00B07860">
      <w:pPr>
        <w:pStyle w:val="a0"/>
        <w:numPr>
          <w:ilvl w:val="0"/>
          <w:numId w:val="11"/>
        </w:numPr>
        <w:ind w:left="709" w:firstLine="709"/>
      </w:pPr>
      <w:r>
        <w:t>уникальный идентификатор</w:t>
      </w:r>
      <w:r w:rsidRPr="00E05E86">
        <w:t>;</w:t>
      </w:r>
    </w:p>
    <w:p w14:paraId="3DA13489" w14:textId="77777777" w:rsidR="00416536" w:rsidRDefault="00416536" w:rsidP="00B07860">
      <w:pPr>
        <w:pStyle w:val="a0"/>
        <w:numPr>
          <w:ilvl w:val="0"/>
          <w:numId w:val="11"/>
        </w:numPr>
        <w:ind w:left="709" w:firstLine="709"/>
      </w:pPr>
      <w:r>
        <w:t xml:space="preserve">наименование жанра; </w:t>
      </w:r>
    </w:p>
    <w:p w14:paraId="7B86493E" w14:textId="1D2D5072" w:rsidR="00C367E1" w:rsidRDefault="00C367E1" w:rsidP="00B07860">
      <w:pPr>
        <w:pStyle w:val="a5"/>
        <w:numPr>
          <w:ilvl w:val="0"/>
          <w:numId w:val="10"/>
        </w:numPr>
        <w:ind w:left="0" w:firstLine="709"/>
      </w:pPr>
      <w:r>
        <w:t>создатель</w:t>
      </w:r>
      <w:r>
        <w:rPr>
          <w:lang w:val="en-US"/>
        </w:rPr>
        <w:t xml:space="preserve"> </w:t>
      </w:r>
      <w:r>
        <w:t xml:space="preserve">аудиокниги: </w:t>
      </w:r>
    </w:p>
    <w:p w14:paraId="69B4D531" w14:textId="77777777" w:rsidR="00C367E1" w:rsidRDefault="00C367E1" w:rsidP="00B07860">
      <w:pPr>
        <w:pStyle w:val="a0"/>
        <w:numPr>
          <w:ilvl w:val="0"/>
          <w:numId w:val="11"/>
        </w:numPr>
        <w:ind w:left="709" w:firstLine="709"/>
      </w:pPr>
      <w:r>
        <w:t>уникальный идентификатор</w:t>
      </w:r>
      <w:r w:rsidRPr="00E05E86">
        <w:t>;</w:t>
      </w:r>
    </w:p>
    <w:p w14:paraId="5963BACD" w14:textId="77777777" w:rsidR="00C367E1" w:rsidRPr="002A77D4" w:rsidRDefault="00C367E1" w:rsidP="00B07860">
      <w:pPr>
        <w:pStyle w:val="a0"/>
        <w:numPr>
          <w:ilvl w:val="0"/>
          <w:numId w:val="11"/>
        </w:numPr>
        <w:ind w:left="709" w:firstLine="709"/>
      </w:pPr>
      <w:r>
        <w:t>наименование создателя</w:t>
      </w:r>
      <w:r w:rsidRPr="00E05E86">
        <w:t>;</w:t>
      </w:r>
    </w:p>
    <w:p w14:paraId="1E074687" w14:textId="77777777" w:rsidR="00855950" w:rsidRDefault="00855950" w:rsidP="00B07860">
      <w:pPr>
        <w:pStyle w:val="a5"/>
        <w:numPr>
          <w:ilvl w:val="0"/>
          <w:numId w:val="10"/>
        </w:numPr>
        <w:ind w:left="0" w:firstLine="709"/>
      </w:pPr>
      <w:r>
        <w:t xml:space="preserve">жанр аудиокниги: </w:t>
      </w:r>
    </w:p>
    <w:p w14:paraId="18295D92" w14:textId="1E38A666" w:rsidR="00855950" w:rsidRDefault="00855950" w:rsidP="00B07860">
      <w:pPr>
        <w:pStyle w:val="a0"/>
        <w:numPr>
          <w:ilvl w:val="0"/>
          <w:numId w:val="11"/>
        </w:numPr>
        <w:ind w:left="709" w:firstLine="709"/>
      </w:pPr>
      <w:r>
        <w:t>идентификатор</w:t>
      </w:r>
      <w:r w:rsidRPr="00E05E86">
        <w:t xml:space="preserve"> </w:t>
      </w:r>
      <w:r>
        <w:t>жанра</w:t>
      </w:r>
      <w:r w:rsidRPr="00E05E86">
        <w:t>;</w:t>
      </w:r>
    </w:p>
    <w:p w14:paraId="05F76A2E" w14:textId="10FFE097" w:rsidR="00855950" w:rsidRDefault="00855950" w:rsidP="00B07860">
      <w:pPr>
        <w:pStyle w:val="a0"/>
        <w:numPr>
          <w:ilvl w:val="0"/>
          <w:numId w:val="11"/>
        </w:numPr>
        <w:ind w:left="709" w:firstLine="709"/>
      </w:pPr>
      <w:r>
        <w:t>идентификатор</w:t>
      </w:r>
      <w:r w:rsidRPr="00E05E86">
        <w:t xml:space="preserve"> аудиокниги</w:t>
      </w:r>
      <w:r>
        <w:t xml:space="preserve">; </w:t>
      </w:r>
    </w:p>
    <w:p w14:paraId="6057ED0C" w14:textId="29B00369" w:rsidR="00C367E1" w:rsidRDefault="00C367E1" w:rsidP="00B07860">
      <w:pPr>
        <w:pStyle w:val="a5"/>
        <w:numPr>
          <w:ilvl w:val="0"/>
          <w:numId w:val="10"/>
        </w:numPr>
        <w:ind w:left="0" w:firstLine="709"/>
      </w:pPr>
      <w:r>
        <w:lastRenderedPageBreak/>
        <w:t xml:space="preserve">создатель: </w:t>
      </w:r>
    </w:p>
    <w:p w14:paraId="282DDFA5" w14:textId="77777777" w:rsidR="00C367E1" w:rsidRDefault="00C367E1" w:rsidP="00B07860">
      <w:pPr>
        <w:pStyle w:val="a0"/>
        <w:numPr>
          <w:ilvl w:val="0"/>
          <w:numId w:val="11"/>
        </w:numPr>
        <w:ind w:left="709" w:firstLine="709"/>
      </w:pPr>
      <w:r>
        <w:t>уникальный идентификатор</w:t>
      </w:r>
      <w:r w:rsidRPr="00E05E86">
        <w:t>;</w:t>
      </w:r>
    </w:p>
    <w:p w14:paraId="02E98135" w14:textId="77777777" w:rsidR="00C367E1" w:rsidRPr="002A77D4" w:rsidRDefault="00C367E1" w:rsidP="00B07860">
      <w:pPr>
        <w:pStyle w:val="a0"/>
        <w:numPr>
          <w:ilvl w:val="0"/>
          <w:numId w:val="11"/>
        </w:numPr>
        <w:ind w:left="709" w:firstLine="709"/>
      </w:pPr>
      <w:r>
        <w:t>наименование создателя</w:t>
      </w:r>
      <w:r w:rsidRPr="00E05E86">
        <w:t>;</w:t>
      </w:r>
    </w:p>
    <w:p w14:paraId="530E6D93" w14:textId="77777777" w:rsidR="00C367E1" w:rsidRPr="006503C0" w:rsidRDefault="00C367E1" w:rsidP="00B07860">
      <w:pPr>
        <w:pStyle w:val="a0"/>
        <w:numPr>
          <w:ilvl w:val="0"/>
          <w:numId w:val="11"/>
        </w:numPr>
        <w:ind w:left="709" w:firstLine="709"/>
      </w:pPr>
      <w:r>
        <w:t>является ли автором</w:t>
      </w:r>
      <w:r w:rsidRPr="00E05E86">
        <w:t>;</w:t>
      </w:r>
    </w:p>
    <w:p w14:paraId="5BDB0156" w14:textId="23CF3CB0" w:rsidR="00F74AB0" w:rsidRDefault="00F74AB0" w:rsidP="00B07860">
      <w:pPr>
        <w:pStyle w:val="a5"/>
        <w:numPr>
          <w:ilvl w:val="0"/>
          <w:numId w:val="10"/>
        </w:numPr>
        <w:ind w:left="0" w:firstLine="709"/>
      </w:pPr>
      <w:r>
        <w:t xml:space="preserve">файл аудиокниги: </w:t>
      </w:r>
    </w:p>
    <w:p w14:paraId="7BCF234B" w14:textId="77777777" w:rsidR="00F74AB0" w:rsidRPr="006E3A18" w:rsidRDefault="00F74AB0" w:rsidP="00B07860">
      <w:pPr>
        <w:pStyle w:val="a0"/>
        <w:numPr>
          <w:ilvl w:val="0"/>
          <w:numId w:val="11"/>
        </w:numPr>
        <w:ind w:left="709" w:firstLine="709"/>
      </w:pPr>
      <w:r>
        <w:t>уникальный идентификатор</w:t>
      </w:r>
      <w:r w:rsidRPr="00E05E86">
        <w:t>;</w:t>
      </w:r>
    </w:p>
    <w:p w14:paraId="5489F965" w14:textId="77777777" w:rsidR="00F74AB0" w:rsidRPr="00F74AB0" w:rsidRDefault="00F74AB0" w:rsidP="00B07860">
      <w:pPr>
        <w:pStyle w:val="a0"/>
        <w:numPr>
          <w:ilvl w:val="0"/>
          <w:numId w:val="11"/>
        </w:numPr>
        <w:ind w:left="709" w:firstLine="709"/>
      </w:pPr>
      <w:r>
        <w:t>расширение файла</w:t>
      </w:r>
      <w:r w:rsidRPr="00E05E86">
        <w:t>;</w:t>
      </w:r>
    </w:p>
    <w:p w14:paraId="4C3168FD" w14:textId="6955BE16" w:rsidR="00F74AB0" w:rsidRPr="00242915" w:rsidRDefault="00F74AB0" w:rsidP="00B07860">
      <w:pPr>
        <w:pStyle w:val="a0"/>
        <w:numPr>
          <w:ilvl w:val="0"/>
          <w:numId w:val="11"/>
        </w:numPr>
        <w:ind w:left="709" w:firstLine="709"/>
      </w:pPr>
      <w:r>
        <w:t>размер</w:t>
      </w:r>
      <w:r>
        <w:t xml:space="preserve"> файла</w:t>
      </w:r>
      <w:r w:rsidRPr="00E05E86">
        <w:t>;</w:t>
      </w:r>
    </w:p>
    <w:p w14:paraId="1E958ED3" w14:textId="77777777" w:rsidR="00F74AB0" w:rsidRDefault="00F74AB0" w:rsidP="00B07860">
      <w:pPr>
        <w:pStyle w:val="a0"/>
        <w:numPr>
          <w:ilvl w:val="0"/>
          <w:numId w:val="11"/>
        </w:numPr>
        <w:ind w:left="709" w:firstLine="709"/>
      </w:pPr>
      <w:r>
        <w:t>путь к файлу содержащему аудиокнигу</w:t>
      </w:r>
      <w:r w:rsidRPr="00242915">
        <w:t>;</w:t>
      </w:r>
    </w:p>
    <w:p w14:paraId="4D5800FD" w14:textId="77777777" w:rsidR="00C367E1" w:rsidRDefault="00C367E1" w:rsidP="00B07860">
      <w:pPr>
        <w:pStyle w:val="a5"/>
        <w:numPr>
          <w:ilvl w:val="0"/>
          <w:numId w:val="10"/>
        </w:numPr>
        <w:ind w:left="0" w:firstLine="709"/>
      </w:pPr>
      <w:r>
        <w:t xml:space="preserve">комментарий к аудиокниге: </w:t>
      </w:r>
    </w:p>
    <w:p w14:paraId="442ACF23" w14:textId="77777777" w:rsidR="00C367E1" w:rsidRDefault="00C367E1" w:rsidP="00B07860">
      <w:pPr>
        <w:pStyle w:val="a0"/>
        <w:numPr>
          <w:ilvl w:val="0"/>
          <w:numId w:val="11"/>
        </w:numPr>
        <w:ind w:left="709" w:firstLine="709"/>
      </w:pPr>
      <w:r>
        <w:t>уникальный идентификатор</w:t>
      </w:r>
      <w:r w:rsidRPr="00E05E86">
        <w:t>;</w:t>
      </w:r>
    </w:p>
    <w:p w14:paraId="39595AC4" w14:textId="77777777" w:rsidR="00C367E1" w:rsidRPr="006E3A18" w:rsidRDefault="00C367E1" w:rsidP="00B07860">
      <w:pPr>
        <w:pStyle w:val="a0"/>
        <w:numPr>
          <w:ilvl w:val="0"/>
          <w:numId w:val="11"/>
        </w:numPr>
        <w:ind w:left="709" w:firstLine="709"/>
      </w:pPr>
      <w:r>
        <w:t>идентификатор пользователя</w:t>
      </w:r>
      <w:r w:rsidRPr="00E05E86">
        <w:t>;</w:t>
      </w:r>
    </w:p>
    <w:p w14:paraId="33FBDE01" w14:textId="77777777" w:rsidR="00C367E1" w:rsidRDefault="00C367E1" w:rsidP="00B07860">
      <w:pPr>
        <w:pStyle w:val="a0"/>
        <w:numPr>
          <w:ilvl w:val="0"/>
          <w:numId w:val="11"/>
        </w:numPr>
        <w:ind w:left="709" w:firstLine="709"/>
      </w:pPr>
      <w:r>
        <w:t>идентификатор</w:t>
      </w:r>
      <w:r w:rsidRPr="00E05E86">
        <w:t xml:space="preserve"> аудиокниги;</w:t>
      </w:r>
    </w:p>
    <w:p w14:paraId="6080AD2B" w14:textId="77777777" w:rsidR="00C367E1" w:rsidRPr="007B030B" w:rsidRDefault="00C367E1" w:rsidP="00B07860">
      <w:pPr>
        <w:pStyle w:val="a0"/>
        <w:numPr>
          <w:ilvl w:val="0"/>
          <w:numId w:val="11"/>
        </w:numPr>
        <w:ind w:left="709" w:firstLine="709"/>
      </w:pPr>
      <w:r>
        <w:t>дата и время добавления</w:t>
      </w:r>
      <w:r w:rsidRPr="00E05E86">
        <w:t>;</w:t>
      </w:r>
    </w:p>
    <w:p w14:paraId="43803E89" w14:textId="77777777" w:rsidR="00C367E1" w:rsidRDefault="00C367E1" w:rsidP="00B07860">
      <w:pPr>
        <w:pStyle w:val="a0"/>
        <w:numPr>
          <w:ilvl w:val="0"/>
          <w:numId w:val="11"/>
        </w:numPr>
        <w:ind w:left="709" w:firstLine="709"/>
      </w:pPr>
      <w:r>
        <w:t>текст комментария</w:t>
      </w:r>
      <w:r w:rsidRPr="00E05E86">
        <w:t>;</w:t>
      </w:r>
    </w:p>
    <w:p w14:paraId="1DF373EA" w14:textId="1D233B6D" w:rsidR="00F74AB0" w:rsidRDefault="009A57AB" w:rsidP="00B07860">
      <w:pPr>
        <w:pStyle w:val="a5"/>
        <w:numPr>
          <w:ilvl w:val="0"/>
          <w:numId w:val="10"/>
        </w:numPr>
        <w:ind w:left="0" w:firstLine="709"/>
      </w:pPr>
      <w:r>
        <w:t>запрос на внесение аудиокниги в список</w:t>
      </w:r>
      <w:r w:rsidR="001D2D5E">
        <w:t xml:space="preserve"> распространяемых</w:t>
      </w:r>
      <w:r>
        <w:t xml:space="preserve">: </w:t>
      </w:r>
    </w:p>
    <w:p w14:paraId="6BAB9944" w14:textId="3123A949" w:rsidR="00F74AB0" w:rsidRDefault="00F74AB0" w:rsidP="00B07860">
      <w:pPr>
        <w:pStyle w:val="a0"/>
        <w:numPr>
          <w:ilvl w:val="0"/>
          <w:numId w:val="11"/>
        </w:numPr>
        <w:ind w:left="709" w:firstLine="709"/>
      </w:pPr>
      <w:r>
        <w:t>уникальный идентификатор</w:t>
      </w:r>
      <w:r w:rsidRPr="00E05E86">
        <w:t>;</w:t>
      </w:r>
    </w:p>
    <w:p w14:paraId="366DE984" w14:textId="77777777" w:rsidR="009A57AB" w:rsidRPr="006E3A18" w:rsidRDefault="009A57AB" w:rsidP="00B07860">
      <w:pPr>
        <w:pStyle w:val="a0"/>
        <w:numPr>
          <w:ilvl w:val="0"/>
          <w:numId w:val="11"/>
        </w:numPr>
        <w:ind w:left="709" w:firstLine="709"/>
      </w:pPr>
      <w:r>
        <w:t>идентификатор пользователя</w:t>
      </w:r>
      <w:r w:rsidRPr="00E05E86">
        <w:t>;</w:t>
      </w:r>
    </w:p>
    <w:p w14:paraId="34E4286E" w14:textId="280C7DC9" w:rsidR="001D2D5E" w:rsidRDefault="009A57AB" w:rsidP="00B07860">
      <w:pPr>
        <w:pStyle w:val="a0"/>
        <w:numPr>
          <w:ilvl w:val="0"/>
          <w:numId w:val="11"/>
        </w:numPr>
        <w:ind w:left="709" w:firstLine="709"/>
      </w:pPr>
      <w:r>
        <w:t>идентификатор</w:t>
      </w:r>
      <w:r w:rsidRPr="00E05E86">
        <w:t xml:space="preserve"> аудиокниги;</w:t>
      </w:r>
    </w:p>
    <w:p w14:paraId="07CC0186" w14:textId="44F525D8" w:rsidR="009A57AB" w:rsidRDefault="001D2D5E" w:rsidP="00B07860">
      <w:pPr>
        <w:pStyle w:val="a0"/>
        <w:numPr>
          <w:ilvl w:val="0"/>
          <w:numId w:val="11"/>
        </w:numPr>
        <w:ind w:left="709" w:firstLine="709"/>
      </w:pPr>
      <w:r>
        <w:t>дата и время отправления запроса</w:t>
      </w:r>
      <w:r w:rsidR="00523A43">
        <w:t>.</w:t>
      </w:r>
    </w:p>
    <w:p w14:paraId="73E5EBC7" w14:textId="77777777" w:rsidR="00FC3603" w:rsidRDefault="00FC3603" w:rsidP="00FC3603">
      <w:pPr>
        <w:pStyle w:val="a0"/>
        <w:numPr>
          <w:ilvl w:val="0"/>
          <w:numId w:val="0"/>
        </w:numPr>
        <w:ind w:left="1429" w:hanging="352"/>
      </w:pPr>
    </w:p>
    <w:p w14:paraId="1CF51C9B" w14:textId="180B7773" w:rsidR="00B50C07" w:rsidRDefault="00B50C07" w:rsidP="001A6B0F">
      <w:pPr>
        <w:pStyle w:val="21"/>
      </w:pPr>
      <w:bookmarkStart w:id="8" w:name="_Toc69501904"/>
      <w:r w:rsidRPr="005F6F66">
        <w:t>2.2 Спецификация функциональных требований</w:t>
      </w:r>
      <w:bookmarkEnd w:id="8"/>
    </w:p>
    <w:p w14:paraId="0AF23499" w14:textId="08D87F71" w:rsidR="00B50C07" w:rsidRDefault="00B50C07" w:rsidP="001A6B0F">
      <w:pPr>
        <w:pStyle w:val="21"/>
      </w:pPr>
    </w:p>
    <w:p w14:paraId="737F9451" w14:textId="77777777" w:rsidR="00242915" w:rsidRDefault="00242915" w:rsidP="00242915">
      <w:pPr>
        <w:pStyle w:val="a5"/>
      </w:pPr>
      <w:r>
        <w:t>С учетом требований, определенных в подразделе 1.3, представим детализацию функций проектируемого ПС.</w:t>
      </w:r>
    </w:p>
    <w:p w14:paraId="42ABBBE0" w14:textId="41F5BB87" w:rsidR="00242915" w:rsidRDefault="00242915" w:rsidP="00242915">
      <w:pPr>
        <w:pStyle w:val="a5"/>
      </w:pPr>
      <w:r>
        <w:t>Для детализации функций рассмотрим основные требования, предъявляемые к каждой функции программного средства как с точки зрения внутренней организации системы, так и с точки зрения взаимодействия системы с</w:t>
      </w:r>
      <w:r w:rsidRPr="00242915">
        <w:t xml:space="preserve"> </w:t>
      </w:r>
      <w:r>
        <w:t>пользователем.</w:t>
      </w:r>
    </w:p>
    <w:p w14:paraId="14AE9614" w14:textId="77777777" w:rsidR="00051BEE" w:rsidRDefault="00051BEE" w:rsidP="00242915">
      <w:pPr>
        <w:pStyle w:val="a5"/>
      </w:pPr>
    </w:p>
    <w:p w14:paraId="6DD635B1" w14:textId="1CD40AD6" w:rsidR="00AF3EE1" w:rsidRDefault="00AC2ED2" w:rsidP="00AF3EE1">
      <w:pPr>
        <w:pStyle w:val="a5"/>
      </w:pPr>
      <w:r w:rsidRPr="0048300F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.1</w:t>
      </w:r>
      <w:r w:rsidR="00AF3EE1" w:rsidRPr="00CB05FD">
        <w:t xml:space="preserve"> </w:t>
      </w:r>
      <w:r w:rsidR="00AF3EE1">
        <w:t>Синтез</w:t>
      </w:r>
      <w:r w:rsidR="00AF3EE1" w:rsidRPr="005B0A6F">
        <w:t xml:space="preserve"> </w:t>
      </w:r>
      <w:r w:rsidR="00AF3EE1">
        <w:t>аудиокниги</w:t>
      </w:r>
    </w:p>
    <w:p w14:paraId="049E1DAB" w14:textId="1212040A" w:rsidR="00514CDF" w:rsidRDefault="00514CDF" w:rsidP="00514CDF">
      <w:pPr>
        <w:pStyle w:val="a5"/>
      </w:pPr>
      <w:r>
        <w:t xml:space="preserve">Функция </w:t>
      </w:r>
      <w:r w:rsidR="00A37814">
        <w:t>синтеза аудиокниги</w:t>
      </w:r>
      <w:r>
        <w:t xml:space="preserve"> должна быть реализована с учетом следующих требований: </w:t>
      </w:r>
    </w:p>
    <w:p w14:paraId="24C7C416" w14:textId="40892D6D" w:rsidR="00514CDF" w:rsidRDefault="00514CDF" w:rsidP="00B07860">
      <w:pPr>
        <w:pStyle w:val="a5"/>
        <w:numPr>
          <w:ilvl w:val="0"/>
          <w:numId w:val="12"/>
        </w:numPr>
        <w:ind w:left="0" w:firstLine="709"/>
      </w:pPr>
      <w:r>
        <w:t>процесс синтеза аудиокниги может быть инициирован пользователем системы со статусом «</w:t>
      </w:r>
      <w:r>
        <w:rPr>
          <w:lang w:val="en-US"/>
        </w:rPr>
        <w:t>User</w:t>
      </w:r>
      <w:r>
        <w:t>»</w:t>
      </w:r>
      <w:r w:rsidRPr="00514CDF">
        <w:t xml:space="preserve"> </w:t>
      </w:r>
      <w:r>
        <w:t>или «</w:t>
      </w:r>
      <w:r>
        <w:rPr>
          <w:lang w:val="en-US"/>
        </w:rPr>
        <w:t>Admin</w:t>
      </w:r>
      <w:r>
        <w:t>»</w:t>
      </w:r>
      <w:r w:rsidRPr="00051BEE">
        <w:t>;</w:t>
      </w:r>
    </w:p>
    <w:p w14:paraId="2D58A57A" w14:textId="39071967" w:rsidR="00514CDF" w:rsidRPr="00514CDF" w:rsidRDefault="00514CDF" w:rsidP="00B07860">
      <w:pPr>
        <w:pStyle w:val="a5"/>
        <w:numPr>
          <w:ilvl w:val="0"/>
          <w:numId w:val="12"/>
        </w:numPr>
        <w:ind w:left="0" w:firstLine="709"/>
      </w:pPr>
      <w:r>
        <w:t>должна присутствовать возможность настройки параметров работы синтезатора речи, а именно скорости произношения и высоты интонации</w:t>
      </w:r>
      <w:r w:rsidRPr="00514CDF">
        <w:t>;</w:t>
      </w:r>
    </w:p>
    <w:p w14:paraId="53AD4399" w14:textId="4250EF5B" w:rsidR="00514CDF" w:rsidRDefault="00514CDF" w:rsidP="00B07860">
      <w:pPr>
        <w:pStyle w:val="a5"/>
        <w:numPr>
          <w:ilvl w:val="0"/>
          <w:numId w:val="12"/>
        </w:numPr>
        <w:ind w:left="0" w:firstLine="709"/>
      </w:pPr>
      <w:r>
        <w:t>должна присутствовать возможность выбора голоса</w:t>
      </w:r>
      <w:r w:rsidR="00B83385">
        <w:t>, используемого при синтезе,</w:t>
      </w:r>
      <w:r>
        <w:t xml:space="preserve"> из списка доступных</w:t>
      </w:r>
      <w:r w:rsidRPr="00514CDF">
        <w:t>;</w:t>
      </w:r>
    </w:p>
    <w:p w14:paraId="2DEA7685" w14:textId="15C56177" w:rsidR="00514CDF" w:rsidRPr="00B83385" w:rsidRDefault="00B83385" w:rsidP="00B07860">
      <w:pPr>
        <w:pStyle w:val="a5"/>
        <w:numPr>
          <w:ilvl w:val="0"/>
          <w:numId w:val="12"/>
        </w:numPr>
        <w:ind w:left="0" w:firstLine="709"/>
      </w:pPr>
      <w:r>
        <w:t>должна присутствовать возможность синтезировать и прослушать пробный текст с настройками синтезатора</w:t>
      </w:r>
      <w:r w:rsidR="0066300F">
        <w:t>,</w:t>
      </w:r>
      <w:r>
        <w:t xml:space="preserve"> установленными пользователем</w:t>
      </w:r>
      <w:r w:rsidRPr="00B83385">
        <w:t>;</w:t>
      </w:r>
    </w:p>
    <w:p w14:paraId="680D433E" w14:textId="2DA32FDD" w:rsidR="00B83385" w:rsidRPr="0061004E" w:rsidRDefault="0061004E" w:rsidP="00B07860">
      <w:pPr>
        <w:pStyle w:val="a5"/>
        <w:numPr>
          <w:ilvl w:val="0"/>
          <w:numId w:val="12"/>
        </w:numPr>
        <w:ind w:left="0" w:firstLine="709"/>
      </w:pPr>
      <w:r>
        <w:t xml:space="preserve">для синтеза аудиокниги пользователь должен предоставить текстовый файл в формате </w:t>
      </w:r>
      <w:r>
        <w:rPr>
          <w:lang w:val="en-US"/>
        </w:rPr>
        <w:t>txt</w:t>
      </w:r>
      <w:r>
        <w:t>, размером до 900 мегабайт</w:t>
      </w:r>
      <w:r w:rsidRPr="0061004E">
        <w:t>;</w:t>
      </w:r>
    </w:p>
    <w:p w14:paraId="2BC4817C" w14:textId="5EADD8D1" w:rsidR="0061004E" w:rsidRDefault="0061004E" w:rsidP="00B07860">
      <w:pPr>
        <w:pStyle w:val="a5"/>
        <w:numPr>
          <w:ilvl w:val="0"/>
          <w:numId w:val="12"/>
        </w:numPr>
        <w:ind w:left="0" w:firstLine="709"/>
      </w:pPr>
      <w:r>
        <w:lastRenderedPageBreak/>
        <w:t>результатом синтеза является</w:t>
      </w:r>
      <w:r w:rsidRPr="0061004E">
        <w:t xml:space="preserve"> </w:t>
      </w:r>
      <w:r>
        <w:t xml:space="preserve">аудиофайл в формате </w:t>
      </w:r>
      <w:proofErr w:type="spellStart"/>
      <w:r>
        <w:rPr>
          <w:lang w:val="en-US"/>
        </w:rPr>
        <w:t>mp</w:t>
      </w:r>
      <w:proofErr w:type="spellEnd"/>
      <w:r>
        <w:t>3,</w:t>
      </w:r>
      <w:r w:rsidR="0066300F">
        <w:t xml:space="preserve"> или архив в формате </w:t>
      </w:r>
      <w:r w:rsidR="0066300F">
        <w:rPr>
          <w:lang w:val="en-US"/>
        </w:rPr>
        <w:t>zip</w:t>
      </w:r>
      <w:r w:rsidR="0066300F">
        <w:t>,</w:t>
      </w:r>
      <w:r w:rsidR="0066300F" w:rsidRPr="0066300F">
        <w:t xml:space="preserve"> </w:t>
      </w:r>
      <w:r w:rsidR="0066300F">
        <w:t xml:space="preserve">содержащий несколько </w:t>
      </w:r>
      <w:proofErr w:type="spellStart"/>
      <w:r w:rsidR="0066300F">
        <w:rPr>
          <w:lang w:val="en-US"/>
        </w:rPr>
        <w:t>mp</w:t>
      </w:r>
      <w:proofErr w:type="spellEnd"/>
      <w:r w:rsidR="0066300F" w:rsidRPr="0066300F">
        <w:t xml:space="preserve">3 </w:t>
      </w:r>
      <w:r w:rsidR="0066300F">
        <w:t>файлов</w:t>
      </w:r>
      <w:r w:rsidR="0066300F" w:rsidRPr="0066300F">
        <w:t>;</w:t>
      </w:r>
    </w:p>
    <w:p w14:paraId="1F4616E2" w14:textId="15DD58C6" w:rsidR="0066300F" w:rsidRDefault="0066300F" w:rsidP="00B07860">
      <w:pPr>
        <w:pStyle w:val="a5"/>
        <w:numPr>
          <w:ilvl w:val="0"/>
          <w:numId w:val="12"/>
        </w:numPr>
        <w:ind w:left="0" w:firstLine="709"/>
      </w:pPr>
      <w:r>
        <w:t>должна присутствовать возможность скачать синтезированную аудиокнигу на устройство пользователя.</w:t>
      </w:r>
    </w:p>
    <w:p w14:paraId="6122C868" w14:textId="77777777" w:rsidR="00D5679E" w:rsidRDefault="00D5679E" w:rsidP="00AF3EE1">
      <w:pPr>
        <w:pStyle w:val="a5"/>
      </w:pPr>
    </w:p>
    <w:p w14:paraId="4082F622" w14:textId="48290AD4" w:rsidR="00AF3EE1" w:rsidRDefault="00AC2ED2" w:rsidP="00AF3EE1">
      <w:pPr>
        <w:pStyle w:val="a5"/>
      </w:pPr>
      <w:r w:rsidRPr="0048300F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6D2D23">
        <w:t xml:space="preserve"> </w:t>
      </w:r>
      <w:r w:rsidR="00AF3EE1">
        <w:t>Регистрация</w:t>
      </w:r>
    </w:p>
    <w:p w14:paraId="04195D02" w14:textId="77777777" w:rsidR="0095120B" w:rsidRDefault="0095120B" w:rsidP="0095120B">
      <w:pPr>
        <w:pStyle w:val="a5"/>
      </w:pPr>
      <w:r>
        <w:t xml:space="preserve">Функция регистрации должна быть реализована с учетом следующих требований: </w:t>
      </w:r>
    </w:p>
    <w:p w14:paraId="5C11B5CB" w14:textId="77777777" w:rsidR="0095120B" w:rsidRPr="00051BEE" w:rsidRDefault="0095120B" w:rsidP="00B07860">
      <w:pPr>
        <w:pStyle w:val="a5"/>
        <w:numPr>
          <w:ilvl w:val="0"/>
          <w:numId w:val="14"/>
        </w:numPr>
        <w:ind w:left="0" w:firstLine="709"/>
      </w:pPr>
      <w:r>
        <w:t>процесс регистрации инициируется пользователем системы со статусом «</w:t>
      </w:r>
      <w:proofErr w:type="spellStart"/>
      <w:r w:rsidRPr="00051BEE">
        <w:t>Guest</w:t>
      </w:r>
      <w:proofErr w:type="spellEnd"/>
      <w:r>
        <w:t>»</w:t>
      </w:r>
      <w:r w:rsidRPr="00051BEE">
        <w:t>;</w:t>
      </w:r>
    </w:p>
    <w:p w14:paraId="63EE476C" w14:textId="450BEC84" w:rsidR="001677A9" w:rsidRDefault="0095120B" w:rsidP="00B07860">
      <w:pPr>
        <w:pStyle w:val="a5"/>
        <w:numPr>
          <w:ilvl w:val="0"/>
          <w:numId w:val="14"/>
        </w:numPr>
        <w:ind w:left="0" w:firstLine="709"/>
      </w:pPr>
      <w:r>
        <w:t xml:space="preserve">для регистрации пользователь должен предоставить уникальный никнейм, а также дважды ввести пароль; </w:t>
      </w:r>
    </w:p>
    <w:p w14:paraId="51E5C905" w14:textId="2D10AF7A" w:rsidR="0095120B" w:rsidRDefault="0095120B" w:rsidP="00B07860">
      <w:pPr>
        <w:pStyle w:val="a5"/>
        <w:numPr>
          <w:ilvl w:val="0"/>
          <w:numId w:val="14"/>
        </w:numPr>
        <w:ind w:left="0" w:firstLine="709"/>
      </w:pPr>
      <w:r>
        <w:t>корректность введенных данных должна быть проверена при помощи встроенных инструментов разработки;</w:t>
      </w:r>
    </w:p>
    <w:p w14:paraId="757D528D" w14:textId="2BBE2F70" w:rsidR="001677A9" w:rsidRPr="001677A9" w:rsidRDefault="001677A9" w:rsidP="00B07860">
      <w:pPr>
        <w:pStyle w:val="a5"/>
        <w:numPr>
          <w:ilvl w:val="0"/>
          <w:numId w:val="14"/>
        </w:numPr>
        <w:ind w:left="0" w:firstLine="709"/>
      </w:pPr>
      <w:r>
        <w:t>корректным считается никнейм состоящий из латинских символов и цифр, а также символа</w:t>
      </w:r>
      <w:r w:rsidRPr="001677A9">
        <w:t xml:space="preserve"> </w:t>
      </w:r>
      <w:r>
        <w:t>«_», длинной не боле</w:t>
      </w:r>
      <w:r w:rsidR="0026011B">
        <w:t>е 3</w:t>
      </w:r>
      <w:r w:rsidR="0066300F">
        <w:t>5</w:t>
      </w:r>
      <w:r>
        <w:t xml:space="preserve"> символов</w:t>
      </w:r>
      <w:r w:rsidRPr="001677A9">
        <w:t>;</w:t>
      </w:r>
    </w:p>
    <w:p w14:paraId="1738E48C" w14:textId="2C501538" w:rsidR="001677A9" w:rsidRDefault="001677A9" w:rsidP="00B07860">
      <w:pPr>
        <w:pStyle w:val="a5"/>
        <w:numPr>
          <w:ilvl w:val="0"/>
          <w:numId w:val="14"/>
        </w:numPr>
        <w:ind w:left="0" w:firstLine="709"/>
      </w:pPr>
      <w:r>
        <w:t>корректным паролем считается последовательность, состоящая из латинских символов и цифр, а также символа</w:t>
      </w:r>
      <w:r w:rsidRPr="001677A9">
        <w:t xml:space="preserve"> </w:t>
      </w:r>
      <w:r>
        <w:t>«</w:t>
      </w:r>
      <w:r w:rsidR="0026011B">
        <w:t>_», длиной от 3</w:t>
      </w:r>
      <w:r w:rsidR="00DC1B8F">
        <w:t xml:space="preserve"> до 20 символов;</w:t>
      </w:r>
    </w:p>
    <w:p w14:paraId="775DA519" w14:textId="77777777" w:rsidR="0095120B" w:rsidRDefault="0095120B" w:rsidP="00B07860">
      <w:pPr>
        <w:pStyle w:val="a5"/>
        <w:numPr>
          <w:ilvl w:val="0"/>
          <w:numId w:val="14"/>
        </w:numPr>
        <w:ind w:left="0" w:firstLine="709"/>
      </w:pPr>
      <w:r>
        <w:t xml:space="preserve"> в случае некорректности введенных данных пользователь должен увидеть сообщение об этом с предложением попробовать еще раз; </w:t>
      </w:r>
    </w:p>
    <w:p w14:paraId="550767A7" w14:textId="6A0C2C84" w:rsidR="0095120B" w:rsidRDefault="0095120B" w:rsidP="00B07860">
      <w:pPr>
        <w:pStyle w:val="a5"/>
        <w:numPr>
          <w:ilvl w:val="0"/>
          <w:numId w:val="14"/>
        </w:numPr>
        <w:ind w:left="0" w:firstLine="709"/>
      </w:pPr>
      <w:r>
        <w:t xml:space="preserve">необходимо удостовериться в уникальность введенного </w:t>
      </w:r>
      <w:proofErr w:type="spellStart"/>
      <w:r>
        <w:t>никниейма</w:t>
      </w:r>
      <w:proofErr w:type="spellEnd"/>
      <w:r>
        <w:t>;</w:t>
      </w:r>
    </w:p>
    <w:p w14:paraId="5E939994" w14:textId="664FD13B" w:rsidR="0095120B" w:rsidRDefault="0095120B" w:rsidP="00B07860">
      <w:pPr>
        <w:pStyle w:val="a5"/>
        <w:numPr>
          <w:ilvl w:val="0"/>
          <w:numId w:val="14"/>
        </w:numPr>
        <w:ind w:left="0" w:firstLine="709"/>
      </w:pPr>
      <w:r>
        <w:t>в случае если никнейм не является уникальным пользователь должен увидеть сообщение об этом с предложением изменить никнейм</w:t>
      </w:r>
      <w:r w:rsidRPr="0095120B">
        <w:t>;</w:t>
      </w:r>
    </w:p>
    <w:p w14:paraId="1F591918" w14:textId="27062BF9" w:rsidR="0095120B" w:rsidRDefault="0095120B" w:rsidP="00B07860">
      <w:pPr>
        <w:pStyle w:val="a5"/>
        <w:numPr>
          <w:ilvl w:val="0"/>
          <w:numId w:val="14"/>
        </w:numPr>
        <w:ind w:left="0" w:firstLine="709"/>
      </w:pPr>
      <w:r>
        <w:t>по окончании регистрации пользователь должен быть перенаправлен на авторизацию.</w:t>
      </w:r>
    </w:p>
    <w:p w14:paraId="7D323FBC" w14:textId="77777777" w:rsidR="00AF3EE1" w:rsidRDefault="00AF3EE1" w:rsidP="00AF3EE1">
      <w:pPr>
        <w:pStyle w:val="a5"/>
      </w:pPr>
    </w:p>
    <w:p w14:paraId="0BC400AB" w14:textId="045244A8" w:rsidR="00AF3EE1" w:rsidRDefault="00AC2ED2" w:rsidP="00AF3EE1">
      <w:pPr>
        <w:pStyle w:val="a5"/>
      </w:pPr>
      <w:r w:rsidRPr="0048300F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3</w:t>
      </w:r>
      <w:r w:rsidR="00AF3EE1" w:rsidRPr="006D2D23">
        <w:t xml:space="preserve"> </w:t>
      </w:r>
      <w:r w:rsidR="00AF3EE1">
        <w:t>Авторизация</w:t>
      </w:r>
    </w:p>
    <w:p w14:paraId="60A743B2" w14:textId="77777777" w:rsidR="0095120B" w:rsidRDefault="0095120B" w:rsidP="0095120B">
      <w:pPr>
        <w:pStyle w:val="a5"/>
      </w:pPr>
      <w:r>
        <w:t xml:space="preserve">Функция регистрации должна быть реализована с учетом следующих требований: </w:t>
      </w:r>
    </w:p>
    <w:p w14:paraId="0BDCDC4F" w14:textId="6E89AA50" w:rsidR="0095120B" w:rsidRPr="00051BEE" w:rsidRDefault="0095120B" w:rsidP="00B07860">
      <w:pPr>
        <w:pStyle w:val="a5"/>
        <w:numPr>
          <w:ilvl w:val="0"/>
          <w:numId w:val="13"/>
        </w:numPr>
        <w:ind w:left="0" w:firstLine="709"/>
      </w:pPr>
      <w:r>
        <w:t>процесс авторизации инициируется пользователем системы со статусом «</w:t>
      </w:r>
      <w:proofErr w:type="spellStart"/>
      <w:r w:rsidRPr="00051BEE">
        <w:t>Guest</w:t>
      </w:r>
      <w:proofErr w:type="spellEnd"/>
      <w:r>
        <w:t>»</w:t>
      </w:r>
      <w:r w:rsidRPr="00051BEE">
        <w:t>;</w:t>
      </w:r>
    </w:p>
    <w:p w14:paraId="32FC719B" w14:textId="06C76A20" w:rsidR="0095120B" w:rsidRDefault="0095120B" w:rsidP="00B07860">
      <w:pPr>
        <w:pStyle w:val="a5"/>
        <w:numPr>
          <w:ilvl w:val="0"/>
          <w:numId w:val="13"/>
        </w:numPr>
        <w:ind w:left="0" w:firstLine="709"/>
      </w:pPr>
      <w:r>
        <w:t xml:space="preserve">для </w:t>
      </w:r>
      <w:r w:rsidR="00B83385">
        <w:t>прохождения авторизации</w:t>
      </w:r>
      <w:r>
        <w:t xml:space="preserve"> пользователь должен ввести свой никнейм и пароль; </w:t>
      </w:r>
    </w:p>
    <w:p w14:paraId="199F15E9" w14:textId="77777777" w:rsidR="0095120B" w:rsidRDefault="0095120B" w:rsidP="00B07860">
      <w:pPr>
        <w:pStyle w:val="a5"/>
        <w:numPr>
          <w:ilvl w:val="0"/>
          <w:numId w:val="13"/>
        </w:numPr>
        <w:ind w:left="0" w:firstLine="709"/>
      </w:pPr>
      <w:r>
        <w:t>корректность введенных данных должна быть проверена при помощи встроенных инструментов разработки;</w:t>
      </w:r>
    </w:p>
    <w:p w14:paraId="017A743A" w14:textId="497FFE69" w:rsidR="00514CDF" w:rsidRDefault="00514CDF" w:rsidP="00B07860">
      <w:pPr>
        <w:pStyle w:val="a5"/>
        <w:numPr>
          <w:ilvl w:val="0"/>
          <w:numId w:val="13"/>
        </w:numPr>
        <w:ind w:left="0" w:firstLine="709"/>
      </w:pPr>
      <w:r>
        <w:t>корректным считается никнейм состоящий из латинских символов и цифр, а также символа «_», длинно</w:t>
      </w:r>
      <w:r w:rsidR="0026011B">
        <w:t>й не более 35</w:t>
      </w:r>
      <w:r>
        <w:t xml:space="preserve"> символов;</w:t>
      </w:r>
    </w:p>
    <w:p w14:paraId="44AA47EF" w14:textId="33F5CC05" w:rsidR="00514CDF" w:rsidRDefault="00514CDF" w:rsidP="00B07860">
      <w:pPr>
        <w:pStyle w:val="a5"/>
        <w:numPr>
          <w:ilvl w:val="0"/>
          <w:numId w:val="13"/>
        </w:numPr>
        <w:ind w:left="0" w:firstLine="709"/>
      </w:pPr>
      <w:r>
        <w:t xml:space="preserve">корректным паролем считается последовательность, состоящая из латинских символов и цифр, </w:t>
      </w:r>
      <w:r w:rsidR="0026011B">
        <w:t>а также символа «_», длиной от 3</w:t>
      </w:r>
      <w:r>
        <w:t xml:space="preserve"> до 20 символов.</w:t>
      </w:r>
    </w:p>
    <w:p w14:paraId="071853E1" w14:textId="25EF4781" w:rsidR="0095120B" w:rsidRDefault="0095120B" w:rsidP="00B07860">
      <w:pPr>
        <w:pStyle w:val="a5"/>
        <w:numPr>
          <w:ilvl w:val="0"/>
          <w:numId w:val="13"/>
        </w:numPr>
        <w:ind w:left="0" w:firstLine="709"/>
      </w:pPr>
      <w:r>
        <w:t xml:space="preserve">в случае некорректности введенных данных пользователь должен увидеть сообщение об этом с предложением попробовать еще раз; </w:t>
      </w:r>
    </w:p>
    <w:p w14:paraId="4B56961C" w14:textId="053AD313" w:rsidR="0095120B" w:rsidRDefault="0095120B" w:rsidP="00B07860">
      <w:pPr>
        <w:pStyle w:val="a5"/>
        <w:numPr>
          <w:ilvl w:val="0"/>
          <w:numId w:val="13"/>
        </w:numPr>
        <w:ind w:left="0" w:firstLine="709"/>
      </w:pPr>
      <w:r>
        <w:t xml:space="preserve">необходимо удостовериться в существовании </w:t>
      </w:r>
      <w:r w:rsidR="00AE7A29">
        <w:t>пользователя,</w:t>
      </w:r>
      <w:r>
        <w:t xml:space="preserve"> </w:t>
      </w:r>
      <w:r w:rsidR="00AE7A29">
        <w:t>с никнейм и паролем, соответствующим введенным</w:t>
      </w:r>
      <w:r>
        <w:t>;</w:t>
      </w:r>
    </w:p>
    <w:p w14:paraId="53C992ED" w14:textId="1E4D485A" w:rsidR="0095120B" w:rsidRDefault="0095120B" w:rsidP="00B07860">
      <w:pPr>
        <w:pStyle w:val="a5"/>
        <w:numPr>
          <w:ilvl w:val="0"/>
          <w:numId w:val="13"/>
        </w:numPr>
        <w:ind w:left="0" w:firstLine="709"/>
      </w:pPr>
      <w:r>
        <w:lastRenderedPageBreak/>
        <w:t>в случае</w:t>
      </w:r>
      <w:r w:rsidR="0066300F">
        <w:t>,</w:t>
      </w:r>
      <w:r>
        <w:t xml:space="preserve"> если пользователь</w:t>
      </w:r>
      <w:r w:rsidR="00AE7A29">
        <w:t xml:space="preserve"> с никнеймом и паролем</w:t>
      </w:r>
      <w:r w:rsidR="0066300F">
        <w:t>,</w:t>
      </w:r>
      <w:r w:rsidR="00AE7A29">
        <w:t xml:space="preserve"> соответствующим введенным</w:t>
      </w:r>
      <w:r w:rsidR="0066300F">
        <w:t>,</w:t>
      </w:r>
      <w:r w:rsidR="00AE7A29">
        <w:t xml:space="preserve"> не существует, должно</w:t>
      </w:r>
      <w:r>
        <w:t xml:space="preserve"> </w:t>
      </w:r>
      <w:r w:rsidR="00AE7A29">
        <w:t>отобразит</w:t>
      </w:r>
      <w:r w:rsidR="0066300F">
        <w:t>ь</w:t>
      </w:r>
      <w:r w:rsidR="00AE7A29">
        <w:t>ся</w:t>
      </w:r>
      <w:r>
        <w:t xml:space="preserve"> сообщение </w:t>
      </w:r>
      <w:r w:rsidR="00AE7A29">
        <w:t>некорректности введенных данных</w:t>
      </w:r>
      <w:r w:rsidRPr="0095120B">
        <w:t>;</w:t>
      </w:r>
    </w:p>
    <w:p w14:paraId="7716775E" w14:textId="317D5A05" w:rsidR="0095120B" w:rsidRDefault="0095120B" w:rsidP="00B07860">
      <w:pPr>
        <w:pStyle w:val="a5"/>
        <w:numPr>
          <w:ilvl w:val="0"/>
          <w:numId w:val="13"/>
        </w:numPr>
        <w:ind w:left="0" w:firstLine="709"/>
      </w:pPr>
      <w:r>
        <w:t xml:space="preserve">по окончании </w:t>
      </w:r>
      <w:r w:rsidR="00AE7A29">
        <w:t>авторизации</w:t>
      </w:r>
      <w:r>
        <w:t xml:space="preserve"> пользовател</w:t>
      </w:r>
      <w:r w:rsidR="00514CDF">
        <w:t>я</w:t>
      </w:r>
      <w:r>
        <w:t xml:space="preserve"> </w:t>
      </w:r>
      <w:r w:rsidR="00AE7A29">
        <w:t>должен быть отображен список распространяемых аудиокниг</w:t>
      </w:r>
      <w:r w:rsidR="00A44EDE" w:rsidRPr="00A44EDE">
        <w:t>;</w:t>
      </w:r>
    </w:p>
    <w:p w14:paraId="30213EC1" w14:textId="77A0B9D9" w:rsidR="00A44EDE" w:rsidRPr="00514CDF" w:rsidRDefault="00A44EDE" w:rsidP="00B07860">
      <w:pPr>
        <w:pStyle w:val="a5"/>
        <w:numPr>
          <w:ilvl w:val="0"/>
          <w:numId w:val="13"/>
        </w:numPr>
        <w:ind w:left="0" w:firstLine="709"/>
      </w:pPr>
      <w:r>
        <w:t>по окончании авторизации</w:t>
      </w:r>
      <w:r w:rsidRPr="00A44EDE">
        <w:t xml:space="preserve"> </w:t>
      </w:r>
      <w:r>
        <w:t>статус пользователя должен быть изменен на «</w:t>
      </w:r>
      <w:r>
        <w:rPr>
          <w:lang w:val="en-US"/>
        </w:rPr>
        <w:t>User</w:t>
      </w:r>
      <w:r>
        <w:t>» или «</w:t>
      </w:r>
      <w:r>
        <w:rPr>
          <w:lang w:val="en-US"/>
        </w:rPr>
        <w:t>Admin</w:t>
      </w:r>
      <w:r>
        <w:t>», в зависимо</w:t>
      </w:r>
      <w:r w:rsidR="0026011B">
        <w:t>сти</w:t>
      </w:r>
      <w:r>
        <w:t xml:space="preserve"> от ассоциированной с его профилем роли</w:t>
      </w:r>
      <w:r w:rsidRPr="00A44EDE">
        <w:t>.</w:t>
      </w:r>
    </w:p>
    <w:p w14:paraId="2C791CAC" w14:textId="77777777" w:rsidR="00A44EDE" w:rsidRPr="00A44EDE" w:rsidRDefault="00A44EDE" w:rsidP="00A44EDE">
      <w:pPr>
        <w:pStyle w:val="a5"/>
        <w:ind w:left="709" w:firstLine="0"/>
      </w:pPr>
    </w:p>
    <w:p w14:paraId="64DDEAD7" w14:textId="74E825A5" w:rsidR="00AF3EE1" w:rsidRDefault="00AC2ED2" w:rsidP="00AF3EE1">
      <w:pPr>
        <w:pStyle w:val="a5"/>
      </w:pPr>
      <w:r w:rsidRPr="00A44EDE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4</w:t>
      </w:r>
      <w:r w:rsidR="00AF3EE1" w:rsidRPr="006D2D23">
        <w:t xml:space="preserve"> </w:t>
      </w:r>
      <w:r w:rsidR="00AF3EE1">
        <w:t>Добавление</w:t>
      </w:r>
      <w:r w:rsidR="00AF3EE1" w:rsidRPr="005B0A6F">
        <w:t xml:space="preserve"> </w:t>
      </w:r>
      <w:r w:rsidR="00AF3EE1">
        <w:t>аудиокниги</w:t>
      </w:r>
    </w:p>
    <w:p w14:paraId="7F495F36" w14:textId="048E4738" w:rsidR="00A37814" w:rsidRDefault="00A37814" w:rsidP="00A37814">
      <w:pPr>
        <w:pStyle w:val="a5"/>
      </w:pPr>
      <w:r>
        <w:t xml:space="preserve">Функция добавления аудиокниги должна быть реализована с учетом следующих требований: </w:t>
      </w:r>
    </w:p>
    <w:p w14:paraId="6FA455C8" w14:textId="72BB3ED7" w:rsidR="00A37814" w:rsidRDefault="00A37814" w:rsidP="00B07860">
      <w:pPr>
        <w:pStyle w:val="a5"/>
        <w:numPr>
          <w:ilvl w:val="0"/>
          <w:numId w:val="15"/>
        </w:numPr>
        <w:ind w:left="0" w:firstLine="709"/>
      </w:pPr>
      <w:r>
        <w:t>процесс добавления аудиокниги может быть инициирован пользователем системы со статусом «</w:t>
      </w:r>
      <w:r w:rsidRPr="00A37814">
        <w:t>User</w:t>
      </w:r>
      <w:r>
        <w:t>»</w:t>
      </w:r>
      <w:r w:rsidRPr="00514CDF">
        <w:t xml:space="preserve"> </w:t>
      </w:r>
      <w:r>
        <w:t>или «</w:t>
      </w:r>
      <w:r w:rsidRPr="00A37814">
        <w:t>Admin</w:t>
      </w:r>
      <w:r>
        <w:t>»</w:t>
      </w:r>
      <w:r w:rsidRPr="00051BEE">
        <w:t>;</w:t>
      </w:r>
    </w:p>
    <w:p w14:paraId="30873357" w14:textId="01091D11" w:rsidR="00AF3EE1" w:rsidRDefault="00A37814" w:rsidP="00B07860">
      <w:pPr>
        <w:pStyle w:val="a5"/>
        <w:numPr>
          <w:ilvl w:val="0"/>
          <w:numId w:val="15"/>
        </w:numPr>
        <w:ind w:left="0" w:firstLine="709"/>
      </w:pPr>
      <w:r>
        <w:t>для добавления аудиокниги</w:t>
      </w:r>
      <w:r w:rsidR="0026011B">
        <w:t xml:space="preserve"> пользователь</w:t>
      </w:r>
      <w:r>
        <w:t xml:space="preserve"> должен предоставить </w:t>
      </w:r>
      <w:r w:rsidR="0026011B">
        <w:t>следующую информацию</w:t>
      </w:r>
      <w:r w:rsidR="0026011B" w:rsidRPr="0026011B">
        <w:t>:</w:t>
      </w:r>
    </w:p>
    <w:p w14:paraId="4DC96666" w14:textId="0C6B530E" w:rsidR="00AF3EE1" w:rsidRDefault="00AF3EE1" w:rsidP="00B07860">
      <w:pPr>
        <w:pStyle w:val="a0"/>
        <w:numPr>
          <w:ilvl w:val="0"/>
          <w:numId w:val="11"/>
        </w:numPr>
        <w:ind w:left="709" w:firstLine="709"/>
      </w:pPr>
      <w:r>
        <w:t xml:space="preserve">название </w:t>
      </w:r>
      <w:r w:rsidR="0026011B">
        <w:t>аудио</w:t>
      </w:r>
      <w:r>
        <w:t>книги;</w:t>
      </w:r>
    </w:p>
    <w:p w14:paraId="035A33BD" w14:textId="77777777" w:rsidR="0026011B" w:rsidRDefault="0026011B" w:rsidP="00B07860">
      <w:pPr>
        <w:pStyle w:val="a0"/>
        <w:numPr>
          <w:ilvl w:val="0"/>
          <w:numId w:val="11"/>
        </w:numPr>
        <w:ind w:left="709" w:firstLine="709"/>
      </w:pPr>
      <w:r>
        <w:t>наименования авторов аудиокниги;</w:t>
      </w:r>
    </w:p>
    <w:p w14:paraId="367F9B00" w14:textId="77777777" w:rsidR="0026011B" w:rsidRDefault="0026011B" w:rsidP="00B07860">
      <w:pPr>
        <w:pStyle w:val="a0"/>
        <w:numPr>
          <w:ilvl w:val="0"/>
          <w:numId w:val="11"/>
        </w:numPr>
        <w:ind w:left="709" w:firstLine="709"/>
      </w:pPr>
      <w:r>
        <w:t>наименования исполнителей аудиокниги;</w:t>
      </w:r>
    </w:p>
    <w:p w14:paraId="586A1176" w14:textId="77777777" w:rsidR="0026011B" w:rsidRPr="006556AC" w:rsidRDefault="0026011B" w:rsidP="00B07860">
      <w:pPr>
        <w:pStyle w:val="a0"/>
        <w:numPr>
          <w:ilvl w:val="0"/>
          <w:numId w:val="11"/>
        </w:numPr>
        <w:ind w:left="709" w:firstLine="709"/>
      </w:pPr>
      <w:r>
        <w:t>жанры книги</w:t>
      </w:r>
      <w:r w:rsidRPr="00E05E86">
        <w:t>;</w:t>
      </w:r>
    </w:p>
    <w:p w14:paraId="782CBA20" w14:textId="77777777" w:rsidR="0026011B" w:rsidRPr="006556AC" w:rsidRDefault="0026011B" w:rsidP="00B07860">
      <w:pPr>
        <w:pStyle w:val="a0"/>
        <w:numPr>
          <w:ilvl w:val="0"/>
          <w:numId w:val="11"/>
        </w:numPr>
        <w:ind w:left="709" w:firstLine="709"/>
      </w:pPr>
      <w:r>
        <w:t>год издания</w:t>
      </w:r>
      <w:r w:rsidRPr="00E05E86">
        <w:t>;</w:t>
      </w:r>
    </w:p>
    <w:p w14:paraId="75053915" w14:textId="5FD364C5" w:rsidR="00C4326A" w:rsidRDefault="0026011B" w:rsidP="00B07860">
      <w:pPr>
        <w:pStyle w:val="a0"/>
        <w:numPr>
          <w:ilvl w:val="0"/>
          <w:numId w:val="11"/>
        </w:numPr>
        <w:ind w:left="709" w:firstLine="709"/>
      </w:pPr>
      <w:r>
        <w:t>краткое описание</w:t>
      </w:r>
      <w:r w:rsidR="006D76EC" w:rsidRPr="00E05E86">
        <w:t>;</w:t>
      </w:r>
    </w:p>
    <w:p w14:paraId="2FEA56A1" w14:textId="052ACC18" w:rsidR="00620DB6" w:rsidRPr="00C4326A" w:rsidRDefault="00620DB6" w:rsidP="00B07860">
      <w:pPr>
        <w:pStyle w:val="a5"/>
        <w:numPr>
          <w:ilvl w:val="0"/>
          <w:numId w:val="15"/>
        </w:numPr>
        <w:ind w:left="0" w:firstLine="709"/>
      </w:pPr>
      <w:r>
        <w:t>должна присутствовать возможность загрузить обложку аудиокниги, обложкой является</w:t>
      </w:r>
      <w:r w:rsidRPr="00C4326A">
        <w:t xml:space="preserve"> </w:t>
      </w:r>
      <w:r>
        <w:t xml:space="preserve">файл изображения в формате </w:t>
      </w:r>
      <w:proofErr w:type="spellStart"/>
      <w:r>
        <w:rPr>
          <w:lang w:val="en-US"/>
        </w:rPr>
        <w:t>png</w:t>
      </w:r>
      <w:proofErr w:type="spellEnd"/>
      <w:r>
        <w:t xml:space="preserve"> или </w:t>
      </w:r>
      <w:r w:rsidR="00692A13">
        <w:rPr>
          <w:lang w:val="en-US"/>
        </w:rPr>
        <w:t>jp</w:t>
      </w:r>
      <w:r>
        <w:rPr>
          <w:lang w:val="en-US"/>
        </w:rPr>
        <w:t>g</w:t>
      </w:r>
      <w:r w:rsidRPr="00C4326A">
        <w:t>;</w:t>
      </w:r>
    </w:p>
    <w:p w14:paraId="4C0A26DE" w14:textId="77777777" w:rsidR="00620DB6" w:rsidRPr="00894E92" w:rsidRDefault="00620DB6" w:rsidP="00B07860">
      <w:pPr>
        <w:pStyle w:val="a5"/>
        <w:numPr>
          <w:ilvl w:val="0"/>
          <w:numId w:val="15"/>
        </w:numPr>
        <w:ind w:left="0" w:firstLine="709"/>
      </w:pPr>
      <w:r>
        <w:t xml:space="preserve">для добавления аудиокниги пользователь должен предоставить файл содержащий аудиокнигу, это может быть </w:t>
      </w:r>
      <w:proofErr w:type="spellStart"/>
      <w:r>
        <w:rPr>
          <w:lang w:val="en-US"/>
        </w:rPr>
        <w:t>mp</w:t>
      </w:r>
      <w:proofErr w:type="spellEnd"/>
      <w:r w:rsidRPr="00894E92">
        <w:t xml:space="preserve">3 </w:t>
      </w:r>
      <w:r>
        <w:t>файл или архив</w:t>
      </w:r>
      <w:r w:rsidRPr="00894E92">
        <w:t xml:space="preserve"> </w:t>
      </w:r>
      <w:r>
        <w:t xml:space="preserve">в формате </w:t>
      </w:r>
      <w:r>
        <w:rPr>
          <w:lang w:val="en-US"/>
        </w:rPr>
        <w:t>zip</w:t>
      </w:r>
      <w:r w:rsidRPr="002C1939">
        <w:t>;</w:t>
      </w:r>
    </w:p>
    <w:p w14:paraId="3C81FE52" w14:textId="3946F7C4" w:rsidR="00620DB6" w:rsidRDefault="00620DB6" w:rsidP="00B07860">
      <w:pPr>
        <w:pStyle w:val="a5"/>
        <w:numPr>
          <w:ilvl w:val="0"/>
          <w:numId w:val="15"/>
        </w:numPr>
        <w:ind w:left="0" w:firstLine="709"/>
      </w:pPr>
      <w:r>
        <w:t>название книги представляет собой последовательность</w:t>
      </w:r>
      <w:r w:rsidR="00692A13">
        <w:t xml:space="preserve"> длинной от 3 до 7</w:t>
      </w:r>
      <w:r>
        <w:t>0 символов состоящую из букв кириллического и латинского алфавитов, а также знаков препинания и пробельных символов</w:t>
      </w:r>
      <w:r w:rsidRPr="00F924B8">
        <w:t>;</w:t>
      </w:r>
    </w:p>
    <w:p w14:paraId="62066A4D" w14:textId="77777777" w:rsidR="00620DB6" w:rsidRDefault="00620DB6" w:rsidP="00B07860">
      <w:pPr>
        <w:pStyle w:val="a5"/>
        <w:numPr>
          <w:ilvl w:val="0"/>
          <w:numId w:val="15"/>
        </w:numPr>
        <w:ind w:left="0" w:firstLine="709"/>
      </w:pPr>
      <w:r>
        <w:t>должна присутствовать возможность ассоциировать</w:t>
      </w:r>
      <w:r w:rsidRPr="0004162F">
        <w:t xml:space="preserve"> </w:t>
      </w:r>
      <w:r>
        <w:rPr>
          <w:lang w:val="en-US"/>
        </w:rPr>
        <w:t>c</w:t>
      </w:r>
      <w:r>
        <w:t xml:space="preserve"> книгу с одним или несколькими авторами</w:t>
      </w:r>
      <w:r w:rsidRPr="00427764">
        <w:t>;</w:t>
      </w:r>
    </w:p>
    <w:p w14:paraId="2B28F5FF" w14:textId="77777777" w:rsidR="00620DB6" w:rsidRPr="00427764" w:rsidRDefault="00620DB6" w:rsidP="00B07860">
      <w:pPr>
        <w:pStyle w:val="a5"/>
        <w:numPr>
          <w:ilvl w:val="0"/>
          <w:numId w:val="15"/>
        </w:numPr>
        <w:ind w:left="0" w:firstLine="709"/>
      </w:pPr>
      <w:r>
        <w:t>наименование автора книги, это последовательность длинной от 3 до 40 символов состоящая из букв кириллического алфавита, знаков препинания и пробельных символов</w:t>
      </w:r>
      <w:r w:rsidRPr="00427764">
        <w:t>;</w:t>
      </w:r>
    </w:p>
    <w:p w14:paraId="5D72124C" w14:textId="77777777" w:rsidR="00620DB6" w:rsidRDefault="00620DB6" w:rsidP="00B07860">
      <w:pPr>
        <w:pStyle w:val="a5"/>
        <w:numPr>
          <w:ilvl w:val="0"/>
          <w:numId w:val="15"/>
        </w:numPr>
        <w:ind w:left="0" w:firstLine="709"/>
      </w:pPr>
      <w:r>
        <w:t>если в базе данных приложения отсутствует автор с наименованием, соответствующим введённому пользователем, тогда в базу данных должен быть добавлен новый автор с соответствующим наименованием</w:t>
      </w:r>
      <w:r w:rsidRPr="00521CBD">
        <w:t>;</w:t>
      </w:r>
    </w:p>
    <w:p w14:paraId="7C34E591" w14:textId="77777777" w:rsidR="00620DB6" w:rsidRDefault="00620DB6" w:rsidP="00B07860">
      <w:pPr>
        <w:pStyle w:val="a5"/>
        <w:numPr>
          <w:ilvl w:val="0"/>
          <w:numId w:val="15"/>
        </w:numPr>
        <w:ind w:left="0" w:firstLine="709"/>
      </w:pPr>
      <w:r>
        <w:t>должна присутствовать возможность ассоциировать</w:t>
      </w:r>
      <w:r w:rsidRPr="0004162F">
        <w:t xml:space="preserve"> </w:t>
      </w:r>
      <w:r>
        <w:rPr>
          <w:lang w:val="en-US"/>
        </w:rPr>
        <w:t>c</w:t>
      </w:r>
      <w:r>
        <w:t xml:space="preserve"> книгу с одним или несколькими исполнителями</w:t>
      </w:r>
      <w:r w:rsidRPr="00427764">
        <w:t>;</w:t>
      </w:r>
    </w:p>
    <w:p w14:paraId="1457E477" w14:textId="77777777" w:rsidR="00620DB6" w:rsidRPr="00427764" w:rsidRDefault="00620DB6" w:rsidP="00B07860">
      <w:pPr>
        <w:pStyle w:val="a5"/>
        <w:numPr>
          <w:ilvl w:val="0"/>
          <w:numId w:val="15"/>
        </w:numPr>
        <w:ind w:left="0" w:firstLine="709"/>
      </w:pPr>
      <w:r>
        <w:t>наименование исполнителя аудиокниги, это последовательность длинной от 3 до 40 символов состоящая из букв кириллического алфавита, знаков препинания и пробельных символов</w:t>
      </w:r>
      <w:r w:rsidRPr="00427764">
        <w:t>;</w:t>
      </w:r>
    </w:p>
    <w:p w14:paraId="0AE45538" w14:textId="77777777" w:rsidR="00620DB6" w:rsidRDefault="00620DB6" w:rsidP="00B07860">
      <w:pPr>
        <w:pStyle w:val="a5"/>
        <w:numPr>
          <w:ilvl w:val="0"/>
          <w:numId w:val="15"/>
        </w:numPr>
        <w:ind w:left="0" w:firstLine="709"/>
      </w:pPr>
      <w:r>
        <w:lastRenderedPageBreak/>
        <w:t>если в базе данных приложения отсутствует исполнитель с наименованием, соответствующим введённому пользователем, тогда в базу данных должен быть добавлен новый исполнитель с соответствующим наименованием</w:t>
      </w:r>
      <w:r w:rsidRPr="00521CBD">
        <w:t>;</w:t>
      </w:r>
    </w:p>
    <w:p w14:paraId="74A5EA5B" w14:textId="77777777" w:rsidR="00620DB6" w:rsidRDefault="00620DB6" w:rsidP="00B07860">
      <w:pPr>
        <w:pStyle w:val="a5"/>
        <w:numPr>
          <w:ilvl w:val="0"/>
          <w:numId w:val="15"/>
        </w:numPr>
        <w:ind w:left="0" w:firstLine="709"/>
      </w:pPr>
      <w:r>
        <w:t>должна присутствовать возможность ассоциировать книгу с одним или несколькими жанрами, выбираемыми из списка доступных на сайте</w:t>
      </w:r>
      <w:r w:rsidRPr="00521CBD">
        <w:t>;</w:t>
      </w:r>
      <w:r>
        <w:t xml:space="preserve"> </w:t>
      </w:r>
    </w:p>
    <w:p w14:paraId="1C1C9AEC" w14:textId="602E06DC" w:rsidR="00620DB6" w:rsidRPr="00F924B8" w:rsidRDefault="00620DB6" w:rsidP="00B07860">
      <w:pPr>
        <w:pStyle w:val="a5"/>
        <w:numPr>
          <w:ilvl w:val="0"/>
          <w:numId w:val="15"/>
        </w:numPr>
        <w:ind w:left="0" w:firstLine="709"/>
      </w:pPr>
      <w:r>
        <w:t>год издания представляет собой</w:t>
      </w:r>
      <w:r w:rsidR="00692A13">
        <w:t xml:space="preserve"> число в промежутке 1800 до 2021</w:t>
      </w:r>
      <w:r w:rsidRPr="00F924B8">
        <w:t>;</w:t>
      </w:r>
    </w:p>
    <w:p w14:paraId="10701EF0" w14:textId="77777777" w:rsidR="00620DB6" w:rsidRPr="00F924B8" w:rsidRDefault="00620DB6" w:rsidP="00B07860">
      <w:pPr>
        <w:pStyle w:val="a5"/>
        <w:numPr>
          <w:ilvl w:val="0"/>
          <w:numId w:val="15"/>
        </w:numPr>
        <w:ind w:left="0" w:firstLine="709"/>
      </w:pPr>
      <w:r>
        <w:t>краткое описание представляет собой последовательность длинной от 0 до 2000 символов состоящую из букв кириллического алфавита, знаков препинания и пробельных символов</w:t>
      </w:r>
      <w:r w:rsidRPr="00F924B8">
        <w:t>;</w:t>
      </w:r>
    </w:p>
    <w:p w14:paraId="385F9070" w14:textId="77777777" w:rsidR="00620DB6" w:rsidRDefault="00620DB6" w:rsidP="00B07860">
      <w:pPr>
        <w:pStyle w:val="a5"/>
        <w:numPr>
          <w:ilvl w:val="0"/>
          <w:numId w:val="15"/>
        </w:numPr>
        <w:ind w:left="0" w:firstLine="709"/>
      </w:pPr>
      <w:r>
        <w:t xml:space="preserve">данные, введенные пользователем, должны проверяться на корректность, </w:t>
      </w:r>
      <w:r w:rsidRPr="0001421A">
        <w:t xml:space="preserve">если имеются </w:t>
      </w:r>
      <w:r>
        <w:t xml:space="preserve">некорректные </w:t>
      </w:r>
      <w:r w:rsidRPr="0001421A">
        <w:t>данные, должно отобразит</w:t>
      </w:r>
      <w:r>
        <w:t>ь</w:t>
      </w:r>
      <w:r w:rsidRPr="0001421A">
        <w:t>ся сообщение об ошибке</w:t>
      </w:r>
      <w:r w:rsidRPr="003A053B">
        <w:t>;</w:t>
      </w:r>
    </w:p>
    <w:p w14:paraId="4534FBD1" w14:textId="77777777" w:rsidR="00620DB6" w:rsidRPr="003A053B" w:rsidRDefault="00620DB6" w:rsidP="00B07860">
      <w:pPr>
        <w:pStyle w:val="a5"/>
        <w:numPr>
          <w:ilvl w:val="0"/>
          <w:numId w:val="15"/>
        </w:numPr>
        <w:ind w:left="0" w:firstLine="709"/>
      </w:pPr>
      <w:r>
        <w:t>аудиокнига, добавленная пользователем со статусом</w:t>
      </w:r>
      <w:r w:rsidRPr="003A053B">
        <w:t xml:space="preserve"> </w:t>
      </w:r>
      <w:r>
        <w:t>«</w:t>
      </w:r>
      <w:r>
        <w:rPr>
          <w:lang w:val="en-US"/>
        </w:rPr>
        <w:t>User</w:t>
      </w:r>
      <w:r>
        <w:t>» должна отобразиться в списке аудиокниг, хранимых пользователем</w:t>
      </w:r>
      <w:r w:rsidRPr="003A053B">
        <w:t>;</w:t>
      </w:r>
    </w:p>
    <w:p w14:paraId="1CAD66AE" w14:textId="77777777" w:rsidR="00620DB6" w:rsidRPr="00427764" w:rsidRDefault="00620DB6" w:rsidP="00B07860">
      <w:pPr>
        <w:pStyle w:val="a5"/>
        <w:numPr>
          <w:ilvl w:val="0"/>
          <w:numId w:val="15"/>
        </w:numPr>
        <w:ind w:left="0" w:firstLine="709"/>
      </w:pPr>
      <w:r>
        <w:t>аудиокнига, добавленная пользователем со статусом</w:t>
      </w:r>
      <w:r w:rsidRPr="003A053B">
        <w:t xml:space="preserve"> </w:t>
      </w:r>
      <w:r>
        <w:t>«</w:t>
      </w:r>
      <w:r w:rsidRPr="00505C8A">
        <w:t>Admin</w:t>
      </w:r>
      <w:r>
        <w:t>» должна отобразиться в списке</w:t>
      </w:r>
      <w:r w:rsidRPr="00505C8A">
        <w:t xml:space="preserve"> </w:t>
      </w:r>
      <w:r>
        <w:t>распространяемых аудиокниг.</w:t>
      </w:r>
    </w:p>
    <w:p w14:paraId="615EEFB4" w14:textId="77777777" w:rsidR="00AF3EE1" w:rsidRDefault="00AF3EE1" w:rsidP="00AF3EE1">
      <w:pPr>
        <w:pStyle w:val="a5"/>
        <w:rPr>
          <w:b/>
        </w:rPr>
      </w:pPr>
    </w:p>
    <w:p w14:paraId="121EC2A1" w14:textId="57EAF3C7" w:rsidR="00AF3EE1" w:rsidRDefault="00AC2ED2" w:rsidP="00AF3EE1">
      <w:pPr>
        <w:pStyle w:val="a5"/>
      </w:pPr>
      <w:r w:rsidRPr="00505C8A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5</w:t>
      </w:r>
      <w:r w:rsidR="00AF3EE1" w:rsidRPr="006D2D23">
        <w:t xml:space="preserve"> </w:t>
      </w:r>
      <w:r w:rsidR="00AF3EE1">
        <w:t>Отображение списка аудиокниг, хранимых пользователем</w:t>
      </w:r>
    </w:p>
    <w:p w14:paraId="2DB1ABBB" w14:textId="24CB7D29" w:rsidR="00505C8A" w:rsidRDefault="00505C8A" w:rsidP="00E332C0">
      <w:pPr>
        <w:pStyle w:val="a5"/>
      </w:pPr>
      <w:r>
        <w:t xml:space="preserve">Функция </w:t>
      </w:r>
      <w:r w:rsidR="00E332C0">
        <w:t>отображени</w:t>
      </w:r>
      <w:r w:rsidR="00523A43">
        <w:t>я</w:t>
      </w:r>
      <w:r w:rsidR="00E332C0">
        <w:t xml:space="preserve"> списка аудиокниг, хранимых пользователем </w:t>
      </w:r>
      <w:r>
        <w:t xml:space="preserve">должна быть реализована с учетом следующих требований: </w:t>
      </w:r>
    </w:p>
    <w:p w14:paraId="429E4012" w14:textId="5350DCF7" w:rsidR="00A54F52" w:rsidRDefault="00A54F52" w:rsidP="00B07860">
      <w:pPr>
        <w:pStyle w:val="a5"/>
        <w:numPr>
          <w:ilvl w:val="0"/>
          <w:numId w:val="16"/>
        </w:numPr>
        <w:ind w:left="0" w:firstLine="709"/>
      </w:pPr>
      <w:r>
        <w:t>доступом к работе со списком хранимых книг должны обладать только пользователи со статусом «</w:t>
      </w:r>
      <w:r>
        <w:rPr>
          <w:lang w:val="en-US"/>
        </w:rPr>
        <w:t>User</w:t>
      </w:r>
      <w:r>
        <w:t>»</w:t>
      </w:r>
      <w:r w:rsidRPr="00A54F52">
        <w:t>;</w:t>
      </w:r>
    </w:p>
    <w:p w14:paraId="401EA7DD" w14:textId="47F3B500" w:rsidR="00505C8A" w:rsidRDefault="00A54F52" w:rsidP="00B07860">
      <w:pPr>
        <w:pStyle w:val="a5"/>
        <w:numPr>
          <w:ilvl w:val="0"/>
          <w:numId w:val="16"/>
        </w:numPr>
        <w:ind w:left="0" w:firstLine="709"/>
      </w:pPr>
      <w:r>
        <w:t>в</w:t>
      </w:r>
      <w:r w:rsidR="00505C8A">
        <w:t xml:space="preserve"> списке аудиокниг, хранимых пользователем, должна отображаться краткая информация о каждой хранимой </w:t>
      </w:r>
      <w:r>
        <w:t>аудио</w:t>
      </w:r>
      <w:r w:rsidR="00505C8A">
        <w:t>книге</w:t>
      </w:r>
      <w:r w:rsidR="00505C8A" w:rsidRPr="00505C8A">
        <w:t>;</w:t>
      </w:r>
    </w:p>
    <w:p w14:paraId="6C7BFDAB" w14:textId="051CE2F9" w:rsidR="00505C8A" w:rsidRDefault="00A54F52" w:rsidP="00B07860">
      <w:pPr>
        <w:pStyle w:val="a5"/>
        <w:numPr>
          <w:ilvl w:val="0"/>
          <w:numId w:val="16"/>
        </w:numPr>
        <w:ind w:left="0" w:firstLine="709"/>
      </w:pPr>
      <w:r>
        <w:t>к</w:t>
      </w:r>
      <w:r w:rsidR="00FC7FC8">
        <w:t>раткая информация о хранимой</w:t>
      </w:r>
      <w:r w:rsidR="00505C8A" w:rsidRPr="00505C8A">
        <w:t xml:space="preserve"> аудиокниге включает в себя:</w:t>
      </w:r>
    </w:p>
    <w:p w14:paraId="3049BDD3" w14:textId="1C30861A" w:rsidR="0004162F" w:rsidRDefault="0004162F" w:rsidP="00B07860">
      <w:pPr>
        <w:pStyle w:val="a0"/>
        <w:numPr>
          <w:ilvl w:val="0"/>
          <w:numId w:val="11"/>
        </w:numPr>
        <w:ind w:left="709" w:firstLine="709"/>
      </w:pPr>
      <w:r>
        <w:t>название книги;</w:t>
      </w:r>
    </w:p>
    <w:p w14:paraId="18041C79" w14:textId="4561F417" w:rsidR="0004162F" w:rsidRDefault="00692A13" w:rsidP="00B07860">
      <w:pPr>
        <w:pStyle w:val="a0"/>
        <w:numPr>
          <w:ilvl w:val="0"/>
          <w:numId w:val="11"/>
        </w:numPr>
        <w:ind w:left="709" w:firstLine="709"/>
      </w:pPr>
      <w:r>
        <w:t>от 1 до 5</w:t>
      </w:r>
      <w:r w:rsidR="0004162F">
        <w:t xml:space="preserve"> наименований авторов книги;</w:t>
      </w:r>
    </w:p>
    <w:p w14:paraId="3403AC70" w14:textId="795D32CD" w:rsidR="00692A13" w:rsidRDefault="00692A13" w:rsidP="00B07860">
      <w:pPr>
        <w:pStyle w:val="a0"/>
        <w:numPr>
          <w:ilvl w:val="0"/>
          <w:numId w:val="11"/>
        </w:numPr>
        <w:ind w:left="709" w:firstLine="709"/>
      </w:pPr>
      <w:r>
        <w:t>от 1 до 5</w:t>
      </w:r>
      <w:r>
        <w:t xml:space="preserve"> наименований исполнителей озвучки;</w:t>
      </w:r>
    </w:p>
    <w:p w14:paraId="70C5191C" w14:textId="77777777" w:rsidR="0004162F" w:rsidRDefault="0004162F" w:rsidP="00B07860">
      <w:pPr>
        <w:pStyle w:val="a0"/>
        <w:numPr>
          <w:ilvl w:val="0"/>
          <w:numId w:val="11"/>
        </w:numPr>
        <w:ind w:left="709" w:firstLine="709"/>
      </w:pPr>
      <w:r>
        <w:t>изображение обложки</w:t>
      </w:r>
      <w:r w:rsidRPr="00DB50C1">
        <w:t>;</w:t>
      </w:r>
    </w:p>
    <w:p w14:paraId="54612821" w14:textId="5B5550B4" w:rsidR="0004162F" w:rsidRPr="006556AC" w:rsidRDefault="00692A13" w:rsidP="00B07860">
      <w:pPr>
        <w:pStyle w:val="a0"/>
        <w:numPr>
          <w:ilvl w:val="0"/>
          <w:numId w:val="11"/>
        </w:numPr>
        <w:ind w:left="709" w:firstLine="709"/>
      </w:pPr>
      <w:r>
        <w:t>от 1 до 8</w:t>
      </w:r>
      <w:r w:rsidR="0004162F">
        <w:t xml:space="preserve"> жанров</w:t>
      </w:r>
      <w:r w:rsidR="0004162F" w:rsidRPr="0004162F">
        <w:t xml:space="preserve"> </w:t>
      </w:r>
      <w:r w:rsidR="0004162F">
        <w:t>аудиокниги</w:t>
      </w:r>
      <w:r w:rsidR="0004162F" w:rsidRPr="00DB50C1">
        <w:t>;</w:t>
      </w:r>
    </w:p>
    <w:p w14:paraId="2E4D55A1" w14:textId="08774667" w:rsidR="0004162F" w:rsidRPr="00A91427" w:rsidRDefault="0004162F" w:rsidP="00B07860">
      <w:pPr>
        <w:pStyle w:val="a0"/>
        <w:numPr>
          <w:ilvl w:val="0"/>
          <w:numId w:val="11"/>
        </w:numPr>
        <w:ind w:left="709" w:firstLine="709"/>
      </w:pPr>
      <w:r>
        <w:t>д</w:t>
      </w:r>
      <w:r w:rsidR="00692A13">
        <w:t>ату</w:t>
      </w:r>
      <w:r w:rsidR="00692A13" w:rsidRPr="00692A13">
        <w:t xml:space="preserve"> </w:t>
      </w:r>
      <w:r w:rsidR="00692A13">
        <w:t>и время добавления</w:t>
      </w:r>
      <w:r>
        <w:t xml:space="preserve"> аудиокниги</w:t>
      </w:r>
      <w:r w:rsidRPr="00DB50C1">
        <w:t>;</w:t>
      </w:r>
    </w:p>
    <w:p w14:paraId="67DABA95" w14:textId="77777777" w:rsidR="0004162F" w:rsidRPr="006556AC" w:rsidRDefault="0004162F" w:rsidP="00B07860">
      <w:pPr>
        <w:pStyle w:val="a0"/>
        <w:numPr>
          <w:ilvl w:val="0"/>
          <w:numId w:val="11"/>
        </w:numPr>
        <w:ind w:left="709" w:firstLine="709"/>
      </w:pPr>
      <w:r>
        <w:t>рейтинг аудиокниги</w:t>
      </w:r>
      <w:r w:rsidRPr="00DB50C1">
        <w:t>;</w:t>
      </w:r>
    </w:p>
    <w:p w14:paraId="5562CD18" w14:textId="406E1E26" w:rsidR="00505C8A" w:rsidRDefault="0004162F" w:rsidP="00B07860">
      <w:pPr>
        <w:pStyle w:val="a0"/>
        <w:numPr>
          <w:ilvl w:val="0"/>
          <w:numId w:val="11"/>
        </w:numPr>
        <w:ind w:left="709" w:firstLine="709"/>
      </w:pPr>
      <w:r>
        <w:t>краткое описание аудиокниги</w:t>
      </w:r>
      <w:r w:rsidRPr="00E05E86">
        <w:t>;</w:t>
      </w:r>
    </w:p>
    <w:p w14:paraId="424A32E9" w14:textId="1BBB4361" w:rsidR="00505C8A" w:rsidRDefault="0004162F" w:rsidP="00B07860">
      <w:pPr>
        <w:pStyle w:val="a5"/>
        <w:numPr>
          <w:ilvl w:val="0"/>
          <w:numId w:val="16"/>
        </w:numPr>
        <w:ind w:left="0" w:firstLine="709"/>
      </w:pPr>
      <w:r>
        <w:t xml:space="preserve">рейтинг аудиокниги представляет собой десятичную дробь с </w:t>
      </w:r>
      <w:r w:rsidR="00F95C1A">
        <w:t>округлением</w:t>
      </w:r>
      <w:r>
        <w:t xml:space="preserve"> до</w:t>
      </w:r>
      <w:r w:rsidR="00F95C1A">
        <w:t xml:space="preserve"> сотых</w:t>
      </w:r>
      <w:r>
        <w:t>,</w:t>
      </w:r>
      <w:r w:rsidR="00F95C1A">
        <w:t xml:space="preserve"> и</w:t>
      </w:r>
      <w:r>
        <w:t xml:space="preserve"> значение</w:t>
      </w:r>
      <w:r w:rsidR="00FC7FC8">
        <w:t>м</w:t>
      </w:r>
      <w:r>
        <w:t xml:space="preserve"> в промежутке от 1 до 10</w:t>
      </w:r>
      <w:r w:rsidR="00505C8A" w:rsidRPr="003A053B">
        <w:t>;</w:t>
      </w:r>
    </w:p>
    <w:p w14:paraId="72C9CDBB" w14:textId="10250E93" w:rsidR="00F95C1A" w:rsidRDefault="00F95C1A" w:rsidP="00B07860">
      <w:pPr>
        <w:pStyle w:val="a5"/>
        <w:numPr>
          <w:ilvl w:val="0"/>
          <w:numId w:val="16"/>
        </w:numPr>
        <w:ind w:left="0" w:firstLine="709"/>
      </w:pPr>
      <w:r w:rsidRPr="00F95C1A">
        <w:t>должна быть реализована пагинация списка</w:t>
      </w:r>
      <w:r w:rsidR="006D76EC" w:rsidRPr="006D76EC">
        <w:t xml:space="preserve"> </w:t>
      </w:r>
      <w:r w:rsidR="006D76EC">
        <w:t>аудиокниг</w:t>
      </w:r>
      <w:r w:rsidRPr="00F95C1A">
        <w:t xml:space="preserve"> с отображением:</w:t>
      </w:r>
    </w:p>
    <w:p w14:paraId="11BF7D5C" w14:textId="03B32BB4" w:rsidR="00F95C1A" w:rsidRDefault="00F95C1A" w:rsidP="00B07860">
      <w:pPr>
        <w:pStyle w:val="a0"/>
        <w:numPr>
          <w:ilvl w:val="0"/>
          <w:numId w:val="11"/>
        </w:numPr>
        <w:ind w:left="709" w:firstLine="709"/>
      </w:pPr>
      <w:r>
        <w:t>текущей страницы;</w:t>
      </w:r>
    </w:p>
    <w:p w14:paraId="7A38DB08" w14:textId="1E6EC220" w:rsidR="00F95C1A" w:rsidRDefault="00F95C1A" w:rsidP="00B07860">
      <w:pPr>
        <w:pStyle w:val="a0"/>
        <w:numPr>
          <w:ilvl w:val="0"/>
          <w:numId w:val="11"/>
        </w:numPr>
        <w:ind w:left="709" w:firstLine="709"/>
      </w:pPr>
      <w:r>
        <w:t>первой страницы пагинации;</w:t>
      </w:r>
    </w:p>
    <w:p w14:paraId="651E94C1" w14:textId="7798DFFD" w:rsidR="00F95C1A" w:rsidRDefault="00F95C1A" w:rsidP="00B07860">
      <w:pPr>
        <w:pStyle w:val="a0"/>
        <w:numPr>
          <w:ilvl w:val="0"/>
          <w:numId w:val="11"/>
        </w:numPr>
        <w:ind w:left="709" w:firstLine="709"/>
      </w:pPr>
      <w:r>
        <w:t>последней страниц пагинации</w:t>
      </w:r>
      <w:r w:rsidRPr="00DB50C1">
        <w:t>;</w:t>
      </w:r>
    </w:p>
    <w:p w14:paraId="0A4050B2" w14:textId="78ACC736" w:rsidR="00F95C1A" w:rsidRPr="003C689B" w:rsidRDefault="003C689B" w:rsidP="00B07860">
      <w:pPr>
        <w:pStyle w:val="a5"/>
        <w:numPr>
          <w:ilvl w:val="0"/>
          <w:numId w:val="16"/>
        </w:numPr>
        <w:ind w:left="0" w:firstLine="709"/>
      </w:pPr>
      <w:r>
        <w:t xml:space="preserve">на </w:t>
      </w:r>
      <w:r w:rsidR="00A54F52">
        <w:t>одной странице</w:t>
      </w:r>
      <w:r>
        <w:t xml:space="preserve"> пагинации должно отображаться не более 10 </w:t>
      </w:r>
      <w:r w:rsidR="006D76EC">
        <w:t>аудио</w:t>
      </w:r>
      <w:r>
        <w:t>книг</w:t>
      </w:r>
      <w:r w:rsidRPr="003C689B">
        <w:t>;</w:t>
      </w:r>
    </w:p>
    <w:p w14:paraId="196EED33" w14:textId="4CFC7C4B" w:rsidR="003C689B" w:rsidRPr="003A053B" w:rsidRDefault="003C689B" w:rsidP="00B07860">
      <w:pPr>
        <w:pStyle w:val="a5"/>
        <w:numPr>
          <w:ilvl w:val="0"/>
          <w:numId w:val="16"/>
        </w:numPr>
        <w:ind w:left="0" w:firstLine="709"/>
      </w:pPr>
      <w:r w:rsidRPr="003C689B">
        <w:lastRenderedPageBreak/>
        <w:t xml:space="preserve">по нажатии на название </w:t>
      </w:r>
      <w:r>
        <w:t>аудиокниги или изображение обложки должна быть отображена подробна</w:t>
      </w:r>
      <w:r w:rsidR="00A54F52">
        <w:t>я информация</w:t>
      </w:r>
      <w:r>
        <w:t xml:space="preserve"> о </w:t>
      </w:r>
      <w:r w:rsidR="00A54F52">
        <w:t>выбранной книге</w:t>
      </w:r>
      <w:r w:rsidRPr="003C689B">
        <w:t>;</w:t>
      </w:r>
    </w:p>
    <w:p w14:paraId="338FDE26" w14:textId="073D5009" w:rsidR="00505C8A" w:rsidRPr="00A54F52" w:rsidRDefault="00E332C0" w:rsidP="00B07860">
      <w:pPr>
        <w:pStyle w:val="a5"/>
        <w:numPr>
          <w:ilvl w:val="0"/>
          <w:numId w:val="16"/>
        </w:numPr>
        <w:ind w:left="0" w:firstLine="709"/>
      </w:pPr>
      <w:r>
        <w:t>для каждого элемента списка должна присутствовать возможность инициировать редактирование информации о книге;</w:t>
      </w:r>
    </w:p>
    <w:p w14:paraId="26FACBAD" w14:textId="2BA07F48" w:rsidR="00E332C0" w:rsidRPr="00A54F52" w:rsidRDefault="00E332C0" w:rsidP="00B07860">
      <w:pPr>
        <w:pStyle w:val="a5"/>
        <w:numPr>
          <w:ilvl w:val="0"/>
          <w:numId w:val="16"/>
        </w:numPr>
        <w:ind w:left="0" w:firstLine="709"/>
      </w:pPr>
      <w:r>
        <w:t>для каждого элемента списка должна присутствовать возможность инициировать удаление аудиокниги;</w:t>
      </w:r>
    </w:p>
    <w:p w14:paraId="1D1AF86B" w14:textId="02CC7148" w:rsidR="00A54F52" w:rsidRPr="008930C7" w:rsidRDefault="00E332C0" w:rsidP="00B07860">
      <w:pPr>
        <w:pStyle w:val="a5"/>
        <w:numPr>
          <w:ilvl w:val="0"/>
          <w:numId w:val="16"/>
        </w:numPr>
        <w:ind w:left="0" w:firstLine="709"/>
      </w:pPr>
      <w:r>
        <w:t>для тех аудиокниг, которые не являются распространяемыми, должна присутствовать возможность отправить запрос на внесение книги в список распространяемых</w:t>
      </w:r>
      <w:r w:rsidR="008930C7" w:rsidRPr="008930C7">
        <w:t>;</w:t>
      </w:r>
    </w:p>
    <w:p w14:paraId="085A1461" w14:textId="2C274469" w:rsidR="008930C7" w:rsidRPr="008930C7" w:rsidRDefault="008930C7" w:rsidP="00B07860">
      <w:pPr>
        <w:pStyle w:val="a5"/>
        <w:numPr>
          <w:ilvl w:val="0"/>
          <w:numId w:val="16"/>
        </w:numPr>
        <w:ind w:left="0" w:firstLine="709"/>
      </w:pPr>
      <w:r>
        <w:t>должна присутствовать возможность фильтрации списка</w:t>
      </w:r>
      <w:r w:rsidRPr="008930C7">
        <w:t>;</w:t>
      </w:r>
    </w:p>
    <w:p w14:paraId="624C8215" w14:textId="79782F61" w:rsidR="008930C7" w:rsidRPr="00427764" w:rsidRDefault="008930C7" w:rsidP="00B07860">
      <w:pPr>
        <w:pStyle w:val="a5"/>
        <w:numPr>
          <w:ilvl w:val="0"/>
          <w:numId w:val="16"/>
        </w:numPr>
        <w:ind w:left="0" w:firstLine="709"/>
      </w:pPr>
      <w:r>
        <w:t>должна присутствовать возможность сортировки списка.</w:t>
      </w:r>
    </w:p>
    <w:p w14:paraId="43945AEC" w14:textId="77777777" w:rsidR="00AF3EE1" w:rsidRDefault="00AF3EE1" w:rsidP="00E332C0">
      <w:pPr>
        <w:pStyle w:val="a5"/>
        <w:ind w:firstLine="0"/>
      </w:pPr>
    </w:p>
    <w:p w14:paraId="2D70D592" w14:textId="1CB1A638" w:rsidR="00AF3EE1" w:rsidRDefault="00AC2ED2" w:rsidP="00AF3EE1">
      <w:pPr>
        <w:pStyle w:val="a5"/>
      </w:pPr>
      <w:r w:rsidRPr="00AC2ED2">
        <w:rPr>
          <w:b/>
        </w:rPr>
        <w:t>2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6</w:t>
      </w:r>
      <w:r w:rsidR="00AF3EE1" w:rsidRPr="006D2D23">
        <w:t xml:space="preserve"> </w:t>
      </w:r>
      <w:r w:rsidR="00AF3EE1">
        <w:t>Отправка</w:t>
      </w:r>
      <w:r w:rsidR="00AF3EE1" w:rsidRPr="00D4339D">
        <w:t xml:space="preserve"> </w:t>
      </w:r>
      <w:r w:rsidR="00AF3EE1">
        <w:t>запроса на внесение аудиокниги в список распространяемых</w:t>
      </w:r>
    </w:p>
    <w:p w14:paraId="2E56E75D" w14:textId="597C890B" w:rsidR="00E332C0" w:rsidRDefault="00E332C0" w:rsidP="00E332C0">
      <w:pPr>
        <w:pStyle w:val="a5"/>
      </w:pPr>
      <w:r>
        <w:t xml:space="preserve">Функция </w:t>
      </w:r>
      <w:r w:rsidR="00523A43">
        <w:t>отправки</w:t>
      </w:r>
      <w:r w:rsidR="00523A43" w:rsidRPr="00D4339D">
        <w:t xml:space="preserve"> </w:t>
      </w:r>
      <w:r w:rsidR="00523A43">
        <w:t xml:space="preserve">запроса на внесение аудиокниги в список распространяемых должна </w:t>
      </w:r>
      <w:r>
        <w:t>быть реализована</w:t>
      </w:r>
      <w:r w:rsidR="00523A43">
        <w:t xml:space="preserve"> с учетом следующих требований:</w:t>
      </w:r>
    </w:p>
    <w:p w14:paraId="6FA8E25F" w14:textId="7A92ABFA" w:rsidR="00523A43" w:rsidRDefault="00523A43" w:rsidP="00B07860">
      <w:pPr>
        <w:pStyle w:val="a5"/>
        <w:numPr>
          <w:ilvl w:val="0"/>
          <w:numId w:val="17"/>
        </w:numPr>
        <w:ind w:left="0" w:firstLine="709"/>
      </w:pPr>
      <w:r>
        <w:t>возможность инициировать отправку запроса должна иметься только у пользователей со статусом «</w:t>
      </w:r>
      <w:r w:rsidRPr="00523A43">
        <w:t>User</w:t>
      </w:r>
      <w:r>
        <w:t>»</w:t>
      </w:r>
      <w:r w:rsidRPr="00A54F52">
        <w:t>;</w:t>
      </w:r>
    </w:p>
    <w:p w14:paraId="036DDDF1" w14:textId="68A4D335" w:rsidR="00523A43" w:rsidRPr="00A54F52" w:rsidRDefault="00DC13F5" w:rsidP="00B07860">
      <w:pPr>
        <w:pStyle w:val="a5"/>
        <w:numPr>
          <w:ilvl w:val="0"/>
          <w:numId w:val="17"/>
        </w:numPr>
        <w:ind w:left="0" w:firstLine="709"/>
      </w:pPr>
      <w:r>
        <w:t>з</w:t>
      </w:r>
      <w:r w:rsidR="00523A43">
        <w:t>апрос должен содержать дату и время отправления,</w:t>
      </w:r>
      <w:r>
        <w:t xml:space="preserve"> а также</w:t>
      </w:r>
      <w:r w:rsidR="00523A43">
        <w:t xml:space="preserve"> информацию о книге и никнейм пользователя;</w:t>
      </w:r>
    </w:p>
    <w:p w14:paraId="023D22F9" w14:textId="0CDB3E75" w:rsidR="00DC13F5" w:rsidRPr="00427764" w:rsidRDefault="00DC13F5" w:rsidP="00B07860">
      <w:pPr>
        <w:pStyle w:val="a5"/>
        <w:numPr>
          <w:ilvl w:val="0"/>
          <w:numId w:val="17"/>
        </w:numPr>
        <w:ind w:left="0" w:firstLine="709"/>
      </w:pPr>
      <w:r>
        <w:t>после подтверждения отправки, запрос должен быть сохранен в базе данных</w:t>
      </w:r>
      <w:r w:rsidRPr="00DC13F5">
        <w:t>.</w:t>
      </w:r>
    </w:p>
    <w:p w14:paraId="002A077D" w14:textId="77777777" w:rsidR="00AF3EE1" w:rsidRDefault="00AF3EE1" w:rsidP="00DC13F5">
      <w:pPr>
        <w:pStyle w:val="a5"/>
        <w:ind w:firstLine="0"/>
      </w:pPr>
    </w:p>
    <w:p w14:paraId="676DFD55" w14:textId="1EC71E41" w:rsidR="00AF3EE1" w:rsidRDefault="00AC2ED2" w:rsidP="00AF3EE1">
      <w:pPr>
        <w:pStyle w:val="a5"/>
      </w:pPr>
      <w:r w:rsidRPr="0048300F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7</w:t>
      </w:r>
      <w:r w:rsidR="00AF3EE1" w:rsidRPr="006D2D23">
        <w:t xml:space="preserve"> </w:t>
      </w:r>
      <w:r w:rsidR="00AF3EE1">
        <w:t>Отображение списка распространяемых аудиокниг</w:t>
      </w:r>
    </w:p>
    <w:p w14:paraId="094A1DDC" w14:textId="2B4D1E8A" w:rsidR="00DC13F5" w:rsidRDefault="00DC13F5" w:rsidP="00DC13F5">
      <w:pPr>
        <w:pStyle w:val="a5"/>
      </w:pPr>
      <w:r>
        <w:t xml:space="preserve">Функция отображения списка </w:t>
      </w:r>
      <w:r w:rsidR="008930C7">
        <w:t>распространяемых аудиокниг</w:t>
      </w:r>
      <w:r>
        <w:t xml:space="preserve"> должна быть реализована с учетом следующих требований: </w:t>
      </w:r>
    </w:p>
    <w:p w14:paraId="7B6839A4" w14:textId="5B68DEA2" w:rsidR="00DC13F5" w:rsidRDefault="008930C7" w:rsidP="00B07860">
      <w:pPr>
        <w:pStyle w:val="a5"/>
        <w:numPr>
          <w:ilvl w:val="0"/>
          <w:numId w:val="18"/>
        </w:numPr>
        <w:ind w:left="0" w:firstLine="709"/>
      </w:pPr>
      <w:r>
        <w:t>просмотр</w:t>
      </w:r>
      <w:r w:rsidR="00DC13F5">
        <w:t xml:space="preserve"> </w:t>
      </w:r>
      <w:r>
        <w:t>списка</w:t>
      </w:r>
      <w:r w:rsidR="00DC13F5">
        <w:t xml:space="preserve"> </w:t>
      </w:r>
      <w:r>
        <w:t xml:space="preserve">распространяемых аудиокниг, </w:t>
      </w:r>
      <w:r w:rsidR="00DC13F5">
        <w:t>долж</w:t>
      </w:r>
      <w:r>
        <w:t>ен</w:t>
      </w:r>
      <w:r w:rsidR="00DC13F5">
        <w:t xml:space="preserve"> </w:t>
      </w:r>
      <w:r>
        <w:t>быть доступен любому пользователю</w:t>
      </w:r>
      <w:r w:rsidR="00DC13F5">
        <w:t xml:space="preserve"> </w:t>
      </w:r>
      <w:r>
        <w:t>независимо от статуса</w:t>
      </w:r>
      <w:r w:rsidR="00DC13F5" w:rsidRPr="00A54F52">
        <w:t>;</w:t>
      </w:r>
    </w:p>
    <w:p w14:paraId="687835AC" w14:textId="06B7F403" w:rsidR="00DC13F5" w:rsidRDefault="00DC13F5" w:rsidP="00B07860">
      <w:pPr>
        <w:pStyle w:val="a5"/>
        <w:numPr>
          <w:ilvl w:val="0"/>
          <w:numId w:val="18"/>
        </w:numPr>
        <w:ind w:left="0" w:firstLine="709"/>
      </w:pPr>
      <w:r>
        <w:t xml:space="preserve">в списке </w:t>
      </w:r>
      <w:r w:rsidR="008930C7">
        <w:t>распространяемых аудиокниг</w:t>
      </w:r>
      <w:r>
        <w:t xml:space="preserve"> должна отображаться краткая информация о каждой </w:t>
      </w:r>
      <w:r w:rsidR="00FC7FC8">
        <w:t>распространяемой</w:t>
      </w:r>
      <w:r>
        <w:t xml:space="preserve"> аудиокниге</w:t>
      </w:r>
      <w:r w:rsidRPr="00505C8A">
        <w:t>;</w:t>
      </w:r>
    </w:p>
    <w:p w14:paraId="66AFF34E" w14:textId="354BAE00" w:rsidR="00DC13F5" w:rsidRDefault="00DC13F5" w:rsidP="00B07860">
      <w:pPr>
        <w:pStyle w:val="a5"/>
        <w:numPr>
          <w:ilvl w:val="0"/>
          <w:numId w:val="18"/>
        </w:numPr>
        <w:ind w:left="0" w:firstLine="709"/>
      </w:pPr>
      <w:r>
        <w:t>к</w:t>
      </w:r>
      <w:r w:rsidR="00FC7FC8">
        <w:t>раткая информация о распространяемой</w:t>
      </w:r>
      <w:r w:rsidRPr="00505C8A">
        <w:t xml:space="preserve"> аудиокниге включает в себя:</w:t>
      </w:r>
    </w:p>
    <w:p w14:paraId="0715DFCA" w14:textId="77777777" w:rsidR="00DC13F5" w:rsidRDefault="00DC13F5" w:rsidP="00B07860">
      <w:pPr>
        <w:pStyle w:val="a0"/>
        <w:numPr>
          <w:ilvl w:val="0"/>
          <w:numId w:val="11"/>
        </w:numPr>
        <w:ind w:left="709" w:firstLine="709"/>
      </w:pPr>
      <w:r>
        <w:t>название книги;</w:t>
      </w:r>
    </w:p>
    <w:p w14:paraId="6D3703CC" w14:textId="512C9FC8" w:rsidR="00DC13F5" w:rsidRDefault="00692A13" w:rsidP="00B07860">
      <w:pPr>
        <w:pStyle w:val="a0"/>
        <w:numPr>
          <w:ilvl w:val="0"/>
          <w:numId w:val="11"/>
        </w:numPr>
        <w:ind w:left="709" w:firstLine="709"/>
      </w:pPr>
      <w:r>
        <w:t>от 1 до 5</w:t>
      </w:r>
      <w:r w:rsidR="00DC13F5">
        <w:t xml:space="preserve"> наименований авторов книги;</w:t>
      </w:r>
    </w:p>
    <w:p w14:paraId="49F5F413" w14:textId="77777777" w:rsidR="00692A13" w:rsidRDefault="00692A13" w:rsidP="00B07860">
      <w:pPr>
        <w:pStyle w:val="a0"/>
        <w:numPr>
          <w:ilvl w:val="0"/>
          <w:numId w:val="11"/>
        </w:numPr>
        <w:ind w:left="709" w:firstLine="709"/>
      </w:pPr>
      <w:r>
        <w:t>от 1 до 5 наименований исполнителей озвучки;</w:t>
      </w:r>
    </w:p>
    <w:p w14:paraId="7BA14BCC" w14:textId="77777777" w:rsidR="00692A13" w:rsidRDefault="00692A13" w:rsidP="00B07860">
      <w:pPr>
        <w:pStyle w:val="a0"/>
        <w:numPr>
          <w:ilvl w:val="0"/>
          <w:numId w:val="11"/>
        </w:numPr>
        <w:ind w:left="709" w:firstLine="709"/>
      </w:pPr>
      <w:r>
        <w:t>изображение обложки</w:t>
      </w:r>
      <w:r w:rsidRPr="00DB50C1">
        <w:t>;</w:t>
      </w:r>
    </w:p>
    <w:p w14:paraId="75E5DB93" w14:textId="77777777" w:rsidR="00692A13" w:rsidRPr="006556AC" w:rsidRDefault="00692A13" w:rsidP="00B07860">
      <w:pPr>
        <w:pStyle w:val="a0"/>
        <w:numPr>
          <w:ilvl w:val="0"/>
          <w:numId w:val="11"/>
        </w:numPr>
        <w:ind w:left="709" w:firstLine="709"/>
      </w:pPr>
      <w:r>
        <w:t>от 1 до 8 жанров</w:t>
      </w:r>
      <w:r w:rsidRPr="0004162F">
        <w:t xml:space="preserve"> </w:t>
      </w:r>
      <w:r>
        <w:t>аудиокниги</w:t>
      </w:r>
      <w:r w:rsidRPr="00DB50C1">
        <w:t>;</w:t>
      </w:r>
    </w:p>
    <w:p w14:paraId="30F13C77" w14:textId="77777777" w:rsidR="00DC13F5" w:rsidRPr="00A91427" w:rsidRDefault="00DC13F5" w:rsidP="00B07860">
      <w:pPr>
        <w:pStyle w:val="a0"/>
        <w:numPr>
          <w:ilvl w:val="0"/>
          <w:numId w:val="11"/>
        </w:numPr>
        <w:ind w:left="709" w:firstLine="709"/>
      </w:pPr>
      <w:r>
        <w:t>длительность аудиокниги</w:t>
      </w:r>
      <w:r w:rsidRPr="00DB50C1">
        <w:t>;</w:t>
      </w:r>
    </w:p>
    <w:p w14:paraId="31A97E4B" w14:textId="77777777" w:rsidR="00DC13F5" w:rsidRPr="006556AC" w:rsidRDefault="00DC13F5" w:rsidP="00B07860">
      <w:pPr>
        <w:pStyle w:val="a0"/>
        <w:numPr>
          <w:ilvl w:val="0"/>
          <w:numId w:val="11"/>
        </w:numPr>
        <w:ind w:left="709" w:firstLine="709"/>
      </w:pPr>
      <w:r>
        <w:t>рейтинг аудиокниги</w:t>
      </w:r>
      <w:r w:rsidRPr="00DB50C1">
        <w:t>;</w:t>
      </w:r>
    </w:p>
    <w:p w14:paraId="4E5ECDA6" w14:textId="77777777" w:rsidR="00DC13F5" w:rsidRPr="00FC7FC8" w:rsidRDefault="00DC13F5" w:rsidP="00B07860">
      <w:pPr>
        <w:pStyle w:val="a0"/>
        <w:numPr>
          <w:ilvl w:val="0"/>
          <w:numId w:val="11"/>
        </w:numPr>
        <w:ind w:left="709" w:firstLine="709"/>
      </w:pPr>
      <w:r>
        <w:t>краткое описание аудиокниги</w:t>
      </w:r>
      <w:r w:rsidRPr="00E05E86">
        <w:t>;</w:t>
      </w:r>
    </w:p>
    <w:p w14:paraId="21FC0E8D" w14:textId="68688697" w:rsidR="00FC7FC8" w:rsidRDefault="00FC7FC8" w:rsidP="00B07860">
      <w:pPr>
        <w:pStyle w:val="a0"/>
        <w:numPr>
          <w:ilvl w:val="0"/>
          <w:numId w:val="11"/>
        </w:numPr>
        <w:ind w:left="709" w:firstLine="709"/>
      </w:pPr>
      <w:r>
        <w:t>никнейм пол</w:t>
      </w:r>
      <w:r w:rsidR="002C1939">
        <w:t>ьзователя, добавившего книгу;</w:t>
      </w:r>
    </w:p>
    <w:p w14:paraId="2604414F" w14:textId="6C628CAA" w:rsidR="00DC13F5" w:rsidRDefault="00DC13F5" w:rsidP="00B07860">
      <w:pPr>
        <w:pStyle w:val="a5"/>
        <w:numPr>
          <w:ilvl w:val="0"/>
          <w:numId w:val="18"/>
        </w:numPr>
        <w:ind w:left="0" w:firstLine="709"/>
      </w:pPr>
      <w:r>
        <w:t>рейтинг аудиокниги представляет собой десятичную дробь с округлением до сотых, и значение</w:t>
      </w:r>
      <w:r w:rsidR="00FC7FC8">
        <w:t>м</w:t>
      </w:r>
      <w:r>
        <w:t xml:space="preserve"> в промежутке от 1 до 10</w:t>
      </w:r>
      <w:r w:rsidRPr="003A053B">
        <w:t>;</w:t>
      </w:r>
    </w:p>
    <w:p w14:paraId="0C4A2BAD" w14:textId="77777777" w:rsidR="00DC13F5" w:rsidRDefault="00DC13F5" w:rsidP="00B07860">
      <w:pPr>
        <w:pStyle w:val="a5"/>
        <w:numPr>
          <w:ilvl w:val="0"/>
          <w:numId w:val="18"/>
        </w:numPr>
        <w:ind w:left="0" w:firstLine="709"/>
      </w:pPr>
      <w:r w:rsidRPr="00F95C1A">
        <w:lastRenderedPageBreak/>
        <w:t>должна быть реализована пагинация списка с отображением:</w:t>
      </w:r>
    </w:p>
    <w:p w14:paraId="147A3343" w14:textId="77777777" w:rsidR="00DC13F5" w:rsidRDefault="00DC13F5" w:rsidP="00B07860">
      <w:pPr>
        <w:pStyle w:val="a0"/>
        <w:numPr>
          <w:ilvl w:val="0"/>
          <w:numId w:val="11"/>
        </w:numPr>
        <w:ind w:left="709" w:firstLine="709"/>
      </w:pPr>
      <w:r>
        <w:t>текущей страницы;</w:t>
      </w:r>
    </w:p>
    <w:p w14:paraId="2F0D59A6" w14:textId="77777777" w:rsidR="00DC13F5" w:rsidRDefault="00DC13F5" w:rsidP="00B07860">
      <w:pPr>
        <w:pStyle w:val="a0"/>
        <w:numPr>
          <w:ilvl w:val="0"/>
          <w:numId w:val="11"/>
        </w:numPr>
        <w:ind w:left="709" w:firstLine="709"/>
      </w:pPr>
      <w:r>
        <w:t>первой страницы пагинации;</w:t>
      </w:r>
    </w:p>
    <w:p w14:paraId="2E34F3A5" w14:textId="77777777" w:rsidR="00DC13F5" w:rsidRDefault="00DC13F5" w:rsidP="00B07860">
      <w:pPr>
        <w:pStyle w:val="a0"/>
        <w:numPr>
          <w:ilvl w:val="0"/>
          <w:numId w:val="11"/>
        </w:numPr>
        <w:ind w:left="709" w:firstLine="709"/>
      </w:pPr>
      <w:r>
        <w:t>последней страниц пагинации</w:t>
      </w:r>
      <w:r w:rsidRPr="00DB50C1">
        <w:t>;</w:t>
      </w:r>
    </w:p>
    <w:p w14:paraId="4073DF93" w14:textId="77777777" w:rsidR="00DC13F5" w:rsidRPr="003C689B" w:rsidRDefault="00DC13F5" w:rsidP="00B07860">
      <w:pPr>
        <w:pStyle w:val="a5"/>
        <w:numPr>
          <w:ilvl w:val="0"/>
          <w:numId w:val="18"/>
        </w:numPr>
        <w:ind w:left="0" w:firstLine="709"/>
      </w:pPr>
      <w:r>
        <w:t>на одной странице пагинации должно отображаться не более 10 книг</w:t>
      </w:r>
      <w:r w:rsidRPr="003C689B">
        <w:t>;</w:t>
      </w:r>
    </w:p>
    <w:p w14:paraId="3854F40D" w14:textId="77777777" w:rsidR="00DC13F5" w:rsidRPr="003A053B" w:rsidRDefault="00DC13F5" w:rsidP="00B07860">
      <w:pPr>
        <w:pStyle w:val="a5"/>
        <w:numPr>
          <w:ilvl w:val="0"/>
          <w:numId w:val="18"/>
        </w:numPr>
        <w:ind w:left="0" w:firstLine="709"/>
      </w:pPr>
      <w:r w:rsidRPr="003C689B">
        <w:t xml:space="preserve">по нажатии на название </w:t>
      </w:r>
      <w:r>
        <w:t>аудиокниги или изображение обложки должна быть отображена подробная информация о выбранной книге</w:t>
      </w:r>
      <w:r w:rsidRPr="003C689B">
        <w:t>;</w:t>
      </w:r>
    </w:p>
    <w:p w14:paraId="2E2374E9" w14:textId="6B587B78" w:rsidR="00DC13F5" w:rsidRPr="00A54F52" w:rsidRDefault="00DC13F5" w:rsidP="00B07860">
      <w:pPr>
        <w:pStyle w:val="a5"/>
        <w:numPr>
          <w:ilvl w:val="0"/>
          <w:numId w:val="18"/>
        </w:numPr>
        <w:ind w:left="0" w:firstLine="709"/>
      </w:pPr>
      <w:r>
        <w:t>для каждого элемента списка</w:t>
      </w:r>
      <w:r w:rsidR="00FC7FC8">
        <w:t xml:space="preserve"> пользователю со статусом «</w:t>
      </w:r>
      <w:r w:rsidR="00FC7FC8">
        <w:rPr>
          <w:lang w:val="en-US"/>
        </w:rPr>
        <w:t>Admin</w:t>
      </w:r>
      <w:r w:rsidR="00165173">
        <w:t>»</w:t>
      </w:r>
      <w:r>
        <w:t xml:space="preserve"> должна </w:t>
      </w:r>
      <w:r w:rsidR="00FC7FC8">
        <w:t xml:space="preserve">быть доступна </w:t>
      </w:r>
      <w:r>
        <w:t>возможность инициировать редактирование информации о книге;</w:t>
      </w:r>
    </w:p>
    <w:p w14:paraId="01263B99" w14:textId="0022A603" w:rsidR="00DC13F5" w:rsidRPr="00427764" w:rsidRDefault="00C7698C" w:rsidP="00B07860">
      <w:pPr>
        <w:pStyle w:val="a5"/>
        <w:numPr>
          <w:ilvl w:val="0"/>
          <w:numId w:val="18"/>
        </w:numPr>
        <w:ind w:left="0" w:firstLine="709"/>
      </w:pPr>
      <w:r>
        <w:t>для каждого элемента списка пользователю со статусом «</w:t>
      </w:r>
      <w:r w:rsidRPr="00165173">
        <w:rPr>
          <w:lang w:val="en-US"/>
        </w:rPr>
        <w:t>Admin</w:t>
      </w:r>
      <w:r>
        <w:t>»</w:t>
      </w:r>
      <w:r w:rsidR="00DC13F5">
        <w:t xml:space="preserve"> </w:t>
      </w:r>
      <w:r>
        <w:t xml:space="preserve">должна быть доступна </w:t>
      </w:r>
      <w:r w:rsidR="00DC13F5">
        <w:t>возможность инициировать удаление аудиокниги</w:t>
      </w:r>
      <w:r>
        <w:t xml:space="preserve"> из списка распространяемых</w:t>
      </w:r>
      <w:r w:rsidR="00DC13F5">
        <w:t>.</w:t>
      </w:r>
    </w:p>
    <w:p w14:paraId="039D0DA7" w14:textId="77777777" w:rsidR="00165173" w:rsidRPr="008930C7" w:rsidRDefault="00165173" w:rsidP="00B07860">
      <w:pPr>
        <w:pStyle w:val="a5"/>
        <w:numPr>
          <w:ilvl w:val="0"/>
          <w:numId w:val="18"/>
        </w:numPr>
        <w:ind w:left="0" w:firstLine="709"/>
      </w:pPr>
      <w:r>
        <w:t>должна присутствовать возможность фильтрации списка</w:t>
      </w:r>
      <w:r w:rsidRPr="008930C7">
        <w:t>;</w:t>
      </w:r>
    </w:p>
    <w:p w14:paraId="3B217C36" w14:textId="77777777" w:rsidR="00165173" w:rsidRPr="00427764" w:rsidRDefault="00165173" w:rsidP="00B07860">
      <w:pPr>
        <w:pStyle w:val="a5"/>
        <w:numPr>
          <w:ilvl w:val="0"/>
          <w:numId w:val="18"/>
        </w:numPr>
        <w:ind w:left="0" w:firstLine="709"/>
      </w:pPr>
      <w:r>
        <w:t>должна присутствовать возможность сортировки списка.</w:t>
      </w:r>
    </w:p>
    <w:p w14:paraId="7A83C587" w14:textId="77777777" w:rsidR="00AF3EE1" w:rsidRDefault="00AF3EE1" w:rsidP="00AF3EE1">
      <w:pPr>
        <w:pStyle w:val="a5"/>
      </w:pPr>
    </w:p>
    <w:p w14:paraId="2C3DCF8B" w14:textId="5548D5B7" w:rsidR="00AF3EE1" w:rsidRDefault="00AC2ED2" w:rsidP="00AF3EE1">
      <w:pPr>
        <w:pStyle w:val="a5"/>
      </w:pPr>
      <w:r w:rsidRPr="00165173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8</w:t>
      </w:r>
      <w:r w:rsidR="00AF3EE1" w:rsidRPr="006D2D23">
        <w:t xml:space="preserve"> </w:t>
      </w:r>
      <w:r w:rsidR="00AF3EE1">
        <w:t>Сортировка списка аудиокниг</w:t>
      </w:r>
    </w:p>
    <w:p w14:paraId="13FAC139" w14:textId="22E13E1A" w:rsidR="00165173" w:rsidRDefault="00165173" w:rsidP="00165173">
      <w:pPr>
        <w:pStyle w:val="a5"/>
      </w:pPr>
      <w:r>
        <w:t xml:space="preserve">Функция сортировки списка аудиокниг должна быть реализована с учетом следующих требований: </w:t>
      </w:r>
    </w:p>
    <w:p w14:paraId="733B9F9C" w14:textId="75F6CEB2" w:rsidR="00165173" w:rsidRDefault="00165173" w:rsidP="00B07860">
      <w:pPr>
        <w:pStyle w:val="a5"/>
        <w:numPr>
          <w:ilvl w:val="0"/>
          <w:numId w:val="19"/>
        </w:numPr>
        <w:ind w:left="0" w:firstLine="709"/>
      </w:pPr>
      <w:r w:rsidRPr="00165173">
        <w:t>сортировка должна выполняться на основе одного из следующих критериев:</w:t>
      </w:r>
    </w:p>
    <w:p w14:paraId="06A4F8FF" w14:textId="77777777" w:rsidR="00165173" w:rsidRDefault="00165173" w:rsidP="00B07860">
      <w:pPr>
        <w:pStyle w:val="a0"/>
        <w:numPr>
          <w:ilvl w:val="0"/>
          <w:numId w:val="11"/>
        </w:numPr>
        <w:ind w:left="709" w:firstLine="709"/>
      </w:pPr>
      <w:r>
        <w:t>название книги;</w:t>
      </w:r>
    </w:p>
    <w:p w14:paraId="01F0FB26" w14:textId="54607D59" w:rsidR="00165173" w:rsidRDefault="00946ED8" w:rsidP="00B07860">
      <w:pPr>
        <w:pStyle w:val="a0"/>
        <w:numPr>
          <w:ilvl w:val="0"/>
          <w:numId w:val="11"/>
        </w:numPr>
        <w:ind w:left="709" w:firstLine="709"/>
      </w:pPr>
      <w:r>
        <w:t>рейтинг</w:t>
      </w:r>
      <w:r w:rsidR="00165173" w:rsidRPr="00DB50C1">
        <w:t>;</w:t>
      </w:r>
    </w:p>
    <w:p w14:paraId="14DF903D" w14:textId="1956F567" w:rsidR="00165173" w:rsidRDefault="00946ED8" w:rsidP="00B07860">
      <w:pPr>
        <w:pStyle w:val="a0"/>
        <w:numPr>
          <w:ilvl w:val="0"/>
          <w:numId w:val="11"/>
        </w:numPr>
        <w:ind w:left="709" w:firstLine="709"/>
      </w:pPr>
      <w:r>
        <w:t>год издания</w:t>
      </w:r>
      <w:r w:rsidR="00165173">
        <w:t>;</w:t>
      </w:r>
    </w:p>
    <w:p w14:paraId="46909F13" w14:textId="430C6707" w:rsidR="00976BB6" w:rsidRDefault="00F4583C" w:rsidP="00B07860">
      <w:pPr>
        <w:pStyle w:val="a0"/>
        <w:numPr>
          <w:ilvl w:val="0"/>
          <w:numId w:val="11"/>
        </w:numPr>
        <w:ind w:left="709" w:firstLine="709"/>
      </w:pPr>
      <w:r>
        <w:t>дата</w:t>
      </w:r>
      <w:r w:rsidR="00976BB6">
        <w:t xml:space="preserve"> добавления</w:t>
      </w:r>
      <w:r w:rsidR="00976BB6" w:rsidRPr="00E05E86">
        <w:t>;</w:t>
      </w:r>
    </w:p>
    <w:p w14:paraId="51670CF2" w14:textId="0F783DDB" w:rsidR="00165173" w:rsidRPr="00946ED8" w:rsidRDefault="00165173" w:rsidP="00B07860">
      <w:pPr>
        <w:pStyle w:val="a5"/>
        <w:numPr>
          <w:ilvl w:val="0"/>
          <w:numId w:val="19"/>
        </w:numPr>
        <w:ind w:left="0" w:firstLine="709"/>
      </w:pPr>
      <w:r>
        <w:t xml:space="preserve">должна присутствовать возможность </w:t>
      </w:r>
      <w:r w:rsidR="00946ED8">
        <w:t>с</w:t>
      </w:r>
      <w:r w:rsidR="00946ED8" w:rsidRPr="00946ED8">
        <w:t>ортировк</w:t>
      </w:r>
      <w:r w:rsidR="00946ED8">
        <w:t>и как</w:t>
      </w:r>
      <w:r w:rsidR="00946ED8" w:rsidRPr="00946ED8">
        <w:t xml:space="preserve"> </w:t>
      </w:r>
      <w:r w:rsidR="00946ED8">
        <w:t>по возрастанию, так и по</w:t>
      </w:r>
      <w:r w:rsidR="00946ED8" w:rsidRPr="00946ED8">
        <w:t xml:space="preserve"> убыванию выбранного критерия;</w:t>
      </w:r>
    </w:p>
    <w:p w14:paraId="796881B1" w14:textId="3ACEB00A" w:rsidR="00165173" w:rsidRPr="00427764" w:rsidRDefault="00C309C5" w:rsidP="00B07860">
      <w:pPr>
        <w:pStyle w:val="a5"/>
        <w:numPr>
          <w:ilvl w:val="0"/>
          <w:numId w:val="19"/>
        </w:numPr>
        <w:ind w:left="0" w:firstLine="709"/>
      </w:pPr>
      <w:r>
        <w:t>по</w:t>
      </w:r>
      <w:r w:rsidR="00E4105F">
        <w:t xml:space="preserve"> окончании</w:t>
      </w:r>
      <w:r w:rsidR="00101855">
        <w:t xml:space="preserve"> сортировки должен быть отображён список</w:t>
      </w:r>
      <w:r w:rsidR="00E4105F">
        <w:t>,</w:t>
      </w:r>
      <w:r w:rsidR="00101855">
        <w:t xml:space="preserve"> порядок элементов которого изменен согласно параметрам сортировки</w:t>
      </w:r>
      <w:r w:rsidR="00165173">
        <w:t>.</w:t>
      </w:r>
    </w:p>
    <w:p w14:paraId="5A4FD8F1" w14:textId="39041CC4" w:rsidR="00AF3EE1" w:rsidRDefault="00AF3EE1" w:rsidP="00AF3EE1">
      <w:pPr>
        <w:pStyle w:val="a5"/>
      </w:pPr>
    </w:p>
    <w:p w14:paraId="4644A3A5" w14:textId="1B0475A7" w:rsidR="00AF3EE1" w:rsidRDefault="00AC2ED2" w:rsidP="00AF3EE1">
      <w:pPr>
        <w:pStyle w:val="a5"/>
      </w:pPr>
      <w:r w:rsidRPr="0048300F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 xml:space="preserve">9 </w:t>
      </w:r>
      <w:r w:rsidR="00AF3EE1" w:rsidRPr="00EA45D4">
        <w:t>Ф</w:t>
      </w:r>
      <w:r w:rsidR="00AF3EE1">
        <w:t>ильтрация списка аудиокниг</w:t>
      </w:r>
    </w:p>
    <w:p w14:paraId="29F67FFA" w14:textId="0155B31B" w:rsidR="00101855" w:rsidRDefault="00101855" w:rsidP="00101855">
      <w:pPr>
        <w:pStyle w:val="a5"/>
      </w:pPr>
      <w:r>
        <w:t xml:space="preserve">Функция фильтрации списка аудиокниг должна быть реализована с учетом следующих требований: </w:t>
      </w:r>
    </w:p>
    <w:p w14:paraId="7098577C" w14:textId="5211F228" w:rsidR="00101855" w:rsidRPr="00101855" w:rsidRDefault="00101855" w:rsidP="00B07860">
      <w:pPr>
        <w:pStyle w:val="a5"/>
        <w:numPr>
          <w:ilvl w:val="0"/>
          <w:numId w:val="20"/>
        </w:numPr>
        <w:ind w:left="0" w:firstLine="709"/>
      </w:pPr>
      <w:r w:rsidRPr="00101855">
        <w:t>фильтрация должна выполняться на основе введённых или выбранных пользователем критериев;</w:t>
      </w:r>
    </w:p>
    <w:p w14:paraId="6DE3AA87" w14:textId="21440F6E" w:rsidR="00101855" w:rsidRDefault="00C8586E" w:rsidP="00B07860">
      <w:pPr>
        <w:pStyle w:val="a5"/>
        <w:numPr>
          <w:ilvl w:val="0"/>
          <w:numId w:val="20"/>
        </w:numPr>
        <w:ind w:left="0" w:firstLine="709"/>
      </w:pPr>
      <w:r>
        <w:t xml:space="preserve">критериями </w:t>
      </w:r>
      <w:r w:rsidR="00101855">
        <w:t>для фильтрации могут выступать</w:t>
      </w:r>
      <w:r w:rsidR="00101855" w:rsidRPr="00101855">
        <w:t>:</w:t>
      </w:r>
    </w:p>
    <w:p w14:paraId="1F611CB2" w14:textId="77777777" w:rsidR="00101855" w:rsidRDefault="00101855" w:rsidP="00B07860">
      <w:pPr>
        <w:pStyle w:val="a0"/>
        <w:numPr>
          <w:ilvl w:val="0"/>
          <w:numId w:val="11"/>
        </w:numPr>
        <w:ind w:left="709" w:firstLine="709"/>
      </w:pPr>
      <w:r>
        <w:t>название книги;</w:t>
      </w:r>
    </w:p>
    <w:p w14:paraId="6B969AD3" w14:textId="2E01C08F" w:rsidR="00101855" w:rsidRDefault="00101855" w:rsidP="00B07860">
      <w:pPr>
        <w:pStyle w:val="a0"/>
        <w:numPr>
          <w:ilvl w:val="0"/>
          <w:numId w:val="11"/>
        </w:numPr>
        <w:ind w:left="709" w:firstLine="709"/>
      </w:pPr>
      <w:r>
        <w:t>жанр</w:t>
      </w:r>
      <w:r w:rsidRPr="00DB50C1">
        <w:t>;</w:t>
      </w:r>
    </w:p>
    <w:p w14:paraId="0BBE7968" w14:textId="77777777" w:rsidR="00101855" w:rsidRDefault="00101855" w:rsidP="00B07860">
      <w:pPr>
        <w:pStyle w:val="a0"/>
        <w:numPr>
          <w:ilvl w:val="0"/>
          <w:numId w:val="11"/>
        </w:numPr>
        <w:ind w:left="709" w:firstLine="709"/>
      </w:pPr>
      <w:r>
        <w:t>год издания;</w:t>
      </w:r>
    </w:p>
    <w:p w14:paraId="4858FAC6" w14:textId="0BDAA1A2" w:rsidR="00F4583C" w:rsidRDefault="00210474" w:rsidP="00B07860">
      <w:pPr>
        <w:pStyle w:val="a0"/>
        <w:numPr>
          <w:ilvl w:val="0"/>
          <w:numId w:val="11"/>
        </w:numPr>
        <w:ind w:left="709" w:firstLine="709"/>
      </w:pPr>
      <w:r>
        <w:t>наименование автора</w:t>
      </w:r>
      <w:r w:rsidR="00101855" w:rsidRPr="00E05E86">
        <w:t>;</w:t>
      </w:r>
    </w:p>
    <w:p w14:paraId="1444F85B" w14:textId="6159D622" w:rsidR="00101855" w:rsidRDefault="00F4583C" w:rsidP="00B07860">
      <w:pPr>
        <w:pStyle w:val="a0"/>
        <w:numPr>
          <w:ilvl w:val="0"/>
          <w:numId w:val="11"/>
        </w:numPr>
        <w:ind w:left="709" w:firstLine="709"/>
      </w:pPr>
      <w:r>
        <w:t>наименование исполнителя</w:t>
      </w:r>
      <w:r w:rsidRPr="00E05E86">
        <w:t>;</w:t>
      </w:r>
    </w:p>
    <w:p w14:paraId="25443BDC" w14:textId="14BBB80F" w:rsidR="00101855" w:rsidRPr="00946ED8" w:rsidRDefault="00C8586E" w:rsidP="00B07860">
      <w:pPr>
        <w:pStyle w:val="a5"/>
        <w:numPr>
          <w:ilvl w:val="0"/>
          <w:numId w:val="20"/>
        </w:numPr>
        <w:ind w:left="0" w:firstLine="709"/>
      </w:pPr>
      <w:r w:rsidRPr="00C8586E">
        <w:t xml:space="preserve">фильтрация по введённому пользователем названию </w:t>
      </w:r>
      <w:r>
        <w:t>книги</w:t>
      </w:r>
      <w:r w:rsidRPr="00C8586E">
        <w:t xml:space="preserve"> должна вып</w:t>
      </w:r>
      <w:r>
        <w:t>олняться на основе</w:t>
      </w:r>
      <w:r w:rsidR="00210474">
        <w:t xml:space="preserve"> частичного или полного</w:t>
      </w:r>
      <w:r>
        <w:t xml:space="preserve"> соответствия названи</w:t>
      </w:r>
      <w:r w:rsidR="00C309C5">
        <w:t>ю</w:t>
      </w:r>
      <w:r>
        <w:t xml:space="preserve"> </w:t>
      </w:r>
      <w:r w:rsidR="00210474">
        <w:lastRenderedPageBreak/>
        <w:t>аудиокниг</w:t>
      </w:r>
      <w:r w:rsidR="00C309C5">
        <w:t>и</w:t>
      </w:r>
      <w:r w:rsidR="00210474">
        <w:t>,</w:t>
      </w:r>
      <w:r>
        <w:t xml:space="preserve"> </w:t>
      </w:r>
      <w:r w:rsidR="00C309C5">
        <w:t>представленной</w:t>
      </w:r>
      <w:r>
        <w:t xml:space="preserve"> в списке,</w:t>
      </w:r>
      <w:r w:rsidRPr="00C8586E">
        <w:t xml:space="preserve"> без учёта регистра</w:t>
      </w:r>
      <w:r w:rsidR="00101855" w:rsidRPr="00946ED8">
        <w:t>;</w:t>
      </w:r>
    </w:p>
    <w:p w14:paraId="45B93FC9" w14:textId="57FD2E86" w:rsidR="00101855" w:rsidRPr="008930C7" w:rsidRDefault="00C309C5" w:rsidP="00B07860">
      <w:pPr>
        <w:pStyle w:val="a5"/>
        <w:numPr>
          <w:ilvl w:val="0"/>
          <w:numId w:val="20"/>
        </w:numPr>
        <w:ind w:left="0" w:firstLine="709"/>
      </w:pPr>
      <w:r>
        <w:t>фильтрация по жанру</w:t>
      </w:r>
      <w:r w:rsidR="00210474" w:rsidRPr="00210474">
        <w:t xml:space="preserve"> должна выполняться на основе наличия у </w:t>
      </w:r>
      <w:r w:rsidR="00210474">
        <w:t>книги</w:t>
      </w:r>
      <w:r w:rsidR="00210474" w:rsidRPr="00210474">
        <w:t xml:space="preserve"> </w:t>
      </w:r>
      <w:r w:rsidR="00210474">
        <w:t>жанра, который</w:t>
      </w:r>
      <w:r w:rsidR="00210474" w:rsidRPr="00210474">
        <w:t xml:space="preserve"> пользователь выбрал из списка</w:t>
      </w:r>
      <w:r w:rsidR="00210474">
        <w:t xml:space="preserve"> доступных в приложении</w:t>
      </w:r>
      <w:r w:rsidR="00210474" w:rsidRPr="00210474">
        <w:t>;</w:t>
      </w:r>
    </w:p>
    <w:p w14:paraId="3878D4E9" w14:textId="467EB68D" w:rsidR="00F4583C" w:rsidRDefault="00F4583C" w:rsidP="00B07860">
      <w:pPr>
        <w:pStyle w:val="a5"/>
        <w:numPr>
          <w:ilvl w:val="0"/>
          <w:numId w:val="20"/>
        </w:numPr>
        <w:ind w:left="0" w:firstLine="709"/>
      </w:pPr>
      <w:r w:rsidRPr="00210474">
        <w:t xml:space="preserve">фильтрация по </w:t>
      </w:r>
      <w:r>
        <w:t>наименованию автора</w:t>
      </w:r>
      <w:r w:rsidRPr="00210474">
        <w:t xml:space="preserve"> должна выполняться на основе </w:t>
      </w:r>
      <w:r>
        <w:t>частичного или полного соответствия</w:t>
      </w:r>
      <w:r w:rsidRPr="00210474">
        <w:t xml:space="preserve"> </w:t>
      </w:r>
      <w:r>
        <w:t>одному из наименований авторов, ассоциированных с аудиокнигой, представленной в списке</w:t>
      </w:r>
      <w:r w:rsidRPr="00210474">
        <w:t>;</w:t>
      </w:r>
    </w:p>
    <w:p w14:paraId="0E8CB169" w14:textId="062E1BEA" w:rsidR="00F4583C" w:rsidRDefault="00F4583C" w:rsidP="00B07860">
      <w:pPr>
        <w:pStyle w:val="a5"/>
        <w:numPr>
          <w:ilvl w:val="0"/>
          <w:numId w:val="20"/>
        </w:numPr>
        <w:ind w:left="0" w:firstLine="709"/>
      </w:pPr>
      <w:r w:rsidRPr="00210474">
        <w:t xml:space="preserve">фильтрация по </w:t>
      </w:r>
      <w:r>
        <w:t>наименованию исполнителя</w:t>
      </w:r>
      <w:r w:rsidRPr="00210474">
        <w:t xml:space="preserve"> должна выполняться на основе </w:t>
      </w:r>
      <w:r>
        <w:t>частичного или полного соответствия</w:t>
      </w:r>
      <w:r w:rsidRPr="00210474">
        <w:t xml:space="preserve"> </w:t>
      </w:r>
      <w:r>
        <w:t>одному из наименований исполнителей, ассоциированных с аудиокнигой, представленной в списке</w:t>
      </w:r>
      <w:r w:rsidRPr="00210474">
        <w:t>;</w:t>
      </w:r>
    </w:p>
    <w:p w14:paraId="41F13655" w14:textId="4F6597FB" w:rsidR="00C309C5" w:rsidRDefault="00C309C5" w:rsidP="00B07860">
      <w:pPr>
        <w:pStyle w:val="a5"/>
        <w:numPr>
          <w:ilvl w:val="0"/>
          <w:numId w:val="20"/>
        </w:numPr>
        <w:ind w:left="0" w:firstLine="709"/>
      </w:pPr>
      <w:r w:rsidRPr="00210474">
        <w:t xml:space="preserve">фильтрация по </w:t>
      </w:r>
      <w:r>
        <w:t>году</w:t>
      </w:r>
      <w:r w:rsidRPr="00210474">
        <w:t xml:space="preserve"> должна выполняться на основе </w:t>
      </w:r>
      <w:r>
        <w:t>совпадения</w:t>
      </w:r>
      <w:r w:rsidRPr="00210474">
        <w:t xml:space="preserve"> </w:t>
      </w:r>
      <w:r w:rsidR="001A15EB">
        <w:t>года издания книги</w:t>
      </w:r>
      <w:r>
        <w:t xml:space="preserve"> с годом</w:t>
      </w:r>
      <w:r w:rsidR="001A15EB" w:rsidRPr="001A15EB">
        <w:t>,</w:t>
      </w:r>
      <w:r>
        <w:t xml:space="preserve"> введенным</w:t>
      </w:r>
      <w:r w:rsidRPr="00210474">
        <w:t xml:space="preserve"> пользовател</w:t>
      </w:r>
      <w:r>
        <w:t>ем</w:t>
      </w:r>
      <w:r w:rsidRPr="00C309C5">
        <w:t>;</w:t>
      </w:r>
    </w:p>
    <w:p w14:paraId="4DD62665" w14:textId="56273FFD" w:rsidR="00C309C5" w:rsidRPr="008930C7" w:rsidRDefault="00C309C5" w:rsidP="00B07860">
      <w:pPr>
        <w:pStyle w:val="a5"/>
        <w:numPr>
          <w:ilvl w:val="0"/>
          <w:numId w:val="20"/>
        </w:numPr>
        <w:ind w:left="0" w:firstLine="709"/>
      </w:pPr>
      <w:r>
        <w:t>по</w:t>
      </w:r>
      <w:r w:rsidR="00E4105F">
        <w:t xml:space="preserve"> окончании</w:t>
      </w:r>
      <w:r>
        <w:t xml:space="preserve"> сортировки должен быть отображён список</w:t>
      </w:r>
      <w:r w:rsidR="00E4105F">
        <w:t>,</w:t>
      </w:r>
      <w:r>
        <w:t xml:space="preserve"> все элементы которого соответствуют выбранным критериям.</w:t>
      </w:r>
    </w:p>
    <w:p w14:paraId="153935CF" w14:textId="77777777" w:rsidR="00AF3EE1" w:rsidRDefault="00AF3EE1" w:rsidP="00AF3EE1">
      <w:pPr>
        <w:pStyle w:val="a5"/>
        <w:ind w:firstLine="0"/>
      </w:pPr>
    </w:p>
    <w:p w14:paraId="4ED200B8" w14:textId="5D664A8F" w:rsidR="00AF3EE1" w:rsidRDefault="00AC2ED2" w:rsidP="00AF3EE1">
      <w:pPr>
        <w:pStyle w:val="a5"/>
      </w:pPr>
      <w:r w:rsidRPr="00AC2ED2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 xml:space="preserve">10 </w:t>
      </w:r>
      <w:r w:rsidR="00AF3EE1">
        <w:t>Отображение подробной информации об аудиокниге</w:t>
      </w:r>
    </w:p>
    <w:p w14:paraId="70652BD6" w14:textId="00F3F214" w:rsidR="00E4105F" w:rsidRDefault="00E4105F" w:rsidP="00AF3EE1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38F45149" w14:textId="25436577" w:rsidR="00E4105F" w:rsidRDefault="00976BB6" w:rsidP="00B07860">
      <w:pPr>
        <w:pStyle w:val="a5"/>
        <w:numPr>
          <w:ilvl w:val="0"/>
          <w:numId w:val="21"/>
        </w:numPr>
        <w:ind w:left="0" w:firstLine="709"/>
      </w:pPr>
      <w:r>
        <w:t xml:space="preserve">подробная информация об </w:t>
      </w:r>
      <w:r w:rsidR="00E4105F" w:rsidRPr="00505C8A">
        <w:t>аудиокниге включает в себя:</w:t>
      </w:r>
    </w:p>
    <w:p w14:paraId="0FDF3603" w14:textId="77777777" w:rsidR="00E4105F" w:rsidRDefault="00E4105F" w:rsidP="00B07860">
      <w:pPr>
        <w:pStyle w:val="a0"/>
        <w:numPr>
          <w:ilvl w:val="0"/>
          <w:numId w:val="11"/>
        </w:numPr>
        <w:ind w:left="709" w:firstLine="709"/>
      </w:pPr>
      <w:r>
        <w:t>название книги;</w:t>
      </w:r>
    </w:p>
    <w:p w14:paraId="0705BFFB" w14:textId="52CD310E" w:rsidR="00E4105F" w:rsidRDefault="00B726BA" w:rsidP="00B07860">
      <w:pPr>
        <w:pStyle w:val="a0"/>
        <w:numPr>
          <w:ilvl w:val="0"/>
          <w:numId w:val="11"/>
        </w:numPr>
        <w:ind w:left="709" w:firstLine="709"/>
      </w:pPr>
      <w:r>
        <w:t>наименования</w:t>
      </w:r>
      <w:r w:rsidR="00E4105F">
        <w:t xml:space="preserve"> авторов книги;</w:t>
      </w:r>
    </w:p>
    <w:p w14:paraId="5E2C209E" w14:textId="51A1D0A4" w:rsidR="00F4583C" w:rsidRDefault="00F4583C" w:rsidP="00B07860">
      <w:pPr>
        <w:pStyle w:val="a0"/>
        <w:numPr>
          <w:ilvl w:val="0"/>
          <w:numId w:val="11"/>
        </w:numPr>
        <w:ind w:left="709" w:firstLine="709"/>
      </w:pPr>
      <w:r>
        <w:t>наименования</w:t>
      </w:r>
      <w:r>
        <w:t xml:space="preserve"> исполнителей озвучки;</w:t>
      </w:r>
    </w:p>
    <w:p w14:paraId="39995A04" w14:textId="77777777" w:rsidR="00976BB6" w:rsidRDefault="00976BB6" w:rsidP="00B07860">
      <w:pPr>
        <w:pStyle w:val="a0"/>
        <w:numPr>
          <w:ilvl w:val="0"/>
          <w:numId w:val="11"/>
        </w:numPr>
        <w:ind w:left="709" w:firstLine="709"/>
      </w:pPr>
      <w:r>
        <w:t>изображение обложки</w:t>
      </w:r>
      <w:r w:rsidRPr="00DB50C1">
        <w:t>;</w:t>
      </w:r>
    </w:p>
    <w:p w14:paraId="024B9DED" w14:textId="34DB3F8D" w:rsidR="00976BB6" w:rsidRPr="006556AC" w:rsidRDefault="00976BB6" w:rsidP="00B07860">
      <w:pPr>
        <w:pStyle w:val="a0"/>
        <w:numPr>
          <w:ilvl w:val="0"/>
          <w:numId w:val="11"/>
        </w:numPr>
        <w:ind w:left="709" w:firstLine="709"/>
      </w:pPr>
      <w:r>
        <w:t>все жанры аудиокниги</w:t>
      </w:r>
      <w:r w:rsidRPr="00DB50C1">
        <w:t>;</w:t>
      </w:r>
    </w:p>
    <w:p w14:paraId="29F63D21" w14:textId="77777777" w:rsidR="00976BB6" w:rsidRPr="006556AC" w:rsidRDefault="00976BB6" w:rsidP="00B07860">
      <w:pPr>
        <w:pStyle w:val="a0"/>
        <w:numPr>
          <w:ilvl w:val="0"/>
          <w:numId w:val="11"/>
        </w:numPr>
        <w:ind w:left="709" w:firstLine="709"/>
      </w:pPr>
      <w:r>
        <w:t>год издания</w:t>
      </w:r>
      <w:r w:rsidRPr="00DB50C1">
        <w:t>;</w:t>
      </w:r>
    </w:p>
    <w:p w14:paraId="6693DF06" w14:textId="77777777" w:rsidR="00976BB6" w:rsidRPr="00C771F9" w:rsidRDefault="00976BB6" w:rsidP="00B07860">
      <w:pPr>
        <w:pStyle w:val="a0"/>
        <w:numPr>
          <w:ilvl w:val="0"/>
          <w:numId w:val="11"/>
        </w:numPr>
        <w:ind w:left="709" w:firstLine="709"/>
      </w:pPr>
      <w:r>
        <w:t>краткое описание</w:t>
      </w:r>
      <w:r w:rsidRPr="00DB50C1">
        <w:t>;</w:t>
      </w:r>
    </w:p>
    <w:p w14:paraId="51DFD753" w14:textId="77777777" w:rsidR="00976BB6" w:rsidRPr="006D1878" w:rsidRDefault="00976BB6" w:rsidP="00B07860">
      <w:pPr>
        <w:pStyle w:val="a0"/>
        <w:numPr>
          <w:ilvl w:val="0"/>
          <w:numId w:val="11"/>
        </w:numPr>
        <w:ind w:left="709" w:firstLine="709"/>
      </w:pPr>
      <w:r>
        <w:t>рейтинг аудиокниги</w:t>
      </w:r>
      <w:r w:rsidRPr="00DB50C1">
        <w:t>;</w:t>
      </w:r>
    </w:p>
    <w:p w14:paraId="13546572" w14:textId="77777777" w:rsidR="00976BB6" w:rsidRPr="00C771F9" w:rsidRDefault="00976BB6" w:rsidP="00B07860">
      <w:pPr>
        <w:pStyle w:val="a0"/>
        <w:numPr>
          <w:ilvl w:val="0"/>
          <w:numId w:val="11"/>
        </w:numPr>
        <w:ind w:left="709" w:firstLine="709"/>
      </w:pPr>
      <w:r>
        <w:t>длительность аудиокниги</w:t>
      </w:r>
      <w:r w:rsidRPr="00DB50C1">
        <w:t>;</w:t>
      </w:r>
    </w:p>
    <w:p w14:paraId="27C4752C" w14:textId="31F18792" w:rsidR="00976BB6" w:rsidRPr="00C771F9" w:rsidRDefault="00976BB6" w:rsidP="00B07860">
      <w:pPr>
        <w:pStyle w:val="a0"/>
        <w:numPr>
          <w:ilvl w:val="0"/>
          <w:numId w:val="11"/>
        </w:numPr>
        <w:ind w:left="709" w:firstLine="709"/>
      </w:pPr>
      <w:r>
        <w:t>дату</w:t>
      </w:r>
      <w:r w:rsidR="00F4583C">
        <w:t xml:space="preserve"> и время</w:t>
      </w:r>
      <w:r>
        <w:t xml:space="preserve"> добавления</w:t>
      </w:r>
      <w:r w:rsidRPr="00DB50C1">
        <w:t>;</w:t>
      </w:r>
    </w:p>
    <w:p w14:paraId="25984ACB" w14:textId="5C4DED81" w:rsidR="00976BB6" w:rsidRDefault="00976BB6" w:rsidP="00B07860">
      <w:pPr>
        <w:pStyle w:val="a0"/>
        <w:numPr>
          <w:ilvl w:val="0"/>
          <w:numId w:val="11"/>
        </w:numPr>
        <w:ind w:left="709" w:firstLine="709"/>
      </w:pPr>
      <w:r>
        <w:t>никнейм пользо</w:t>
      </w:r>
      <w:r w:rsidR="002C1939">
        <w:t>вателя, добавившего аудиокнигу;</w:t>
      </w:r>
    </w:p>
    <w:p w14:paraId="42391B9D" w14:textId="07F90DBA" w:rsidR="00976BB6" w:rsidRDefault="00976BB6" w:rsidP="00B07860">
      <w:pPr>
        <w:pStyle w:val="a5"/>
        <w:numPr>
          <w:ilvl w:val="0"/>
          <w:numId w:val="21"/>
        </w:numPr>
        <w:ind w:left="0" w:firstLine="709"/>
      </w:pPr>
      <w:r>
        <w:t>д</w:t>
      </w:r>
      <w:r w:rsidRPr="00976BB6">
        <w:t>ата</w:t>
      </w:r>
      <w:r w:rsidR="00F4583C">
        <w:t xml:space="preserve"> и время</w:t>
      </w:r>
      <w:r>
        <w:t xml:space="preserve"> доб</w:t>
      </w:r>
      <w:r w:rsidR="001A15EB">
        <w:t xml:space="preserve">авления </w:t>
      </w:r>
      <w:proofErr w:type="spellStart"/>
      <w:r w:rsidR="001A15EB">
        <w:t>должн</w:t>
      </w:r>
      <w:proofErr w:type="spellEnd"/>
      <w:r w:rsidR="001A15EB">
        <w:rPr>
          <w:lang w:val="en-GB"/>
        </w:rPr>
        <w:t>s</w:t>
      </w:r>
      <w:r w:rsidR="00F4583C">
        <w:t xml:space="preserve"> быть представлены</w:t>
      </w:r>
      <w:r>
        <w:t xml:space="preserve"> в</w:t>
      </w:r>
      <w:r w:rsidRPr="00976BB6">
        <w:t xml:space="preserve"> формат</w:t>
      </w:r>
      <w:r>
        <w:t>е</w:t>
      </w:r>
      <w:r w:rsidRPr="00976BB6">
        <w:t xml:space="preserve"> «</w:t>
      </w:r>
      <w:proofErr w:type="spellStart"/>
      <w:r w:rsidRPr="00976BB6">
        <w:t>dd</w:t>
      </w:r>
      <w:proofErr w:type="spellEnd"/>
      <w:r w:rsidRPr="00976BB6">
        <w:t>/</w:t>
      </w:r>
      <w:proofErr w:type="spellStart"/>
      <w:r w:rsidRPr="00976BB6">
        <w:t>mm</w:t>
      </w:r>
      <w:proofErr w:type="spellEnd"/>
      <w:r w:rsidRPr="00976BB6">
        <w:t>/</w:t>
      </w:r>
      <w:proofErr w:type="spellStart"/>
      <w:proofErr w:type="gramStart"/>
      <w:r w:rsidRPr="00976BB6">
        <w:t>yyyy</w:t>
      </w:r>
      <w:proofErr w:type="spellEnd"/>
      <w:r w:rsidR="00F4583C">
        <w:t xml:space="preserve">  </w:t>
      </w:r>
      <w:r w:rsidR="00F4583C">
        <w:rPr>
          <w:lang w:val="en-US"/>
        </w:rPr>
        <w:t>HH</w:t>
      </w:r>
      <w:proofErr w:type="gramEnd"/>
      <w:r w:rsidR="00F4583C" w:rsidRPr="00F4583C">
        <w:t>:</w:t>
      </w:r>
      <w:r w:rsidR="00F4583C">
        <w:rPr>
          <w:lang w:val="en-US"/>
        </w:rPr>
        <w:t>MM</w:t>
      </w:r>
      <w:r w:rsidR="00F4583C" w:rsidRPr="00F4583C">
        <w:t>:</w:t>
      </w:r>
      <w:r w:rsidR="00F4583C">
        <w:rPr>
          <w:lang w:val="en-US"/>
        </w:rPr>
        <w:t>SS</w:t>
      </w:r>
      <w:r w:rsidRPr="00976BB6">
        <w:t>», где «</w:t>
      </w:r>
      <w:proofErr w:type="spellStart"/>
      <w:r w:rsidRPr="00976BB6">
        <w:t>dd</w:t>
      </w:r>
      <w:proofErr w:type="spellEnd"/>
      <w:r w:rsidRPr="00976BB6">
        <w:t>» - двухзначный день месяца, «</w:t>
      </w:r>
      <w:proofErr w:type="spellStart"/>
      <w:r w:rsidRPr="00976BB6">
        <w:t>mm</w:t>
      </w:r>
      <w:proofErr w:type="spellEnd"/>
      <w:r w:rsidRPr="00976BB6">
        <w:t xml:space="preserve">» - двухзначный номер </w:t>
      </w:r>
      <w:r>
        <w:t>месяца, «</w:t>
      </w:r>
      <w:proofErr w:type="spellStart"/>
      <w:r>
        <w:t>yyyy</w:t>
      </w:r>
      <w:proofErr w:type="spellEnd"/>
      <w:r>
        <w:t xml:space="preserve">» - четырёхзначный номер </w:t>
      </w:r>
      <w:r w:rsidRPr="00976BB6">
        <w:t>года</w:t>
      </w:r>
      <w:r w:rsidR="00C17DD3" w:rsidRPr="00C17DD3">
        <w:t xml:space="preserve">, </w:t>
      </w:r>
      <w:r w:rsidR="00C17DD3">
        <w:t>«</w:t>
      </w:r>
      <w:r w:rsidR="00C17DD3">
        <w:rPr>
          <w:lang w:val="en-US"/>
        </w:rPr>
        <w:t>HH</w:t>
      </w:r>
      <w:r w:rsidR="00C17DD3" w:rsidRPr="00976BB6">
        <w:t xml:space="preserve">» - </w:t>
      </w:r>
      <w:r w:rsidR="00C17DD3">
        <w:t>количество часов, «ММ</w:t>
      </w:r>
      <w:r w:rsidR="00C17DD3" w:rsidRPr="00976BB6">
        <w:t xml:space="preserve">» - </w:t>
      </w:r>
      <w:r w:rsidR="00C17DD3">
        <w:t>количество минут</w:t>
      </w:r>
      <w:r w:rsidR="00C17DD3">
        <w:t>, «</w:t>
      </w:r>
      <w:r w:rsidR="00C17DD3">
        <w:rPr>
          <w:lang w:val="en-US"/>
        </w:rPr>
        <w:t>SS</w:t>
      </w:r>
      <w:r w:rsidR="00C17DD3">
        <w:t>» - количество</w:t>
      </w:r>
      <w:r w:rsidR="00C17DD3">
        <w:t xml:space="preserve"> секунд</w:t>
      </w:r>
      <w:r w:rsidR="002C1939" w:rsidRPr="002C1939">
        <w:t>;</w:t>
      </w:r>
    </w:p>
    <w:p w14:paraId="3F0E6C39" w14:textId="7F1D0591" w:rsidR="00976BB6" w:rsidRDefault="00976BB6" w:rsidP="00B07860">
      <w:pPr>
        <w:pStyle w:val="a5"/>
        <w:numPr>
          <w:ilvl w:val="0"/>
          <w:numId w:val="21"/>
        </w:numPr>
        <w:ind w:left="0" w:firstLine="709"/>
      </w:pPr>
      <w:r>
        <w:t>для пользователя со статусом «</w:t>
      </w:r>
      <w:r>
        <w:rPr>
          <w:lang w:val="en-US"/>
        </w:rPr>
        <w:t>User</w:t>
      </w:r>
      <w:r>
        <w:t xml:space="preserve">» должна </w:t>
      </w:r>
      <w:r w:rsidR="000B664E">
        <w:t>присутствовать возможность оценить книгу</w:t>
      </w:r>
      <w:r w:rsidR="000B664E" w:rsidRPr="000B664E">
        <w:t>;</w:t>
      </w:r>
    </w:p>
    <w:p w14:paraId="05646DB3" w14:textId="77777777" w:rsidR="001A15EB" w:rsidRPr="000B664E" w:rsidRDefault="001A15EB" w:rsidP="00B07860">
      <w:pPr>
        <w:pStyle w:val="a5"/>
        <w:numPr>
          <w:ilvl w:val="0"/>
          <w:numId w:val="21"/>
        </w:numPr>
        <w:ind w:left="709" w:firstLine="0"/>
      </w:pPr>
      <w:r w:rsidRPr="007B030B">
        <w:t xml:space="preserve">должна присутствовать возможность просмотреть список комментариев о </w:t>
      </w:r>
      <w:r>
        <w:t>книге</w:t>
      </w:r>
      <w:r w:rsidRPr="007B030B">
        <w:t>;</w:t>
      </w:r>
    </w:p>
    <w:p w14:paraId="62AB5FDC" w14:textId="78D12831" w:rsidR="000B664E" w:rsidRDefault="000B664E" w:rsidP="00B07860">
      <w:pPr>
        <w:pStyle w:val="a5"/>
        <w:numPr>
          <w:ilvl w:val="0"/>
          <w:numId w:val="21"/>
        </w:numPr>
        <w:ind w:left="709" w:firstLine="0"/>
      </w:pPr>
      <w:r>
        <w:t>должна присутствовать возможность скачать аудиокнигу.</w:t>
      </w:r>
    </w:p>
    <w:p w14:paraId="6D2D9EC2" w14:textId="77777777" w:rsidR="00AF3EE1" w:rsidRPr="00C771F9" w:rsidRDefault="00AF3EE1" w:rsidP="00AF3EE1">
      <w:pPr>
        <w:pStyle w:val="a5"/>
      </w:pPr>
    </w:p>
    <w:p w14:paraId="0A306D98" w14:textId="2C3B9E82" w:rsidR="00AF3EE1" w:rsidRDefault="00AC2ED2" w:rsidP="00AF3EE1">
      <w:pPr>
        <w:pStyle w:val="a5"/>
      </w:pPr>
      <w:r w:rsidRPr="0048300F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 xml:space="preserve">11 </w:t>
      </w:r>
      <w:r w:rsidR="00AF3EE1">
        <w:t>Редактирование информации об аудиокниге</w:t>
      </w:r>
    </w:p>
    <w:p w14:paraId="617BC3FF" w14:textId="77777777" w:rsidR="00B726BA" w:rsidRDefault="00B726BA" w:rsidP="00B726BA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6CD5667D" w14:textId="7AF1A281" w:rsidR="00B726BA" w:rsidRDefault="00B726BA" w:rsidP="00B07860">
      <w:pPr>
        <w:pStyle w:val="a5"/>
        <w:numPr>
          <w:ilvl w:val="0"/>
          <w:numId w:val="22"/>
        </w:numPr>
        <w:ind w:left="0" w:firstLine="709"/>
      </w:pPr>
      <w:r>
        <w:lastRenderedPageBreak/>
        <w:t>процесс редактирования информации об аудиокниге может быть инициирован либо пользователем, добавившим аудиокнигу, либо пользователем со статусом</w:t>
      </w:r>
      <w:r w:rsidRPr="00B726BA">
        <w:t xml:space="preserve"> </w:t>
      </w:r>
      <w:r>
        <w:t>«</w:t>
      </w:r>
      <w:r>
        <w:rPr>
          <w:lang w:val="en-US"/>
        </w:rPr>
        <w:t>Admin</w:t>
      </w:r>
      <w:r>
        <w:t>»</w:t>
      </w:r>
      <w:r w:rsidR="00E52277" w:rsidRPr="00E52277">
        <w:t>;</w:t>
      </w:r>
    </w:p>
    <w:p w14:paraId="25F9B46B" w14:textId="0C32EA3B" w:rsidR="00B726BA" w:rsidRDefault="00241512" w:rsidP="00B07860">
      <w:pPr>
        <w:pStyle w:val="a5"/>
        <w:numPr>
          <w:ilvl w:val="0"/>
          <w:numId w:val="22"/>
        </w:numPr>
        <w:ind w:left="0" w:firstLine="709"/>
      </w:pPr>
      <w:r>
        <w:t>п</w:t>
      </w:r>
      <w:r w:rsidR="00B726BA">
        <w:t>ри редактировании информации об аудиокниге все поля и значения должны быть корректно загружены и отображены</w:t>
      </w:r>
      <w:r w:rsidR="00B726BA" w:rsidRPr="00B726BA">
        <w:t>;</w:t>
      </w:r>
    </w:p>
    <w:p w14:paraId="641B09B7" w14:textId="4BB60576" w:rsidR="00B726BA" w:rsidRDefault="00B726BA" w:rsidP="00B07860">
      <w:pPr>
        <w:pStyle w:val="a5"/>
        <w:numPr>
          <w:ilvl w:val="0"/>
          <w:numId w:val="22"/>
        </w:numPr>
        <w:ind w:left="0" w:firstLine="709"/>
      </w:pPr>
      <w:r>
        <w:t xml:space="preserve">информация об </w:t>
      </w:r>
      <w:r w:rsidRPr="00505C8A">
        <w:t xml:space="preserve">аудиокниге </w:t>
      </w:r>
      <w:r w:rsidRPr="00B726BA">
        <w:t>доступная для редактирования</w:t>
      </w:r>
      <w:r w:rsidRPr="00505C8A">
        <w:t>:</w:t>
      </w:r>
    </w:p>
    <w:p w14:paraId="7C50A9E3" w14:textId="77777777" w:rsidR="00B726BA" w:rsidRDefault="00B726BA" w:rsidP="00B07860">
      <w:pPr>
        <w:pStyle w:val="a0"/>
        <w:numPr>
          <w:ilvl w:val="0"/>
          <w:numId w:val="11"/>
        </w:numPr>
        <w:ind w:left="709" w:firstLine="709"/>
      </w:pPr>
      <w:r>
        <w:t>название книги;</w:t>
      </w:r>
    </w:p>
    <w:p w14:paraId="3D9265B2" w14:textId="0A18FCCE" w:rsidR="00B726BA" w:rsidRDefault="00B726BA" w:rsidP="00B07860">
      <w:pPr>
        <w:pStyle w:val="a0"/>
        <w:numPr>
          <w:ilvl w:val="0"/>
          <w:numId w:val="11"/>
        </w:numPr>
        <w:ind w:left="709" w:firstLine="709"/>
      </w:pPr>
      <w:r>
        <w:t>наименования авторов книги;</w:t>
      </w:r>
    </w:p>
    <w:p w14:paraId="752446A5" w14:textId="0BB72D78" w:rsidR="00DC78C5" w:rsidRDefault="00DC78C5" w:rsidP="00B07860">
      <w:pPr>
        <w:pStyle w:val="a0"/>
        <w:numPr>
          <w:ilvl w:val="0"/>
          <w:numId w:val="11"/>
        </w:numPr>
        <w:ind w:left="709" w:firstLine="709"/>
      </w:pPr>
      <w:r>
        <w:t>наименования исполнителей аудиокниги;</w:t>
      </w:r>
    </w:p>
    <w:p w14:paraId="34543DCC" w14:textId="77777777" w:rsidR="00B726BA" w:rsidRDefault="00B726BA" w:rsidP="00B07860">
      <w:pPr>
        <w:pStyle w:val="a0"/>
        <w:numPr>
          <w:ilvl w:val="0"/>
          <w:numId w:val="11"/>
        </w:numPr>
        <w:ind w:left="709" w:firstLine="709"/>
      </w:pPr>
      <w:r>
        <w:t>изображение обложки</w:t>
      </w:r>
      <w:r w:rsidRPr="00DB50C1">
        <w:t>;</w:t>
      </w:r>
    </w:p>
    <w:p w14:paraId="1ED396AD" w14:textId="24DFD3B5" w:rsidR="00B726BA" w:rsidRPr="006556AC" w:rsidRDefault="00B726BA" w:rsidP="00B07860">
      <w:pPr>
        <w:pStyle w:val="a0"/>
        <w:numPr>
          <w:ilvl w:val="0"/>
          <w:numId w:val="11"/>
        </w:numPr>
        <w:ind w:left="709" w:firstLine="709"/>
      </w:pPr>
      <w:r>
        <w:t>жанры аудиокниги</w:t>
      </w:r>
      <w:r w:rsidRPr="00DB50C1">
        <w:t>;</w:t>
      </w:r>
    </w:p>
    <w:p w14:paraId="36481CFA" w14:textId="77777777" w:rsidR="00B726BA" w:rsidRPr="006556AC" w:rsidRDefault="00B726BA" w:rsidP="00B07860">
      <w:pPr>
        <w:pStyle w:val="a0"/>
        <w:numPr>
          <w:ilvl w:val="0"/>
          <w:numId w:val="11"/>
        </w:numPr>
        <w:ind w:left="709" w:firstLine="709"/>
      </w:pPr>
      <w:r>
        <w:t>год издания</w:t>
      </w:r>
      <w:r w:rsidRPr="00DB50C1">
        <w:t>;</w:t>
      </w:r>
    </w:p>
    <w:p w14:paraId="2C9E4788" w14:textId="779C291B" w:rsidR="00B726BA" w:rsidRDefault="00E05E86" w:rsidP="00B07860">
      <w:pPr>
        <w:pStyle w:val="a0"/>
        <w:numPr>
          <w:ilvl w:val="0"/>
          <w:numId w:val="11"/>
        </w:numPr>
        <w:ind w:left="709" w:firstLine="709"/>
      </w:pPr>
      <w:r>
        <w:t>краткое описание</w:t>
      </w:r>
      <w:r>
        <w:rPr>
          <w:lang w:val="en-US"/>
        </w:rPr>
        <w:t>;</w:t>
      </w:r>
    </w:p>
    <w:p w14:paraId="2C1FE743" w14:textId="4153FE80" w:rsidR="00B726BA" w:rsidRPr="00C4326A" w:rsidRDefault="00B726BA" w:rsidP="00B07860">
      <w:pPr>
        <w:pStyle w:val="a5"/>
        <w:numPr>
          <w:ilvl w:val="0"/>
          <w:numId w:val="22"/>
        </w:numPr>
        <w:ind w:left="0" w:firstLine="709"/>
      </w:pPr>
      <w:r>
        <w:t>должна присутствовать возможность загрузить</w:t>
      </w:r>
      <w:r w:rsidR="00E52277" w:rsidRPr="00E52277">
        <w:t xml:space="preserve"> </w:t>
      </w:r>
      <w:r w:rsidR="00E52277">
        <w:t>новую</w:t>
      </w:r>
      <w:r>
        <w:t xml:space="preserve"> обложку аудиокниги, обложкой является</w:t>
      </w:r>
      <w:r w:rsidRPr="00C4326A">
        <w:t xml:space="preserve"> </w:t>
      </w:r>
      <w:r>
        <w:t xml:space="preserve">файл изображения в формате </w:t>
      </w:r>
      <w:proofErr w:type="spellStart"/>
      <w:r w:rsidRPr="00E52277">
        <w:t>png</w:t>
      </w:r>
      <w:proofErr w:type="spellEnd"/>
      <w:r w:rsidR="00DC78C5" w:rsidRPr="00DC78C5">
        <w:t xml:space="preserve"> </w:t>
      </w:r>
      <w:r w:rsidR="00DC78C5">
        <w:t xml:space="preserve">или </w:t>
      </w:r>
      <w:r w:rsidR="00DC78C5">
        <w:rPr>
          <w:lang w:val="en-US"/>
        </w:rPr>
        <w:t>jpg</w:t>
      </w:r>
      <w:r w:rsidRPr="00C4326A">
        <w:t>;</w:t>
      </w:r>
    </w:p>
    <w:p w14:paraId="603C12C4" w14:textId="0D9F45AF" w:rsidR="00B726BA" w:rsidRDefault="00B726BA" w:rsidP="00B07860">
      <w:pPr>
        <w:pStyle w:val="a5"/>
        <w:numPr>
          <w:ilvl w:val="0"/>
          <w:numId w:val="22"/>
        </w:numPr>
        <w:ind w:left="0" w:firstLine="709"/>
      </w:pPr>
      <w:r>
        <w:t>название книги представляет собой посл</w:t>
      </w:r>
      <w:r w:rsidR="00DC78C5">
        <w:t>едовательность длинной от 3 до 7</w:t>
      </w:r>
      <w:r>
        <w:t>0 символов состоящую из букв кириллического и латинского алфавитов, а также знаков препинания и пробельных символов</w:t>
      </w:r>
      <w:r w:rsidRPr="00F924B8">
        <w:t>;</w:t>
      </w:r>
    </w:p>
    <w:p w14:paraId="7BA8D0FA" w14:textId="44E7ADE9" w:rsidR="00B726BA" w:rsidRDefault="00B726BA" w:rsidP="00B07860">
      <w:pPr>
        <w:pStyle w:val="a5"/>
        <w:numPr>
          <w:ilvl w:val="0"/>
          <w:numId w:val="22"/>
        </w:numPr>
        <w:ind w:left="0" w:firstLine="709"/>
      </w:pPr>
      <w:r>
        <w:t>должна присутствовать возможность ассоциировать</w:t>
      </w:r>
      <w:r w:rsidRPr="0004162F">
        <w:t xml:space="preserve"> </w:t>
      </w:r>
      <w:r w:rsidRPr="00E52277">
        <w:t>c</w:t>
      </w:r>
      <w:r>
        <w:t xml:space="preserve"> книгу с одним или несколькими </w:t>
      </w:r>
      <w:r w:rsidR="00E52277">
        <w:t xml:space="preserve">новыми </w:t>
      </w:r>
      <w:r>
        <w:t>авторами</w:t>
      </w:r>
      <w:r w:rsidR="00E52277">
        <w:t>, а также удалить уже существующие ассоциации</w:t>
      </w:r>
      <w:r w:rsidRPr="00427764">
        <w:t>;</w:t>
      </w:r>
    </w:p>
    <w:p w14:paraId="1665F69E" w14:textId="77777777" w:rsidR="00B726BA" w:rsidRPr="00427764" w:rsidRDefault="00B726BA" w:rsidP="00B07860">
      <w:pPr>
        <w:pStyle w:val="a5"/>
        <w:numPr>
          <w:ilvl w:val="0"/>
          <w:numId w:val="22"/>
        </w:numPr>
        <w:ind w:left="0" w:firstLine="709"/>
      </w:pPr>
      <w:r>
        <w:t>наименование автора, это последовательность длинной от 3 до 40 символов состоящая из букв кириллического алфавита, знаков препинания и пробельных символов</w:t>
      </w:r>
      <w:r w:rsidRPr="00427764">
        <w:t>;</w:t>
      </w:r>
    </w:p>
    <w:p w14:paraId="60B2BF2C" w14:textId="77777777" w:rsidR="00B726BA" w:rsidRDefault="00B726BA" w:rsidP="00B07860">
      <w:pPr>
        <w:pStyle w:val="a5"/>
        <w:numPr>
          <w:ilvl w:val="0"/>
          <w:numId w:val="22"/>
        </w:numPr>
        <w:ind w:left="0" w:firstLine="709"/>
      </w:pPr>
      <w:r>
        <w:t>если в базе данных приложения отсутствует автор с наименованием, соответствующим введённому пользователем, тогда в базу данных должен быть добавлен новый автор с соответствующим наименованием</w:t>
      </w:r>
      <w:r w:rsidRPr="00521CBD">
        <w:t>;</w:t>
      </w:r>
    </w:p>
    <w:p w14:paraId="1AE5DF91" w14:textId="146F81A1" w:rsidR="00DC78C5" w:rsidRDefault="00DC78C5" w:rsidP="00B07860">
      <w:pPr>
        <w:pStyle w:val="a5"/>
        <w:numPr>
          <w:ilvl w:val="0"/>
          <w:numId w:val="22"/>
        </w:numPr>
        <w:ind w:left="0" w:firstLine="709"/>
      </w:pPr>
      <w:r>
        <w:t>должна присутствовать возможность ассоциировать c книгу с одним или несколькими</w:t>
      </w:r>
      <w:r w:rsidR="001A15EB" w:rsidRPr="001A15EB">
        <w:t xml:space="preserve"> </w:t>
      </w:r>
      <w:r w:rsidR="001A15EB">
        <w:t>новыми</w:t>
      </w:r>
      <w:r>
        <w:t xml:space="preserve"> исполнителями, а также удалить уже существующие ассоциации;</w:t>
      </w:r>
    </w:p>
    <w:p w14:paraId="7FBE8DD8" w14:textId="77777777" w:rsidR="00DC78C5" w:rsidRDefault="00DC78C5" w:rsidP="00B07860">
      <w:pPr>
        <w:pStyle w:val="a5"/>
        <w:numPr>
          <w:ilvl w:val="0"/>
          <w:numId w:val="22"/>
        </w:numPr>
        <w:ind w:left="0" w:firstLine="709"/>
      </w:pPr>
      <w:r>
        <w:t>наименование исполнителя аудиокниги, это последовательность длинной от 3 до 40 символов состоящая из букв кириллического алфавита, знаков препинания и пробельных символов;</w:t>
      </w:r>
    </w:p>
    <w:p w14:paraId="6BA0B5FB" w14:textId="2CD60F81" w:rsidR="00DC78C5" w:rsidRDefault="00DC78C5" w:rsidP="00B07860">
      <w:pPr>
        <w:pStyle w:val="a5"/>
        <w:numPr>
          <w:ilvl w:val="0"/>
          <w:numId w:val="22"/>
        </w:numPr>
        <w:ind w:left="0" w:firstLine="709"/>
      </w:pPr>
      <w:r>
        <w:t>если в базе данных приложения отсутствует исполнитель с наименованием, соответствующим введённому пользователем, тогда в базу данных должен быть добавлен новый исполнитель с соответствующим наименованием;</w:t>
      </w:r>
    </w:p>
    <w:p w14:paraId="445CE888" w14:textId="4BF79B49" w:rsidR="00B726BA" w:rsidRDefault="00B726BA" w:rsidP="00B07860">
      <w:pPr>
        <w:pStyle w:val="a5"/>
        <w:numPr>
          <w:ilvl w:val="0"/>
          <w:numId w:val="22"/>
        </w:numPr>
        <w:ind w:left="0" w:firstLine="709"/>
      </w:pPr>
      <w:r>
        <w:t>должна присутствовать возможность ассоциировать книгу с одним или несколькими жанрами, выбираемыми из списка доступных на сайте</w:t>
      </w:r>
      <w:r w:rsidR="00E52277">
        <w:t>, а также удалить уже существующие ассоциации</w:t>
      </w:r>
      <w:r w:rsidRPr="00521CBD">
        <w:t>;</w:t>
      </w:r>
      <w:r>
        <w:t xml:space="preserve"> </w:t>
      </w:r>
    </w:p>
    <w:p w14:paraId="3B517250" w14:textId="77777777" w:rsidR="00B726BA" w:rsidRPr="00F924B8" w:rsidRDefault="00B726BA" w:rsidP="00B07860">
      <w:pPr>
        <w:pStyle w:val="a5"/>
        <w:numPr>
          <w:ilvl w:val="0"/>
          <w:numId w:val="22"/>
        </w:numPr>
        <w:ind w:left="0" w:firstLine="709"/>
      </w:pPr>
      <w:r>
        <w:t>год издания представляет собой число в промежутке 1800 до 2100</w:t>
      </w:r>
      <w:r w:rsidRPr="00F924B8">
        <w:t>;</w:t>
      </w:r>
    </w:p>
    <w:p w14:paraId="3E9B36C9" w14:textId="77777777" w:rsidR="00B726BA" w:rsidRPr="00F924B8" w:rsidRDefault="00B726BA" w:rsidP="00B07860">
      <w:pPr>
        <w:pStyle w:val="a5"/>
        <w:numPr>
          <w:ilvl w:val="0"/>
          <w:numId w:val="22"/>
        </w:numPr>
        <w:ind w:left="0" w:firstLine="709"/>
      </w:pPr>
      <w:r>
        <w:t xml:space="preserve">краткое описание представляет собой последовательность длинной от 0 до 2000 символов состоящую из букв кириллического алфавита, знаков </w:t>
      </w:r>
      <w:r>
        <w:lastRenderedPageBreak/>
        <w:t>препинания и пробельных символов</w:t>
      </w:r>
      <w:r w:rsidRPr="00F924B8">
        <w:t>;</w:t>
      </w:r>
    </w:p>
    <w:p w14:paraId="6391A10C" w14:textId="77777777" w:rsidR="00B726BA" w:rsidRDefault="00B726BA" w:rsidP="00B07860">
      <w:pPr>
        <w:pStyle w:val="a5"/>
        <w:numPr>
          <w:ilvl w:val="0"/>
          <w:numId w:val="22"/>
        </w:numPr>
        <w:ind w:left="0" w:firstLine="709"/>
      </w:pPr>
      <w:r>
        <w:t xml:space="preserve">данные, введенные пользователем, должны проверяться на корректность, </w:t>
      </w:r>
      <w:r w:rsidRPr="0001421A">
        <w:t xml:space="preserve">если имеются </w:t>
      </w:r>
      <w:r>
        <w:t xml:space="preserve">некорректные </w:t>
      </w:r>
      <w:r w:rsidRPr="0001421A">
        <w:t>данные, должно отобразит</w:t>
      </w:r>
      <w:r>
        <w:t>ь</w:t>
      </w:r>
      <w:r w:rsidRPr="0001421A">
        <w:t>ся сообщение об ошибке</w:t>
      </w:r>
      <w:r w:rsidRPr="003A053B">
        <w:t>;</w:t>
      </w:r>
    </w:p>
    <w:p w14:paraId="330877F6" w14:textId="0AC98592" w:rsidR="00E52277" w:rsidRPr="00E52277" w:rsidRDefault="00E52277" w:rsidP="00B07860">
      <w:pPr>
        <w:pStyle w:val="a5"/>
        <w:numPr>
          <w:ilvl w:val="0"/>
          <w:numId w:val="22"/>
        </w:numPr>
        <w:ind w:left="0" w:firstLine="709"/>
      </w:pPr>
      <w:r>
        <w:t>до окончания редактирования должна иметься возможность отменить внесение изменений</w:t>
      </w:r>
      <w:r w:rsidRPr="00E52277">
        <w:t>;</w:t>
      </w:r>
    </w:p>
    <w:p w14:paraId="6BD6591A" w14:textId="683238FB" w:rsidR="00E52277" w:rsidRPr="00E52277" w:rsidRDefault="00E52277" w:rsidP="00B07860">
      <w:pPr>
        <w:pStyle w:val="a5"/>
        <w:numPr>
          <w:ilvl w:val="0"/>
          <w:numId w:val="22"/>
        </w:numPr>
        <w:ind w:left="0" w:firstLine="709"/>
      </w:pPr>
      <w:r>
        <w:t>по окончани</w:t>
      </w:r>
      <w:r w:rsidR="004E3C75">
        <w:t>и</w:t>
      </w:r>
      <w:r>
        <w:t xml:space="preserve"> редактирования новая версия информации об аудиокниге должна быть сохранена</w:t>
      </w:r>
      <w:r w:rsidRPr="00E52277">
        <w:t xml:space="preserve"> в базу данных;</w:t>
      </w:r>
    </w:p>
    <w:p w14:paraId="4D5A3F2D" w14:textId="7C6464B6" w:rsidR="00E52277" w:rsidRDefault="00E52277" w:rsidP="00B07860">
      <w:pPr>
        <w:pStyle w:val="a5"/>
        <w:numPr>
          <w:ilvl w:val="0"/>
          <w:numId w:val="22"/>
        </w:numPr>
        <w:ind w:left="0" w:firstLine="709"/>
      </w:pPr>
      <w:r>
        <w:t>по окончании редактирования должна быть отображена обновленная версия подробной информации об аудиокниге.</w:t>
      </w:r>
    </w:p>
    <w:p w14:paraId="7772142E" w14:textId="77777777" w:rsidR="00B726BA" w:rsidRDefault="00B726BA" w:rsidP="00AF3EE1">
      <w:pPr>
        <w:pStyle w:val="a5"/>
      </w:pPr>
    </w:p>
    <w:p w14:paraId="0CF99308" w14:textId="5F8E7320" w:rsidR="00AF3EE1" w:rsidRDefault="00AC2ED2" w:rsidP="00AF3EE1">
      <w:pPr>
        <w:pStyle w:val="a5"/>
      </w:pPr>
      <w:r w:rsidRPr="0048300F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 xml:space="preserve">12 </w:t>
      </w:r>
      <w:r w:rsidR="00AF3EE1">
        <w:t>Удаление аудиокниги</w:t>
      </w:r>
    </w:p>
    <w:p w14:paraId="0AFD5F2A" w14:textId="77777777" w:rsidR="00241512" w:rsidRDefault="00241512" w:rsidP="00241512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178A74B3" w14:textId="635DD3DE" w:rsidR="00241512" w:rsidRDefault="00241512" w:rsidP="00B07860">
      <w:pPr>
        <w:pStyle w:val="a5"/>
        <w:numPr>
          <w:ilvl w:val="0"/>
          <w:numId w:val="24"/>
        </w:numPr>
        <w:ind w:left="0" w:firstLine="709"/>
      </w:pPr>
      <w:r>
        <w:t>процесс удаления аудиокниги может быть инициирован либо пользователем, добавившим аудиокнигу, либо пользователем со статусом</w:t>
      </w:r>
      <w:r w:rsidRPr="00B726BA">
        <w:t xml:space="preserve"> </w:t>
      </w:r>
      <w:r>
        <w:t>«</w:t>
      </w:r>
      <w:r w:rsidRPr="00241512">
        <w:t>Admin</w:t>
      </w:r>
      <w:r>
        <w:t>»</w:t>
      </w:r>
      <w:r w:rsidRPr="00E52277">
        <w:t>;</w:t>
      </w:r>
    </w:p>
    <w:p w14:paraId="7C622DD9" w14:textId="0B7F0D6C" w:rsidR="00241512" w:rsidRPr="00C4326A" w:rsidRDefault="003970CC" w:rsidP="00B07860">
      <w:pPr>
        <w:pStyle w:val="a5"/>
        <w:numPr>
          <w:ilvl w:val="0"/>
          <w:numId w:val="24"/>
        </w:numPr>
        <w:ind w:left="0" w:firstLine="709"/>
      </w:pPr>
      <w:r>
        <w:t>п</w:t>
      </w:r>
      <w:r w:rsidR="00241512">
        <w:t>о окончании удаления должен быть отображен обновлённый список аудиокниг.</w:t>
      </w:r>
    </w:p>
    <w:p w14:paraId="321900C0" w14:textId="77777777" w:rsidR="00241512" w:rsidRPr="003970CC" w:rsidRDefault="00241512" w:rsidP="00AF3EE1">
      <w:pPr>
        <w:pStyle w:val="a5"/>
        <w:rPr>
          <w:b/>
        </w:rPr>
      </w:pPr>
    </w:p>
    <w:p w14:paraId="0E01FDB2" w14:textId="12486EEB" w:rsidR="00AF3EE1" w:rsidRDefault="00AC2ED2" w:rsidP="00AF3EE1">
      <w:pPr>
        <w:pStyle w:val="a5"/>
      </w:pPr>
      <w:r w:rsidRPr="0048300F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 xml:space="preserve">13 </w:t>
      </w:r>
      <w:r w:rsidR="00AF3EE1">
        <w:t>Редактирование профиля пользователя</w:t>
      </w:r>
    </w:p>
    <w:p w14:paraId="4F8D3621" w14:textId="14BADDB7" w:rsidR="00241512" w:rsidRDefault="00241512" w:rsidP="00241512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29B83278" w14:textId="433A7DB4" w:rsidR="0046004F" w:rsidRDefault="0046004F" w:rsidP="00B07860">
      <w:pPr>
        <w:pStyle w:val="a5"/>
        <w:numPr>
          <w:ilvl w:val="0"/>
          <w:numId w:val="23"/>
        </w:numPr>
        <w:ind w:left="0" w:firstLine="709"/>
      </w:pPr>
      <w:r>
        <w:t>процесс редактирования профиля может быть инициирован только тем пользователем, которому принадлежит профиль</w:t>
      </w:r>
      <w:r w:rsidRPr="0046004F">
        <w:t>;</w:t>
      </w:r>
    </w:p>
    <w:p w14:paraId="37A3893A" w14:textId="63A26AAE" w:rsidR="0046004F" w:rsidRDefault="00241512" w:rsidP="00B07860">
      <w:pPr>
        <w:pStyle w:val="a5"/>
        <w:numPr>
          <w:ilvl w:val="0"/>
          <w:numId w:val="23"/>
        </w:numPr>
        <w:ind w:left="0" w:firstLine="709"/>
      </w:pPr>
      <w:r>
        <w:t>п</w:t>
      </w:r>
      <w:r w:rsidR="0046004F">
        <w:t>ри редактировании профиля пользователя все поля и значения должны быть корректно загружены и отображены</w:t>
      </w:r>
      <w:r w:rsidR="0046004F" w:rsidRPr="00B726BA">
        <w:t>;</w:t>
      </w:r>
      <w:r w:rsidR="0046004F" w:rsidRPr="0046004F">
        <w:t xml:space="preserve"> </w:t>
      </w:r>
    </w:p>
    <w:p w14:paraId="12F58F14" w14:textId="2B740ED4" w:rsidR="0046004F" w:rsidRDefault="0046004F" w:rsidP="00B07860">
      <w:pPr>
        <w:pStyle w:val="a5"/>
        <w:numPr>
          <w:ilvl w:val="0"/>
          <w:numId w:val="23"/>
        </w:numPr>
        <w:ind w:left="0" w:firstLine="709"/>
      </w:pPr>
      <w:r>
        <w:t xml:space="preserve">информация о пользователе </w:t>
      </w:r>
      <w:r w:rsidRPr="00B726BA">
        <w:t>доступная для редактирования</w:t>
      </w:r>
      <w:r w:rsidRPr="00505C8A">
        <w:t>:</w:t>
      </w:r>
    </w:p>
    <w:p w14:paraId="717EB22D" w14:textId="58350844" w:rsidR="0046004F" w:rsidRDefault="0046004F" w:rsidP="00B07860">
      <w:pPr>
        <w:pStyle w:val="a0"/>
        <w:numPr>
          <w:ilvl w:val="0"/>
          <w:numId w:val="11"/>
        </w:numPr>
        <w:ind w:left="709" w:firstLine="709"/>
      </w:pPr>
      <w:r>
        <w:t>никнейм;</w:t>
      </w:r>
    </w:p>
    <w:p w14:paraId="2486663B" w14:textId="3DA75A41" w:rsidR="0046004F" w:rsidRDefault="0046004F" w:rsidP="00B07860">
      <w:pPr>
        <w:pStyle w:val="a0"/>
        <w:numPr>
          <w:ilvl w:val="0"/>
          <w:numId w:val="11"/>
        </w:numPr>
        <w:ind w:left="709" w:firstLine="709"/>
      </w:pPr>
      <w:r w:rsidRPr="00E05E86">
        <w:t>email</w:t>
      </w:r>
      <w:r>
        <w:t>;</w:t>
      </w:r>
    </w:p>
    <w:p w14:paraId="40AAFF55" w14:textId="3A514EA3" w:rsidR="0046004F" w:rsidRDefault="0046004F" w:rsidP="00B07860">
      <w:pPr>
        <w:pStyle w:val="a0"/>
        <w:numPr>
          <w:ilvl w:val="0"/>
          <w:numId w:val="11"/>
        </w:numPr>
        <w:ind w:left="709" w:firstLine="709"/>
      </w:pPr>
      <w:r>
        <w:t>пароль</w:t>
      </w:r>
      <w:r w:rsidRPr="00E05E86">
        <w:t>;</w:t>
      </w:r>
    </w:p>
    <w:p w14:paraId="035C8649" w14:textId="44A7E3C5" w:rsidR="0046004F" w:rsidRDefault="0046004F" w:rsidP="00B07860">
      <w:pPr>
        <w:pStyle w:val="a5"/>
        <w:numPr>
          <w:ilvl w:val="0"/>
          <w:numId w:val="23"/>
        </w:numPr>
        <w:ind w:left="0" w:firstLine="709"/>
      </w:pPr>
      <w:r>
        <w:t>данные, введенные пользователем, должны проверяться на корректность.</w:t>
      </w:r>
    </w:p>
    <w:p w14:paraId="0F985838" w14:textId="2858E484" w:rsidR="0046004F" w:rsidRPr="001677A9" w:rsidRDefault="0046004F" w:rsidP="00B07860">
      <w:pPr>
        <w:pStyle w:val="a5"/>
        <w:numPr>
          <w:ilvl w:val="0"/>
          <w:numId w:val="23"/>
        </w:numPr>
        <w:ind w:left="0" w:firstLine="709"/>
      </w:pPr>
      <w:r>
        <w:t>корректным считается никнейм состоящий из латинских символов и цифр, а также символа</w:t>
      </w:r>
      <w:r w:rsidRPr="001677A9">
        <w:t xml:space="preserve"> </w:t>
      </w:r>
      <w:r w:rsidR="00DC78C5">
        <w:t>«_», длинной не более 3</w:t>
      </w:r>
      <w:r>
        <w:t>5 символов</w:t>
      </w:r>
      <w:r w:rsidRPr="001677A9">
        <w:t>;</w:t>
      </w:r>
    </w:p>
    <w:p w14:paraId="627D0A93" w14:textId="35DD1782" w:rsidR="0046004F" w:rsidRDefault="0046004F" w:rsidP="00B07860">
      <w:pPr>
        <w:pStyle w:val="a5"/>
        <w:numPr>
          <w:ilvl w:val="0"/>
          <w:numId w:val="23"/>
        </w:numPr>
        <w:ind w:left="0" w:firstLine="709"/>
      </w:pPr>
      <w:r>
        <w:t>корректным паролем считается последовательность, состоящая из латинских символов и цифр, а также символа</w:t>
      </w:r>
      <w:r w:rsidRPr="001677A9">
        <w:t xml:space="preserve"> </w:t>
      </w:r>
      <w:r>
        <w:t>«</w:t>
      </w:r>
      <w:r w:rsidR="00DC1B8F">
        <w:t xml:space="preserve">_», длиной от </w:t>
      </w:r>
      <w:r w:rsidR="00DC78C5" w:rsidRPr="00DC78C5">
        <w:t>3</w:t>
      </w:r>
      <w:r w:rsidR="00DC1B8F">
        <w:t xml:space="preserve"> до 20 символов</w:t>
      </w:r>
      <w:r w:rsidR="00DC1B8F" w:rsidRPr="00DC1B8F">
        <w:t>;</w:t>
      </w:r>
    </w:p>
    <w:p w14:paraId="7CBBF2CD" w14:textId="7769B8E9" w:rsidR="00DC1B8F" w:rsidRDefault="00DC1B8F" w:rsidP="00B07860">
      <w:pPr>
        <w:pStyle w:val="a5"/>
        <w:numPr>
          <w:ilvl w:val="0"/>
          <w:numId w:val="23"/>
        </w:numPr>
        <w:ind w:left="0" w:firstLine="709"/>
      </w:pPr>
      <w:r>
        <w:t>корректным значение</w:t>
      </w:r>
      <w:r w:rsidR="00942468">
        <w:t>м</w:t>
      </w:r>
      <w:r>
        <w:t xml:space="preserve"> поля </w:t>
      </w:r>
      <w:r>
        <w:rPr>
          <w:lang w:val="en-US"/>
        </w:rPr>
        <w:t>email</w:t>
      </w:r>
      <w:r>
        <w:t xml:space="preserve"> является последовательность длинной до 64 символов</w:t>
      </w:r>
      <w:r w:rsidR="00942468">
        <w:t>,</w:t>
      </w:r>
      <w:r w:rsidR="00942468" w:rsidRPr="00942468">
        <w:t xml:space="preserve"> </w:t>
      </w:r>
      <w:r w:rsidR="00942468">
        <w:t>состоящая из букв латинского алфавита и</w:t>
      </w:r>
      <w:r>
        <w:t xml:space="preserve"> цифр</w:t>
      </w:r>
      <w:r w:rsidR="00942468">
        <w:t xml:space="preserve"> с добавлением в конец символа «</w:t>
      </w:r>
      <w:r w:rsidR="00942468" w:rsidRPr="00942468">
        <w:t>@</w:t>
      </w:r>
      <w:r w:rsidR="00942468">
        <w:t xml:space="preserve">» и доменного имени </w:t>
      </w:r>
      <w:r w:rsidR="00942468" w:rsidRPr="00942468">
        <w:t>(пример: mail.ru);</w:t>
      </w:r>
    </w:p>
    <w:p w14:paraId="57C5D100" w14:textId="23CA025D" w:rsidR="00942468" w:rsidRDefault="00942468" w:rsidP="00B07860">
      <w:pPr>
        <w:pStyle w:val="a5"/>
        <w:numPr>
          <w:ilvl w:val="0"/>
          <w:numId w:val="23"/>
        </w:numPr>
        <w:ind w:left="0" w:firstLine="709"/>
      </w:pPr>
      <w:r>
        <w:t xml:space="preserve">поле </w:t>
      </w:r>
      <w:r>
        <w:rPr>
          <w:lang w:val="en-US"/>
        </w:rPr>
        <w:t>email</w:t>
      </w:r>
      <w:r w:rsidRPr="00942468">
        <w:t xml:space="preserve"> </w:t>
      </w:r>
      <w:r>
        <w:t>является необязательным для заполнения</w:t>
      </w:r>
      <w:r w:rsidRPr="00942468">
        <w:t>;</w:t>
      </w:r>
    </w:p>
    <w:p w14:paraId="720B8603" w14:textId="2CF48A22" w:rsidR="0046004F" w:rsidRDefault="0046004F" w:rsidP="00B07860">
      <w:pPr>
        <w:pStyle w:val="a5"/>
        <w:numPr>
          <w:ilvl w:val="0"/>
          <w:numId w:val="23"/>
        </w:numPr>
        <w:ind w:left="0" w:firstLine="709"/>
      </w:pPr>
      <w:r>
        <w:t xml:space="preserve"> в случае некорректности введенных данных пользователь должен увидеть сообщение об </w:t>
      </w:r>
      <w:r w:rsidR="00942468">
        <w:t>этом</w:t>
      </w:r>
      <w:r>
        <w:t xml:space="preserve">; </w:t>
      </w:r>
    </w:p>
    <w:p w14:paraId="3F210E69" w14:textId="77777777" w:rsidR="0046004F" w:rsidRDefault="0046004F" w:rsidP="00B07860">
      <w:pPr>
        <w:pStyle w:val="a5"/>
        <w:numPr>
          <w:ilvl w:val="0"/>
          <w:numId w:val="23"/>
        </w:numPr>
        <w:ind w:left="0" w:firstLine="709"/>
      </w:pPr>
      <w:r>
        <w:t xml:space="preserve">необходимо удостовериться в уникальность введенного </w:t>
      </w:r>
      <w:proofErr w:type="spellStart"/>
      <w:r>
        <w:t>никниейма</w:t>
      </w:r>
      <w:proofErr w:type="spellEnd"/>
      <w:r>
        <w:t>;</w:t>
      </w:r>
    </w:p>
    <w:p w14:paraId="7232AC95" w14:textId="77777777" w:rsidR="0046004F" w:rsidRDefault="0046004F" w:rsidP="00B07860">
      <w:pPr>
        <w:pStyle w:val="a5"/>
        <w:numPr>
          <w:ilvl w:val="0"/>
          <w:numId w:val="23"/>
        </w:numPr>
        <w:ind w:left="0" w:firstLine="709"/>
      </w:pPr>
      <w:r>
        <w:lastRenderedPageBreak/>
        <w:t>в случае если никнейм не является уникальным пользователь должен увидеть сообщение об этом с предложением изменить никнейм</w:t>
      </w:r>
      <w:r w:rsidRPr="0095120B">
        <w:t>;</w:t>
      </w:r>
    </w:p>
    <w:p w14:paraId="7862FCE2" w14:textId="77777777" w:rsidR="0046004F" w:rsidRDefault="0046004F" w:rsidP="00B07860">
      <w:pPr>
        <w:pStyle w:val="a5"/>
        <w:numPr>
          <w:ilvl w:val="0"/>
          <w:numId w:val="23"/>
        </w:numPr>
        <w:ind w:left="0" w:firstLine="709"/>
      </w:pPr>
      <w:r>
        <w:t>до окончания редактирования должна иметься возможность отменить внесение изменений</w:t>
      </w:r>
      <w:r w:rsidRPr="00E52277">
        <w:t>;</w:t>
      </w:r>
    </w:p>
    <w:p w14:paraId="0E399148" w14:textId="4A35131C" w:rsidR="00241512" w:rsidRPr="00E52277" w:rsidRDefault="00241512" w:rsidP="00B07860">
      <w:pPr>
        <w:pStyle w:val="a5"/>
        <w:numPr>
          <w:ilvl w:val="0"/>
          <w:numId w:val="23"/>
        </w:numPr>
        <w:ind w:left="0" w:firstLine="709"/>
      </w:pPr>
      <w:r>
        <w:t>по окончании редактирования новая версия профиля должна быть сохранена</w:t>
      </w:r>
      <w:r w:rsidRPr="00E52277">
        <w:t xml:space="preserve"> в базу данных;</w:t>
      </w:r>
    </w:p>
    <w:p w14:paraId="51873E90" w14:textId="16637B28" w:rsidR="00241512" w:rsidRDefault="00241512" w:rsidP="00B07860">
      <w:pPr>
        <w:pStyle w:val="a5"/>
        <w:numPr>
          <w:ilvl w:val="0"/>
          <w:numId w:val="23"/>
        </w:numPr>
        <w:ind w:left="0" w:firstLine="709"/>
      </w:pPr>
      <w:r>
        <w:t>по окончании редактирования должна быть отображена обновленная версия профиля пользователя.</w:t>
      </w:r>
    </w:p>
    <w:p w14:paraId="08FED284" w14:textId="77777777" w:rsidR="00AF3EE1" w:rsidRDefault="00AF3EE1" w:rsidP="00AF3EE1">
      <w:pPr>
        <w:pStyle w:val="a5"/>
      </w:pPr>
    </w:p>
    <w:p w14:paraId="32DEC189" w14:textId="7D46436F" w:rsidR="00AF3EE1" w:rsidRDefault="00AC2ED2" w:rsidP="00AF3EE1">
      <w:pPr>
        <w:pStyle w:val="a5"/>
      </w:pPr>
      <w:r w:rsidRPr="0048300F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 xml:space="preserve">14 </w:t>
      </w:r>
      <w:r w:rsidR="00AF3EE1" w:rsidRPr="00403D14">
        <w:t xml:space="preserve">Скачивание аудиокниги </w:t>
      </w:r>
    </w:p>
    <w:p w14:paraId="14AAF9CA" w14:textId="77777777" w:rsidR="00241512" w:rsidRDefault="00241512" w:rsidP="00241512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7E3D707A" w14:textId="51E038A5" w:rsidR="00241512" w:rsidRDefault="00C741C7" w:rsidP="00B07860">
      <w:pPr>
        <w:pStyle w:val="a5"/>
        <w:numPr>
          <w:ilvl w:val="0"/>
          <w:numId w:val="25"/>
        </w:numPr>
        <w:ind w:left="0" w:firstLine="709"/>
      </w:pPr>
      <w:r>
        <w:t>перед началом скачивания должен быть отображен формат и размер скачиваемого файла</w:t>
      </w:r>
      <w:r w:rsidR="00241512" w:rsidRPr="00E52277">
        <w:t>;</w:t>
      </w:r>
    </w:p>
    <w:p w14:paraId="7FB6D1D6" w14:textId="77777777" w:rsidR="00C741C7" w:rsidRPr="00C741C7" w:rsidRDefault="00C741C7" w:rsidP="00B07860">
      <w:pPr>
        <w:pStyle w:val="a5"/>
        <w:numPr>
          <w:ilvl w:val="0"/>
          <w:numId w:val="25"/>
        </w:numPr>
        <w:ind w:left="0" w:firstLine="709"/>
      </w:pPr>
      <w:r>
        <w:t xml:space="preserve">файлом аудиокниги является аудиофайл в формате </w:t>
      </w:r>
      <w:proofErr w:type="spellStart"/>
      <w:r>
        <w:rPr>
          <w:lang w:val="en-US"/>
        </w:rPr>
        <w:t>mp</w:t>
      </w:r>
      <w:proofErr w:type="spellEnd"/>
      <w:r w:rsidRPr="00C741C7">
        <w:t>3</w:t>
      </w:r>
      <w:r>
        <w:t xml:space="preserve">, или архив формата </w:t>
      </w:r>
      <w:r>
        <w:rPr>
          <w:lang w:val="en-US"/>
        </w:rPr>
        <w:t>zip</w:t>
      </w:r>
      <w:r>
        <w:t>, содержащий несколько файлов</w:t>
      </w:r>
      <w:r w:rsidRPr="00C741C7">
        <w:t>;</w:t>
      </w:r>
    </w:p>
    <w:p w14:paraId="24EFB4DC" w14:textId="628DB106" w:rsidR="00241512" w:rsidRPr="00C4326A" w:rsidRDefault="00C741C7" w:rsidP="00B07860">
      <w:pPr>
        <w:pStyle w:val="a5"/>
        <w:numPr>
          <w:ilvl w:val="0"/>
          <w:numId w:val="25"/>
        </w:numPr>
        <w:ind w:left="0" w:firstLine="709"/>
      </w:pPr>
      <w:r>
        <w:t>максимальный размер файла, доступного для скачивания, составляет 900 мегабайт</w:t>
      </w:r>
      <w:r w:rsidR="00241512">
        <w:t>.</w:t>
      </w:r>
    </w:p>
    <w:p w14:paraId="37320307" w14:textId="77777777" w:rsidR="00241512" w:rsidRDefault="00241512" w:rsidP="00AF3EE1">
      <w:pPr>
        <w:pStyle w:val="a5"/>
        <w:rPr>
          <w:b/>
        </w:rPr>
      </w:pPr>
    </w:p>
    <w:p w14:paraId="14EEBC35" w14:textId="21200DC2" w:rsidR="00AF3EE1" w:rsidRDefault="00AC2ED2" w:rsidP="00AF3EE1">
      <w:pPr>
        <w:pStyle w:val="a5"/>
      </w:pPr>
      <w:r w:rsidRPr="0048300F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 xml:space="preserve">15 </w:t>
      </w:r>
      <w:r w:rsidR="00AF3EE1">
        <w:t>Оценивание</w:t>
      </w:r>
      <w:r w:rsidR="00AF3EE1" w:rsidRPr="00403D14">
        <w:t xml:space="preserve"> аудиокниги </w:t>
      </w:r>
    </w:p>
    <w:p w14:paraId="0621A6A1" w14:textId="77777777" w:rsidR="00C741C7" w:rsidRDefault="00C741C7" w:rsidP="00C741C7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5402153A" w14:textId="25594922" w:rsidR="00C741C7" w:rsidRDefault="00DC1B8F" w:rsidP="00B07860">
      <w:pPr>
        <w:pStyle w:val="a5"/>
        <w:numPr>
          <w:ilvl w:val="0"/>
          <w:numId w:val="26"/>
        </w:numPr>
        <w:ind w:left="0" w:firstLine="709"/>
      </w:pPr>
      <w:r>
        <w:t>оценивать книги может только пользователь со статусом «</w:t>
      </w:r>
      <w:r>
        <w:rPr>
          <w:lang w:val="en-US"/>
        </w:rPr>
        <w:t>User</w:t>
      </w:r>
      <w:r>
        <w:t>»</w:t>
      </w:r>
      <w:r w:rsidR="00C741C7" w:rsidRPr="00E52277">
        <w:t>;</w:t>
      </w:r>
    </w:p>
    <w:p w14:paraId="6EF52863" w14:textId="36E64556" w:rsidR="00C741C7" w:rsidRDefault="00DC1B8F" w:rsidP="00B07860">
      <w:pPr>
        <w:pStyle w:val="a5"/>
        <w:numPr>
          <w:ilvl w:val="0"/>
          <w:numId w:val="26"/>
        </w:numPr>
        <w:ind w:left="0" w:firstLine="709"/>
      </w:pPr>
      <w:r>
        <w:t xml:space="preserve">по окончании оценивания, рейтинг аудиокниги должен быть </w:t>
      </w:r>
      <w:r w:rsidRPr="009312D0">
        <w:t xml:space="preserve">пересчитан </w:t>
      </w:r>
      <w:r>
        <w:t>и сохранен в базе данных, после чего отображаемое значение рейтинга должно быть обновлено.</w:t>
      </w:r>
    </w:p>
    <w:p w14:paraId="7893ECB4" w14:textId="77777777" w:rsidR="00AF3EE1" w:rsidRDefault="00AF3EE1" w:rsidP="00DC1B8F">
      <w:pPr>
        <w:pStyle w:val="a5"/>
        <w:ind w:firstLine="0"/>
      </w:pPr>
    </w:p>
    <w:p w14:paraId="5DECA7F4" w14:textId="0E6D0524" w:rsidR="00AF3EE1" w:rsidRDefault="00AC2ED2" w:rsidP="00AF3EE1">
      <w:pPr>
        <w:pStyle w:val="a5"/>
      </w:pPr>
      <w:r w:rsidRPr="0048300F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 xml:space="preserve">16 </w:t>
      </w:r>
      <w:r w:rsidR="00AF3EE1">
        <w:t>Просмотр профиля</w:t>
      </w:r>
      <w:r w:rsidR="00AF3EE1" w:rsidRPr="00403D14">
        <w:t xml:space="preserve"> </w:t>
      </w:r>
    </w:p>
    <w:p w14:paraId="36F8E160" w14:textId="77777777" w:rsidR="00DC1B8F" w:rsidRDefault="00DC1B8F" w:rsidP="00DC1B8F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04EADE38" w14:textId="608CE01A" w:rsidR="00DC1B8F" w:rsidRDefault="00942468" w:rsidP="00B07860">
      <w:pPr>
        <w:pStyle w:val="a5"/>
        <w:numPr>
          <w:ilvl w:val="0"/>
          <w:numId w:val="27"/>
        </w:numPr>
        <w:ind w:left="0" w:firstLine="709"/>
      </w:pPr>
      <w:r>
        <w:t>в</w:t>
      </w:r>
      <w:r w:rsidR="00DC1B8F">
        <w:t xml:space="preserve"> профиле пользователя должны отображаться никнейм и </w:t>
      </w:r>
      <w:r w:rsidR="00DC1B8F">
        <w:rPr>
          <w:lang w:val="en-US"/>
        </w:rPr>
        <w:t>email</w:t>
      </w:r>
      <w:r w:rsidR="00DC1B8F" w:rsidRPr="00E52277">
        <w:t>;</w:t>
      </w:r>
    </w:p>
    <w:p w14:paraId="60F551FA" w14:textId="112A3F96" w:rsidR="00942468" w:rsidRPr="00942468" w:rsidRDefault="00942468" w:rsidP="00B07860">
      <w:pPr>
        <w:pStyle w:val="a5"/>
        <w:numPr>
          <w:ilvl w:val="0"/>
          <w:numId w:val="27"/>
        </w:numPr>
        <w:ind w:left="0" w:firstLine="709"/>
      </w:pPr>
      <w:r>
        <w:t>должна присутствовать возможность отредактировать профиль</w:t>
      </w:r>
      <w:r w:rsidRPr="00942468">
        <w:t>;</w:t>
      </w:r>
    </w:p>
    <w:p w14:paraId="651BF0FC" w14:textId="77777777" w:rsidR="00AF3EE1" w:rsidRDefault="00AF3EE1" w:rsidP="00AF3EE1">
      <w:pPr>
        <w:pStyle w:val="a5"/>
      </w:pPr>
    </w:p>
    <w:p w14:paraId="7BF8EC8D" w14:textId="2A3B8D85" w:rsidR="00AF3EE1" w:rsidRDefault="00AC2ED2" w:rsidP="00AF3EE1">
      <w:pPr>
        <w:pStyle w:val="a5"/>
      </w:pPr>
      <w:r w:rsidRPr="0048300F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 xml:space="preserve">17 </w:t>
      </w:r>
      <w:r w:rsidR="00AF3EE1">
        <w:t>Выход из профиля</w:t>
      </w:r>
      <w:r w:rsidR="00AF3EE1" w:rsidRPr="00403D14">
        <w:t xml:space="preserve"> </w:t>
      </w:r>
    </w:p>
    <w:p w14:paraId="6C693534" w14:textId="77777777" w:rsidR="00942468" w:rsidRDefault="00942468" w:rsidP="00942468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0AB04785" w14:textId="50FAD0BA" w:rsidR="00942468" w:rsidRDefault="00942468" w:rsidP="00B07860">
      <w:pPr>
        <w:pStyle w:val="a5"/>
        <w:numPr>
          <w:ilvl w:val="0"/>
          <w:numId w:val="28"/>
        </w:numPr>
        <w:ind w:left="0" w:firstLine="709"/>
      </w:pPr>
      <w:r>
        <w:t>выход из профиля может быть инициирован пользователями со статусом</w:t>
      </w:r>
      <w:r w:rsidRPr="00942468">
        <w:t xml:space="preserve"> </w:t>
      </w:r>
      <w:r>
        <w:t>«</w:t>
      </w:r>
      <w:r>
        <w:rPr>
          <w:lang w:val="en-US"/>
        </w:rPr>
        <w:t>User</w:t>
      </w:r>
      <w:r>
        <w:t>»</w:t>
      </w:r>
      <w:r w:rsidRPr="00942468">
        <w:t xml:space="preserve"> </w:t>
      </w:r>
      <w:r>
        <w:t>и</w:t>
      </w:r>
      <w:r w:rsidR="00A44EDE">
        <w:t>ли</w:t>
      </w:r>
      <w:r>
        <w:t xml:space="preserve"> «</w:t>
      </w:r>
      <w:r>
        <w:rPr>
          <w:lang w:val="en-US"/>
        </w:rPr>
        <w:t>A</w:t>
      </w:r>
      <w:r w:rsidR="00A44EDE">
        <w:rPr>
          <w:lang w:val="en-US"/>
        </w:rPr>
        <w:t>dm</w:t>
      </w:r>
      <w:r>
        <w:rPr>
          <w:lang w:val="en-US"/>
        </w:rPr>
        <w:t>i</w:t>
      </w:r>
      <w:r w:rsidR="00A44EDE">
        <w:rPr>
          <w:lang w:val="en-US"/>
        </w:rPr>
        <w:t>n</w:t>
      </w:r>
      <w:r>
        <w:t>»</w:t>
      </w:r>
      <w:r w:rsidR="003970CC">
        <w:t>;</w:t>
      </w:r>
    </w:p>
    <w:p w14:paraId="1B2B01D5" w14:textId="1501F970" w:rsidR="00942468" w:rsidRDefault="00942468" w:rsidP="00B07860">
      <w:pPr>
        <w:pStyle w:val="a5"/>
        <w:numPr>
          <w:ilvl w:val="0"/>
          <w:numId w:val="28"/>
        </w:numPr>
        <w:ind w:left="0" w:firstLine="709"/>
      </w:pPr>
      <w:r>
        <w:t>возможность покинуть профиль должна присутствовать в любой момент времени, независимо от функции выполняемой приложением</w:t>
      </w:r>
      <w:r w:rsidRPr="00E52277">
        <w:t>;</w:t>
      </w:r>
    </w:p>
    <w:p w14:paraId="5BF1F842" w14:textId="4B36A6F8" w:rsidR="00942468" w:rsidRDefault="00942468" w:rsidP="00B07860">
      <w:pPr>
        <w:pStyle w:val="a5"/>
        <w:numPr>
          <w:ilvl w:val="0"/>
          <w:numId w:val="28"/>
        </w:numPr>
        <w:ind w:left="0" w:firstLine="709"/>
      </w:pPr>
      <w:r>
        <w:t>после выхода из профиля, статус пользователя должен смениться на «</w:t>
      </w:r>
      <w:r>
        <w:rPr>
          <w:lang w:val="en-US"/>
        </w:rPr>
        <w:t>Guest</w:t>
      </w:r>
      <w:r>
        <w:t>»</w:t>
      </w:r>
      <w:r w:rsidRPr="00942468">
        <w:t>;</w:t>
      </w:r>
    </w:p>
    <w:p w14:paraId="2521A572" w14:textId="0F4C6791" w:rsidR="00A44EDE" w:rsidRPr="00942468" w:rsidRDefault="00A44EDE" w:rsidP="00B07860">
      <w:pPr>
        <w:pStyle w:val="a5"/>
        <w:numPr>
          <w:ilvl w:val="0"/>
          <w:numId w:val="28"/>
        </w:numPr>
        <w:ind w:left="0" w:firstLine="709"/>
      </w:pPr>
      <w:r>
        <w:t>п</w:t>
      </w:r>
      <w:r w:rsidRPr="00A44EDE">
        <w:t>осле выхода из профиля, должен быт</w:t>
      </w:r>
      <w:r>
        <w:t>ь отображен список распространя</w:t>
      </w:r>
      <w:r w:rsidRPr="00A44EDE">
        <w:t>емых книг</w:t>
      </w:r>
      <w:r>
        <w:t>.</w:t>
      </w:r>
    </w:p>
    <w:p w14:paraId="6B1FAAA0" w14:textId="2497C373" w:rsidR="00AF3EE1" w:rsidRDefault="00AC2ED2" w:rsidP="00AF3EE1">
      <w:pPr>
        <w:pStyle w:val="a5"/>
      </w:pPr>
      <w:r w:rsidRPr="00AC2ED2">
        <w:rPr>
          <w:b/>
        </w:rPr>
        <w:lastRenderedPageBreak/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 xml:space="preserve">18 </w:t>
      </w:r>
      <w:r w:rsidR="00AF3EE1">
        <w:t>Отображение списка запросов на внесение аудиокниги в список распространяемых</w:t>
      </w:r>
      <w:r w:rsidR="00AF3EE1" w:rsidRPr="00403D14">
        <w:t xml:space="preserve"> </w:t>
      </w:r>
    </w:p>
    <w:p w14:paraId="1D0F46BE" w14:textId="6C003BDA" w:rsidR="003970CC" w:rsidRDefault="003970CC" w:rsidP="003970CC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065A9C40" w14:textId="0EC63CBE" w:rsidR="00A44EDE" w:rsidRDefault="00A44EDE" w:rsidP="00B07860">
      <w:pPr>
        <w:pStyle w:val="a5"/>
        <w:numPr>
          <w:ilvl w:val="0"/>
          <w:numId w:val="29"/>
        </w:numPr>
        <w:ind w:left="0" w:firstLine="709"/>
      </w:pPr>
      <w:r>
        <w:t>доступ к работе со списком запросов имеют только те пользователи, которые обладают статусом «</w:t>
      </w:r>
      <w:r>
        <w:rPr>
          <w:lang w:val="en-US"/>
        </w:rPr>
        <w:t>Admin</w:t>
      </w:r>
      <w:r>
        <w:t>»</w:t>
      </w:r>
      <w:r w:rsidR="003970CC" w:rsidRPr="003970CC">
        <w:t>;</w:t>
      </w:r>
    </w:p>
    <w:p w14:paraId="184C267D" w14:textId="35C68D98" w:rsidR="00A44EDE" w:rsidRDefault="00A44EDE" w:rsidP="00B07860">
      <w:pPr>
        <w:pStyle w:val="a5"/>
        <w:numPr>
          <w:ilvl w:val="0"/>
          <w:numId w:val="29"/>
        </w:numPr>
        <w:ind w:left="0" w:firstLine="709"/>
      </w:pPr>
      <w:r>
        <w:t>элементы списка запросов должны содержать название аудиокниги, никнейм отправителя и время отправления запроса</w:t>
      </w:r>
      <w:r w:rsidRPr="00E52277">
        <w:t>;</w:t>
      </w:r>
    </w:p>
    <w:p w14:paraId="3996E621" w14:textId="77777777" w:rsidR="003970CC" w:rsidRDefault="003970CC" w:rsidP="00B07860">
      <w:pPr>
        <w:pStyle w:val="a5"/>
        <w:numPr>
          <w:ilvl w:val="0"/>
          <w:numId w:val="29"/>
        </w:numPr>
        <w:ind w:left="0" w:firstLine="709"/>
      </w:pPr>
      <w:r w:rsidRPr="00F95C1A">
        <w:t>должна быть реализована пагинация списка с отображением:</w:t>
      </w:r>
    </w:p>
    <w:p w14:paraId="6D076537" w14:textId="77777777" w:rsidR="003970CC" w:rsidRDefault="003970CC" w:rsidP="00B07860">
      <w:pPr>
        <w:pStyle w:val="a0"/>
        <w:numPr>
          <w:ilvl w:val="0"/>
          <w:numId w:val="11"/>
        </w:numPr>
        <w:ind w:left="709" w:firstLine="709"/>
      </w:pPr>
      <w:r>
        <w:t>текущей страницы;</w:t>
      </w:r>
    </w:p>
    <w:p w14:paraId="4FC2D808" w14:textId="77777777" w:rsidR="003970CC" w:rsidRDefault="003970CC" w:rsidP="00B07860">
      <w:pPr>
        <w:pStyle w:val="a0"/>
        <w:numPr>
          <w:ilvl w:val="0"/>
          <w:numId w:val="11"/>
        </w:numPr>
        <w:ind w:left="709" w:firstLine="709"/>
      </w:pPr>
      <w:r>
        <w:t>первой страницы пагинации;</w:t>
      </w:r>
    </w:p>
    <w:p w14:paraId="00E677DD" w14:textId="77777777" w:rsidR="003970CC" w:rsidRDefault="003970CC" w:rsidP="00B07860">
      <w:pPr>
        <w:pStyle w:val="a0"/>
        <w:numPr>
          <w:ilvl w:val="0"/>
          <w:numId w:val="11"/>
        </w:numPr>
        <w:ind w:left="709" w:firstLine="709"/>
      </w:pPr>
      <w:r>
        <w:t>последней страниц пагинации</w:t>
      </w:r>
      <w:r w:rsidRPr="00DB50C1">
        <w:t>;</w:t>
      </w:r>
    </w:p>
    <w:p w14:paraId="0B864878" w14:textId="6E951E6E" w:rsidR="003970CC" w:rsidRDefault="003970CC" w:rsidP="00B07860">
      <w:pPr>
        <w:pStyle w:val="a5"/>
        <w:numPr>
          <w:ilvl w:val="0"/>
          <w:numId w:val="29"/>
        </w:numPr>
        <w:ind w:left="0" w:firstLine="709"/>
      </w:pPr>
      <w:r>
        <w:t>на одной странице пагинаци</w:t>
      </w:r>
      <w:r w:rsidR="00DC78C5">
        <w:t>и должно отображаться не более 1</w:t>
      </w:r>
      <w:r>
        <w:t>0 запросов</w:t>
      </w:r>
      <w:r w:rsidRPr="003C689B">
        <w:t>;</w:t>
      </w:r>
    </w:p>
    <w:p w14:paraId="6005159A" w14:textId="77777777" w:rsidR="003970CC" w:rsidRDefault="003970CC" w:rsidP="00B07860">
      <w:pPr>
        <w:pStyle w:val="a5"/>
        <w:numPr>
          <w:ilvl w:val="0"/>
          <w:numId w:val="29"/>
        </w:numPr>
        <w:ind w:left="0" w:firstLine="709"/>
      </w:pPr>
      <w:r>
        <w:t>при нажатии на название книги должна быть отображена подробная информация об указанной аудиокниге</w:t>
      </w:r>
      <w:r w:rsidRPr="003970CC">
        <w:t>;</w:t>
      </w:r>
    </w:p>
    <w:p w14:paraId="20B0DF7D" w14:textId="56590369" w:rsidR="00DC78C5" w:rsidRDefault="00DC78C5" w:rsidP="00B07860">
      <w:pPr>
        <w:pStyle w:val="a5"/>
        <w:numPr>
          <w:ilvl w:val="0"/>
          <w:numId w:val="29"/>
        </w:numPr>
        <w:ind w:left="0" w:firstLine="709"/>
      </w:pPr>
      <w:r>
        <w:t xml:space="preserve">должна присутствовать возможность </w:t>
      </w:r>
      <w:r>
        <w:t>отказать во внесении</w:t>
      </w:r>
      <w:r>
        <w:t xml:space="preserve"> аудиокниги в список распространяемых</w:t>
      </w:r>
      <w:r>
        <w:t>;</w:t>
      </w:r>
    </w:p>
    <w:p w14:paraId="3C6D4CEC" w14:textId="49191253" w:rsidR="00A44EDE" w:rsidRDefault="003970CC" w:rsidP="00B07860">
      <w:pPr>
        <w:pStyle w:val="a5"/>
        <w:numPr>
          <w:ilvl w:val="0"/>
          <w:numId w:val="29"/>
        </w:numPr>
        <w:ind w:left="0" w:firstLine="709"/>
      </w:pPr>
      <w:r>
        <w:t>должна присутствовать возможность подтвердить внесение аудиокниги в список распространяемых</w:t>
      </w:r>
      <w:r w:rsidR="00A44EDE">
        <w:t>.</w:t>
      </w:r>
    </w:p>
    <w:p w14:paraId="483603E3" w14:textId="77777777" w:rsidR="006D76EC" w:rsidRDefault="006D76EC" w:rsidP="006D76EC">
      <w:pPr>
        <w:pStyle w:val="a5"/>
        <w:ind w:firstLine="0"/>
      </w:pPr>
    </w:p>
    <w:p w14:paraId="5B3FE6EB" w14:textId="77777777" w:rsidR="006D76EC" w:rsidRDefault="006D76EC" w:rsidP="006D76EC">
      <w:pPr>
        <w:pStyle w:val="a5"/>
      </w:pP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19</w:t>
      </w:r>
      <w:r w:rsidRPr="006500BD">
        <w:t xml:space="preserve"> </w:t>
      </w:r>
      <w:r>
        <w:t>Подтверждение внесения аудиокниги в список распространяемых</w:t>
      </w:r>
      <w:r w:rsidRPr="00403D14">
        <w:t xml:space="preserve"> </w:t>
      </w:r>
    </w:p>
    <w:p w14:paraId="3D8A9BD7" w14:textId="77777777" w:rsidR="006D76EC" w:rsidRDefault="006D76EC" w:rsidP="006D76EC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0989521D" w14:textId="0CCA589A" w:rsidR="006D76EC" w:rsidRDefault="006D76EC" w:rsidP="00B07860">
      <w:pPr>
        <w:pStyle w:val="a5"/>
        <w:numPr>
          <w:ilvl w:val="0"/>
          <w:numId w:val="30"/>
        </w:numPr>
        <w:ind w:left="0" w:firstLine="709"/>
      </w:pPr>
      <w:r>
        <w:t>доступ к данной функции имеют только те пользователи, которые обладают статусом «</w:t>
      </w:r>
      <w:r>
        <w:rPr>
          <w:lang w:val="en-US"/>
        </w:rPr>
        <w:t>Admin</w:t>
      </w:r>
      <w:r>
        <w:t>»</w:t>
      </w:r>
      <w:r w:rsidRPr="003970CC">
        <w:t>;</w:t>
      </w:r>
    </w:p>
    <w:p w14:paraId="741FCF31" w14:textId="77777777" w:rsidR="006D76EC" w:rsidRDefault="006D76EC" w:rsidP="00B07860">
      <w:pPr>
        <w:pStyle w:val="a5"/>
        <w:numPr>
          <w:ilvl w:val="0"/>
          <w:numId w:val="30"/>
        </w:numPr>
        <w:ind w:left="0" w:firstLine="709"/>
      </w:pPr>
      <w:r>
        <w:t>после подтверждения внесения аудиокниги в список распространяемых, статус аудиокниги в базе данных должен быть изменен</w:t>
      </w:r>
      <w:r w:rsidRPr="00E52277">
        <w:t>;</w:t>
      </w:r>
    </w:p>
    <w:p w14:paraId="035C6E89" w14:textId="77777777" w:rsidR="006D76EC" w:rsidRDefault="006D76EC" w:rsidP="00B07860">
      <w:pPr>
        <w:pStyle w:val="a5"/>
        <w:numPr>
          <w:ilvl w:val="0"/>
          <w:numId w:val="30"/>
        </w:numPr>
        <w:ind w:left="0" w:firstLine="709"/>
      </w:pPr>
      <w:r>
        <w:t>после подтверждения внесения аудиокниги в список распространяемых, запрос на осуществление внесения должен быть удален, а отображение списка запросов обновлено.</w:t>
      </w:r>
    </w:p>
    <w:p w14:paraId="48C5EF63" w14:textId="77777777" w:rsidR="006D76EC" w:rsidRDefault="006D76EC" w:rsidP="006D76EC">
      <w:pPr>
        <w:pStyle w:val="a5"/>
      </w:pPr>
    </w:p>
    <w:p w14:paraId="28549063" w14:textId="7AD06F9D" w:rsidR="006D76EC" w:rsidRPr="006D76EC" w:rsidRDefault="006D76EC" w:rsidP="006D76EC">
      <w:pPr>
        <w:pStyle w:val="a5"/>
        <w:rPr>
          <w:b/>
        </w:rPr>
      </w:pP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20</w:t>
      </w:r>
      <w:r w:rsidRPr="006500BD">
        <w:t xml:space="preserve"> </w:t>
      </w:r>
      <w:r>
        <w:t>Отказ во внесение аудиокниги в список распространяемых</w:t>
      </w:r>
      <w:r w:rsidRPr="00403D14">
        <w:t xml:space="preserve"> </w:t>
      </w:r>
    </w:p>
    <w:p w14:paraId="4F33E488" w14:textId="77777777" w:rsidR="006D76EC" w:rsidRDefault="006D76EC" w:rsidP="006D76EC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0E4379C1" w14:textId="77777777" w:rsidR="006D76EC" w:rsidRDefault="006D76EC" w:rsidP="00B07860">
      <w:pPr>
        <w:pStyle w:val="a5"/>
        <w:numPr>
          <w:ilvl w:val="0"/>
          <w:numId w:val="32"/>
        </w:numPr>
        <w:ind w:left="0" w:firstLine="709"/>
      </w:pPr>
      <w:r>
        <w:t>доступ к работе к данной функции имеют только те пользователи, которые обладают статусом «</w:t>
      </w:r>
      <w:r>
        <w:rPr>
          <w:lang w:val="en-US"/>
        </w:rPr>
        <w:t>Admin</w:t>
      </w:r>
      <w:r>
        <w:t>»</w:t>
      </w:r>
      <w:r w:rsidRPr="003970CC">
        <w:t>;</w:t>
      </w:r>
    </w:p>
    <w:p w14:paraId="505220D1" w14:textId="05012694" w:rsidR="006D76EC" w:rsidRPr="006D76EC" w:rsidRDefault="006D76EC" w:rsidP="00B07860">
      <w:pPr>
        <w:pStyle w:val="a5"/>
        <w:numPr>
          <w:ilvl w:val="0"/>
          <w:numId w:val="32"/>
        </w:numPr>
        <w:ind w:left="0" w:firstLine="709"/>
      </w:pPr>
      <w:r>
        <w:t xml:space="preserve">при отказе во внесении аудиокниги </w:t>
      </w:r>
      <w:r>
        <w:t xml:space="preserve">в список </w:t>
      </w:r>
      <w:r>
        <w:t>распространяемых,</w:t>
      </w:r>
      <w:r w:rsidRPr="00403D14">
        <w:t xml:space="preserve"> </w:t>
      </w:r>
      <w:r>
        <w:t>запрос</w:t>
      </w:r>
      <w:r>
        <w:t xml:space="preserve"> на осуществление внесения должен быть удален, а отображение списка запросов обновлено.</w:t>
      </w:r>
    </w:p>
    <w:p w14:paraId="33A47C01" w14:textId="77777777" w:rsidR="006D76EC" w:rsidRDefault="006D76EC" w:rsidP="006D76EC">
      <w:pPr>
        <w:pStyle w:val="a5"/>
        <w:ind w:firstLine="0"/>
      </w:pPr>
    </w:p>
    <w:p w14:paraId="3730B1DE" w14:textId="565A1F14" w:rsidR="006D76EC" w:rsidRDefault="006D76EC" w:rsidP="006D76EC">
      <w:pPr>
        <w:pStyle w:val="a5"/>
      </w:pPr>
      <w:r>
        <w:rPr>
          <w:b/>
        </w:rPr>
        <w:t>2.2.</w:t>
      </w:r>
      <w:r w:rsidRPr="004D61A1">
        <w:rPr>
          <w:b/>
        </w:rPr>
        <w:t>2</w:t>
      </w:r>
      <w:r>
        <w:rPr>
          <w:b/>
        </w:rPr>
        <w:t>1</w:t>
      </w:r>
      <w:r>
        <w:t xml:space="preserve"> Отображение списка комментариев к аудиокниге</w:t>
      </w:r>
    </w:p>
    <w:p w14:paraId="62245F6C" w14:textId="77777777" w:rsidR="006D76EC" w:rsidRDefault="006D76EC" w:rsidP="006D76EC">
      <w:pPr>
        <w:pStyle w:val="a5"/>
      </w:pPr>
      <w:r>
        <w:lastRenderedPageBreak/>
        <w:t>Данная функция должна быть реализована с учётом следующих требований:</w:t>
      </w:r>
    </w:p>
    <w:p w14:paraId="286DA0E8" w14:textId="77777777" w:rsidR="006D76EC" w:rsidRDefault="006D76EC" w:rsidP="006D76EC">
      <w:pPr>
        <w:pStyle w:val="a5"/>
      </w:pPr>
      <w:r>
        <w:t>1) в списке комментариев должна отображаться информация о каждом из них;</w:t>
      </w:r>
    </w:p>
    <w:p w14:paraId="10C2A2A0" w14:textId="77777777" w:rsidR="006D76EC" w:rsidRDefault="006D76EC" w:rsidP="006D76EC">
      <w:pPr>
        <w:pStyle w:val="a5"/>
      </w:pPr>
      <w:r>
        <w:t>2) информация о комментарии содержит:</w:t>
      </w:r>
    </w:p>
    <w:p w14:paraId="15E58C66" w14:textId="4772944C" w:rsidR="006D76EC" w:rsidRDefault="006D76EC" w:rsidP="00B07860">
      <w:pPr>
        <w:pStyle w:val="a0"/>
        <w:numPr>
          <w:ilvl w:val="0"/>
          <w:numId w:val="11"/>
        </w:numPr>
        <w:ind w:left="709" w:firstLine="709"/>
      </w:pPr>
      <w:r>
        <w:t xml:space="preserve">никнейм пользователя, который </w:t>
      </w:r>
      <w:r>
        <w:t>добавил</w:t>
      </w:r>
      <w:r>
        <w:t xml:space="preserve"> комментарий;</w:t>
      </w:r>
    </w:p>
    <w:p w14:paraId="2247E858" w14:textId="77777777" w:rsidR="006D76EC" w:rsidRDefault="006D76EC" w:rsidP="00B07860">
      <w:pPr>
        <w:pStyle w:val="a0"/>
        <w:numPr>
          <w:ilvl w:val="0"/>
          <w:numId w:val="11"/>
        </w:numPr>
        <w:ind w:left="709" w:firstLine="709"/>
      </w:pPr>
      <w:r>
        <w:t>дату написания комментария;</w:t>
      </w:r>
    </w:p>
    <w:p w14:paraId="3BA92FCA" w14:textId="77777777" w:rsidR="006D76EC" w:rsidRDefault="006D76EC" w:rsidP="00B07860">
      <w:pPr>
        <w:pStyle w:val="a0"/>
        <w:numPr>
          <w:ilvl w:val="0"/>
          <w:numId w:val="11"/>
        </w:numPr>
        <w:ind w:left="709" w:firstLine="709"/>
      </w:pPr>
      <w:r>
        <w:t>текст комментария;</w:t>
      </w:r>
    </w:p>
    <w:p w14:paraId="649B3E95" w14:textId="262941FD" w:rsidR="006D76EC" w:rsidRDefault="006D76EC" w:rsidP="006D76EC">
      <w:pPr>
        <w:pStyle w:val="a5"/>
      </w:pPr>
      <w:r>
        <w:t xml:space="preserve">3) список комментариев должен быть отсортирован по </w:t>
      </w:r>
      <w:r>
        <w:t>возрастанию</w:t>
      </w:r>
      <w:r>
        <w:t xml:space="preserve"> даты написания комментария;</w:t>
      </w:r>
    </w:p>
    <w:p w14:paraId="10AC5097" w14:textId="77777777" w:rsidR="006D76EC" w:rsidRDefault="006D76EC" w:rsidP="006D76EC">
      <w:pPr>
        <w:pStyle w:val="a5"/>
        <w:ind w:firstLine="0"/>
      </w:pPr>
    </w:p>
    <w:p w14:paraId="3D9C702C" w14:textId="3FFBD180" w:rsidR="006D76EC" w:rsidRPr="007B030B" w:rsidRDefault="006D76EC" w:rsidP="006D76EC">
      <w:pPr>
        <w:pStyle w:val="a5"/>
      </w:pPr>
      <w:r>
        <w:rPr>
          <w:b/>
        </w:rPr>
        <w:t>2.2.2</w:t>
      </w:r>
      <w:r>
        <w:rPr>
          <w:b/>
        </w:rPr>
        <w:t>2</w:t>
      </w:r>
      <w:r>
        <w:t xml:space="preserve"> Комментирование аудиокниги</w:t>
      </w:r>
    </w:p>
    <w:p w14:paraId="35880E1E" w14:textId="77777777" w:rsidR="006D76EC" w:rsidRDefault="006D76EC" w:rsidP="006D76EC">
      <w:pPr>
        <w:pStyle w:val="a5"/>
      </w:pPr>
      <w:r>
        <w:t>Данная функция должна быть реализована с учётом следующих требований:</w:t>
      </w:r>
    </w:p>
    <w:p w14:paraId="3F926F56" w14:textId="77777777" w:rsidR="006D76EC" w:rsidRPr="007B030B" w:rsidRDefault="006D76EC" w:rsidP="006D76EC">
      <w:pPr>
        <w:pStyle w:val="a5"/>
      </w:pPr>
      <w:r>
        <w:t>1) процесс комментирования аудиокниги может быть инициирован</w:t>
      </w:r>
      <w:r w:rsidRPr="007B030B">
        <w:t xml:space="preserve"> </w:t>
      </w:r>
      <w:r>
        <w:t>только пользователем со статусом «</w:t>
      </w:r>
      <w:r>
        <w:rPr>
          <w:lang w:val="en-US"/>
        </w:rPr>
        <w:t>User</w:t>
      </w:r>
      <w:r>
        <w:t>»</w:t>
      </w:r>
      <w:r w:rsidRPr="007B030B">
        <w:t>;</w:t>
      </w:r>
    </w:p>
    <w:p w14:paraId="6FC6194B" w14:textId="77777777" w:rsidR="006D76EC" w:rsidRDefault="006D76EC" w:rsidP="006D76EC">
      <w:pPr>
        <w:pStyle w:val="a5"/>
      </w:pPr>
      <w:r>
        <w:t>2) для комментирования обязательно требуется ввести текст комментария, который является последовательностью длинной от 1 до 50</w:t>
      </w:r>
      <w:r w:rsidRPr="00BB2DF0">
        <w:t>0</w:t>
      </w:r>
      <w:r>
        <w:t xml:space="preserve"> символов, состоящий из букв латинского или кириллического алфавитов, знаков препинания и пробельных символов;</w:t>
      </w:r>
    </w:p>
    <w:p w14:paraId="1DC55765" w14:textId="77777777" w:rsidR="006D76EC" w:rsidRDefault="006D76EC" w:rsidP="006D76EC">
      <w:pPr>
        <w:pStyle w:val="a5"/>
      </w:pPr>
      <w:r>
        <w:t>3) данные, введенные пользователем, должны проверяться на корректность, и если имеются некорректные данные, то должно отобразиться сообщение об ошибке;</w:t>
      </w:r>
    </w:p>
    <w:p w14:paraId="36B68EFD" w14:textId="77777777" w:rsidR="006D76EC" w:rsidRDefault="006D76EC" w:rsidP="006D76EC">
      <w:pPr>
        <w:pStyle w:val="a5"/>
      </w:pPr>
      <w:r>
        <w:t>4) после окончания комментирования отображаемый список комментариев должен быть обновлён.</w:t>
      </w:r>
    </w:p>
    <w:p w14:paraId="181E5349" w14:textId="77777777" w:rsidR="006D76EC" w:rsidRDefault="006D76EC" w:rsidP="00DC13F5">
      <w:pPr>
        <w:pStyle w:val="a5"/>
      </w:pPr>
    </w:p>
    <w:p w14:paraId="29E766E1" w14:textId="777F21E0" w:rsidR="00A85CB3" w:rsidRDefault="00A85CB3" w:rsidP="003A3A53">
      <w:pPr>
        <w:pStyle w:val="a5"/>
      </w:pPr>
      <w:r>
        <w:br w:type="page"/>
      </w:r>
    </w:p>
    <w:p w14:paraId="3BF5A760" w14:textId="31454D3C" w:rsidR="00A85CB3" w:rsidRPr="005F6F66" w:rsidRDefault="00A85CB3" w:rsidP="00B56AD2">
      <w:pPr>
        <w:pStyle w:val="11"/>
      </w:pPr>
      <w:bookmarkStart w:id="9" w:name="_Toc69501905"/>
      <w:r w:rsidRPr="005F6F66">
        <w:lastRenderedPageBreak/>
        <w:t>3 Проектирование приложения</w:t>
      </w:r>
      <w:bookmarkEnd w:id="9"/>
    </w:p>
    <w:p w14:paraId="08E0C07E" w14:textId="15F6CEA6" w:rsidR="00A85CB3" w:rsidRPr="005F6F66" w:rsidRDefault="00A85CB3" w:rsidP="003A3A53">
      <w:pPr>
        <w:pStyle w:val="11"/>
      </w:pPr>
    </w:p>
    <w:p w14:paraId="38628308" w14:textId="2E5698EF" w:rsidR="003A3A53" w:rsidRDefault="00B50C07" w:rsidP="00B50C07">
      <w:pPr>
        <w:pStyle w:val="21"/>
      </w:pPr>
      <w:bookmarkStart w:id="10" w:name="_Toc69501906"/>
      <w:r w:rsidRPr="005F6F66">
        <w:t>3.1 Разработка архитектуры приложения</w:t>
      </w:r>
      <w:bookmarkEnd w:id="10"/>
    </w:p>
    <w:p w14:paraId="62ECBE24" w14:textId="2F474DD6" w:rsidR="00B50C07" w:rsidRDefault="00B50C07" w:rsidP="00B50C07">
      <w:pPr>
        <w:pStyle w:val="21"/>
      </w:pPr>
    </w:p>
    <w:p w14:paraId="3A5CA245" w14:textId="77777777" w:rsidR="00A04BD8" w:rsidRDefault="003E07A5" w:rsidP="003E07A5">
      <w:pPr>
        <w:ind w:firstLine="709"/>
        <w:rPr>
          <w:szCs w:val="28"/>
        </w:rPr>
      </w:pPr>
      <w:r w:rsidRPr="0038700D">
        <w:rPr>
          <w:szCs w:val="28"/>
        </w:rPr>
        <w:t xml:space="preserve">Для написания любого проекта очень важно, чтобы </w:t>
      </w:r>
      <w:r w:rsidR="00B12C39">
        <w:rPr>
          <w:szCs w:val="28"/>
        </w:rPr>
        <w:t>приложение</w:t>
      </w:r>
      <w:r w:rsidRPr="0038700D">
        <w:rPr>
          <w:szCs w:val="28"/>
        </w:rPr>
        <w:t xml:space="preserve"> не т</w:t>
      </w:r>
      <w:r w:rsidR="00B12C39">
        <w:rPr>
          <w:szCs w:val="28"/>
        </w:rPr>
        <w:t>олько правильно и быстро работало</w:t>
      </w:r>
      <w:r w:rsidRPr="0038700D">
        <w:rPr>
          <w:szCs w:val="28"/>
        </w:rPr>
        <w:t xml:space="preserve">, но и </w:t>
      </w:r>
      <w:r w:rsidR="00B12C39">
        <w:rPr>
          <w:szCs w:val="28"/>
        </w:rPr>
        <w:t>было</w:t>
      </w:r>
      <w:r>
        <w:rPr>
          <w:szCs w:val="28"/>
        </w:rPr>
        <w:t xml:space="preserve"> </w:t>
      </w:r>
      <w:r w:rsidR="00B12C39">
        <w:rPr>
          <w:szCs w:val="28"/>
        </w:rPr>
        <w:t>правильно организованно</w:t>
      </w:r>
      <w:r>
        <w:rPr>
          <w:szCs w:val="28"/>
        </w:rPr>
        <w:t>. Сложно</w:t>
      </w:r>
      <w:r w:rsidRPr="0038700D">
        <w:rPr>
          <w:szCs w:val="28"/>
        </w:rPr>
        <w:t xml:space="preserve">сть, как правило, растет гораздо быстрее размеров программы. И если не позаботиться об этом заранее, то </w:t>
      </w:r>
      <w:r w:rsidR="00B12C39">
        <w:rPr>
          <w:szCs w:val="28"/>
        </w:rPr>
        <w:t>вскоре наступит</w:t>
      </w:r>
      <w:r w:rsidRPr="0038700D">
        <w:rPr>
          <w:szCs w:val="28"/>
        </w:rPr>
        <w:t xml:space="preserve"> момент, </w:t>
      </w:r>
      <w:r w:rsidR="00B12C39" w:rsidRPr="0038700D">
        <w:rPr>
          <w:szCs w:val="28"/>
        </w:rPr>
        <w:t>когда контролировать</w:t>
      </w:r>
      <w:r w:rsidR="00B12C39">
        <w:rPr>
          <w:szCs w:val="28"/>
        </w:rPr>
        <w:t xml:space="preserve"> приложение станет невозможно. </w:t>
      </w:r>
    </w:p>
    <w:p w14:paraId="439AFFA0" w14:textId="272AB7F3" w:rsidR="003E07A5" w:rsidRPr="0038700D" w:rsidRDefault="00B12C39" w:rsidP="003E07A5">
      <w:pPr>
        <w:ind w:firstLine="709"/>
        <w:rPr>
          <w:szCs w:val="28"/>
        </w:rPr>
      </w:pPr>
      <w:r>
        <w:rPr>
          <w:szCs w:val="28"/>
        </w:rPr>
        <w:t>Правильно подобранная</w:t>
      </w:r>
      <w:r w:rsidR="003E07A5" w:rsidRPr="0038700D">
        <w:rPr>
          <w:szCs w:val="28"/>
        </w:rPr>
        <w:t xml:space="preserve"> архитектура экономит очень много сил, времени и </w:t>
      </w:r>
      <w:r>
        <w:rPr>
          <w:szCs w:val="28"/>
        </w:rPr>
        <w:t>ресурсов</w:t>
      </w:r>
      <w:r w:rsidR="003E07A5" w:rsidRPr="0038700D">
        <w:rPr>
          <w:szCs w:val="28"/>
        </w:rPr>
        <w:t>. Хорошая архитектура</w:t>
      </w:r>
      <w:r w:rsidR="00A04BD8">
        <w:rPr>
          <w:szCs w:val="28"/>
        </w:rPr>
        <w:t xml:space="preserve"> </w:t>
      </w:r>
      <w:r w:rsidR="00A04BD8" w:rsidRPr="00416EB4">
        <w:t xml:space="preserve">– </w:t>
      </w:r>
      <w:r w:rsidR="003E07A5" w:rsidRPr="0038700D">
        <w:rPr>
          <w:szCs w:val="28"/>
        </w:rPr>
        <w:t>это, прежде всего</w:t>
      </w:r>
      <w:r w:rsidR="00A04BD8">
        <w:rPr>
          <w:szCs w:val="28"/>
        </w:rPr>
        <w:t>,</w:t>
      </w:r>
      <w:r w:rsidR="003E07A5" w:rsidRPr="0038700D">
        <w:rPr>
          <w:szCs w:val="28"/>
        </w:rPr>
        <w:t xml:space="preserve"> выгодная архитектура, делающая процесс разработки и сопровождения программы более простым и эффективным. </w:t>
      </w:r>
      <w:r>
        <w:rPr>
          <w:szCs w:val="28"/>
        </w:rPr>
        <w:t>Приложение</w:t>
      </w:r>
      <w:r w:rsidR="003E07A5" w:rsidRPr="0038700D">
        <w:rPr>
          <w:szCs w:val="28"/>
        </w:rPr>
        <w:t xml:space="preserve"> </w:t>
      </w:r>
      <w:r>
        <w:rPr>
          <w:szCs w:val="28"/>
        </w:rPr>
        <w:t>с правильно подобранной</w:t>
      </w:r>
      <w:r w:rsidR="003E07A5" w:rsidRPr="0038700D">
        <w:rPr>
          <w:szCs w:val="28"/>
        </w:rPr>
        <w:t xml:space="preserve"> </w:t>
      </w:r>
      <w:r w:rsidRPr="0038700D">
        <w:rPr>
          <w:szCs w:val="28"/>
        </w:rPr>
        <w:t>архитектурой</w:t>
      </w:r>
      <w:r>
        <w:rPr>
          <w:szCs w:val="28"/>
        </w:rPr>
        <w:t xml:space="preserve"> </w:t>
      </w:r>
      <w:r w:rsidRPr="0038700D">
        <w:rPr>
          <w:szCs w:val="28"/>
        </w:rPr>
        <w:t>легче</w:t>
      </w:r>
      <w:r w:rsidR="003E07A5" w:rsidRPr="0038700D">
        <w:rPr>
          <w:szCs w:val="28"/>
        </w:rPr>
        <w:t xml:space="preserve"> расширять и изменять, а также тестировать, </w:t>
      </w:r>
      <w:r w:rsidRPr="0038700D">
        <w:rPr>
          <w:szCs w:val="28"/>
        </w:rPr>
        <w:t xml:space="preserve">отлаживать </w:t>
      </w:r>
      <w:r w:rsidR="003E07A5" w:rsidRPr="0038700D">
        <w:rPr>
          <w:szCs w:val="28"/>
        </w:rPr>
        <w:t xml:space="preserve">и </w:t>
      </w:r>
      <w:r>
        <w:rPr>
          <w:szCs w:val="28"/>
        </w:rPr>
        <w:t>описывать</w:t>
      </w:r>
      <w:r w:rsidR="003E07A5" w:rsidRPr="0038700D">
        <w:rPr>
          <w:szCs w:val="28"/>
        </w:rPr>
        <w:t xml:space="preserve">. </w:t>
      </w:r>
    </w:p>
    <w:p w14:paraId="1492BCC3" w14:textId="1D3C4366" w:rsidR="00416EB4" w:rsidRDefault="00CD5B98" w:rsidP="003A3A53">
      <w:pPr>
        <w:pStyle w:val="a5"/>
      </w:pPr>
      <w:r>
        <w:t>Поэтому, к</w:t>
      </w:r>
      <w:r w:rsidR="00416EB4" w:rsidRPr="00416EB4">
        <w:t xml:space="preserve">ак только были сформулированы основные функциональные требования проектируемого </w:t>
      </w:r>
      <w:r w:rsidR="003C64E1">
        <w:t>приложения</w:t>
      </w:r>
      <w:r w:rsidR="003949FA">
        <w:t>,</w:t>
      </w:r>
      <w:r w:rsidR="00416EB4" w:rsidRPr="00416EB4">
        <w:t xml:space="preserve"> требуется </w:t>
      </w:r>
      <w:r>
        <w:t>разработать архитектуру приложения</w:t>
      </w:r>
      <w:r w:rsidR="00416EB4" w:rsidRPr="00416EB4">
        <w:t>.</w:t>
      </w:r>
    </w:p>
    <w:p w14:paraId="71B69499" w14:textId="4ACB125C" w:rsidR="00416EB4" w:rsidRDefault="00CD5B98" w:rsidP="003A3A53">
      <w:pPr>
        <w:pStyle w:val="a5"/>
      </w:pPr>
      <w:r>
        <w:t>Качественная</w:t>
      </w:r>
      <w:r w:rsidRPr="00416EB4">
        <w:t xml:space="preserve"> </w:t>
      </w:r>
      <w:r w:rsidR="00416EB4" w:rsidRPr="00416EB4">
        <w:t>архитектур</w:t>
      </w:r>
      <w:r>
        <w:t>а должна обладать следующими свойствами</w:t>
      </w:r>
      <w:r w:rsidR="00416EB4" w:rsidRPr="00416EB4">
        <w:t>:</w:t>
      </w:r>
    </w:p>
    <w:p w14:paraId="4786717F" w14:textId="61F4DAAF" w:rsidR="00416EB4" w:rsidRPr="00A560F8" w:rsidRDefault="00FA5406" w:rsidP="00B07860">
      <w:pPr>
        <w:pStyle w:val="a5"/>
        <w:numPr>
          <w:ilvl w:val="0"/>
          <w:numId w:val="31"/>
        </w:numPr>
        <w:ind w:left="0" w:firstLine="709"/>
      </w:pPr>
      <w:r>
        <w:t>ф</w:t>
      </w:r>
      <w:r w:rsidR="00416EB4" w:rsidRPr="00A560F8">
        <w:t>ункциональность. Данное свойство представляет собой</w:t>
      </w:r>
      <w:r w:rsidR="00CD5B98" w:rsidRPr="00A560F8">
        <w:t xml:space="preserve"> возможность реализации</w:t>
      </w:r>
      <w:r w:rsidR="00416EB4" w:rsidRPr="00A560F8">
        <w:t xml:space="preserve"> </w:t>
      </w:r>
      <w:r w:rsidR="00CD5B98" w:rsidRPr="00A560F8">
        <w:t>функциональных требований, указанных ранее</w:t>
      </w:r>
      <w:r w:rsidR="00416EB4" w:rsidRPr="00A560F8">
        <w:t xml:space="preserve">, </w:t>
      </w:r>
      <w:r w:rsidR="00CD5B98" w:rsidRPr="00A560F8">
        <w:t>на основе данной архитектуры</w:t>
      </w:r>
      <w:r w:rsidRPr="00FA5406">
        <w:t>;</w:t>
      </w:r>
    </w:p>
    <w:p w14:paraId="6AF4D54F" w14:textId="0B87CEC5" w:rsidR="00416EB4" w:rsidRPr="00A560F8" w:rsidRDefault="00FA5406" w:rsidP="00B07860">
      <w:pPr>
        <w:pStyle w:val="a5"/>
        <w:numPr>
          <w:ilvl w:val="0"/>
          <w:numId w:val="31"/>
        </w:numPr>
        <w:ind w:left="0" w:firstLine="709"/>
      </w:pPr>
      <w:r>
        <w:t>г</w:t>
      </w:r>
      <w:r w:rsidR="00416EB4" w:rsidRPr="00A560F8">
        <w:t>ибкость</w:t>
      </w:r>
      <w:r w:rsidR="00121FE9">
        <w:t xml:space="preserve"> системы</w:t>
      </w:r>
      <w:r w:rsidR="00416EB4" w:rsidRPr="00A560F8">
        <w:t xml:space="preserve">. Это </w:t>
      </w:r>
      <w:r w:rsidR="00121FE9" w:rsidRPr="00A560F8">
        <w:t>свойств</w:t>
      </w:r>
      <w:r w:rsidR="00121FE9">
        <w:t>о</w:t>
      </w:r>
      <w:r w:rsidR="00121FE9" w:rsidRPr="00A560F8">
        <w:t xml:space="preserve"> </w:t>
      </w:r>
      <w:r w:rsidR="00121FE9">
        <w:t>означает,</w:t>
      </w:r>
      <w:r w:rsidR="009E7EA1">
        <w:t xml:space="preserve"> что</w:t>
      </w:r>
      <w:r w:rsidR="00A560F8" w:rsidRPr="00A560F8">
        <w:t xml:space="preserve"> </w:t>
      </w:r>
      <w:r w:rsidR="00121FE9">
        <w:t>качественная архитектура должна</w:t>
      </w:r>
      <w:r w:rsidR="009E7EA1">
        <w:t xml:space="preserve"> </w:t>
      </w:r>
      <w:r w:rsidR="00121FE9">
        <w:t>обеспечить</w:t>
      </w:r>
      <w:r w:rsidR="009E7EA1">
        <w:t xml:space="preserve"> во</w:t>
      </w:r>
      <w:r w:rsidR="00121FE9">
        <w:t>зможность быстрого и качественного внесения изменений в приложения, а также минимизировать количество ошибок, вызываемых изменениями приложения</w:t>
      </w:r>
      <w:r>
        <w:t>;</w:t>
      </w:r>
    </w:p>
    <w:p w14:paraId="45C974E1" w14:textId="70A10634" w:rsidR="00416EB4" w:rsidRDefault="00FA5406" w:rsidP="00B07860">
      <w:pPr>
        <w:pStyle w:val="a5"/>
        <w:numPr>
          <w:ilvl w:val="0"/>
          <w:numId w:val="31"/>
        </w:numPr>
        <w:ind w:left="0" w:firstLine="709"/>
      </w:pPr>
      <w:r>
        <w:t>в</w:t>
      </w:r>
      <w:r w:rsidR="00416EB4" w:rsidRPr="00416EB4">
        <w:t xml:space="preserve">озможность независимого изменения. Это свойство </w:t>
      </w:r>
      <w:r w:rsidR="00A560F8">
        <w:t xml:space="preserve">заключается в </w:t>
      </w:r>
      <w:r w:rsidR="004F4169">
        <w:t>том,</w:t>
      </w:r>
      <w:r w:rsidR="00416EB4" w:rsidRPr="00416EB4">
        <w:t xml:space="preserve"> что </w:t>
      </w:r>
      <w:r w:rsidR="004F4169">
        <w:t xml:space="preserve">изменения, вносимые в работу одного из </w:t>
      </w:r>
      <w:r>
        <w:t>компонентов</w:t>
      </w:r>
      <w:r w:rsidR="004F4169">
        <w:t xml:space="preserve"> приложения</w:t>
      </w:r>
      <w:r w:rsidR="00416EB4" w:rsidRPr="00416EB4">
        <w:t xml:space="preserve">, </w:t>
      </w:r>
      <w:r w:rsidR="004F4169">
        <w:t>не должны затрагивать</w:t>
      </w:r>
      <w:r>
        <w:t xml:space="preserve"> деятельность иных</w:t>
      </w:r>
      <w:r w:rsidR="004F4169">
        <w:t xml:space="preserve"> </w:t>
      </w:r>
      <w:r w:rsidR="009E7EA1">
        <w:t>компонентов</w:t>
      </w:r>
    </w:p>
    <w:p w14:paraId="770D58CE" w14:textId="4EFE1DAC" w:rsidR="00416EB4" w:rsidRDefault="009E7EA1" w:rsidP="00B07860">
      <w:pPr>
        <w:pStyle w:val="a5"/>
        <w:numPr>
          <w:ilvl w:val="0"/>
          <w:numId w:val="31"/>
        </w:numPr>
        <w:ind w:left="0" w:firstLine="709"/>
      </w:pPr>
      <w:r>
        <w:t>удобство</w:t>
      </w:r>
      <w:r w:rsidR="00FA5406">
        <w:t xml:space="preserve"> построения. Д</w:t>
      </w:r>
      <w:r w:rsidR="00416EB4" w:rsidRPr="00416EB4">
        <w:t xml:space="preserve">анное свойство </w:t>
      </w:r>
      <w:r w:rsidR="00FA5406">
        <w:t xml:space="preserve">говорит о том, что архитектура должна обеспечить возможность </w:t>
      </w:r>
      <w:r w:rsidR="00FA5406" w:rsidRPr="00416EB4">
        <w:t xml:space="preserve">построения </w:t>
      </w:r>
      <w:r w:rsidR="00FA5406">
        <w:t>приложения</w:t>
      </w:r>
      <w:r w:rsidR="00416EB4" w:rsidRPr="00416EB4">
        <w:t xml:space="preserve"> </w:t>
      </w:r>
      <w:r w:rsidR="00FA5406">
        <w:t>таким образом</w:t>
      </w:r>
      <w:r w:rsidR="00416EB4" w:rsidRPr="00416EB4">
        <w:t xml:space="preserve">, </w:t>
      </w:r>
      <w:r w:rsidR="00FA5406">
        <w:t>чтобы</w:t>
      </w:r>
      <w:r w:rsidR="00416EB4" w:rsidRPr="00416EB4">
        <w:t xml:space="preserve"> набор компонентов </w:t>
      </w:r>
      <w:r w:rsidR="00416EB4">
        <w:t>приложения</w:t>
      </w:r>
      <w:r w:rsidR="00FA5406">
        <w:t xml:space="preserve"> мог</w:t>
      </w:r>
      <w:r w:rsidR="00416EB4" w:rsidRPr="00416EB4">
        <w:t xml:space="preserve"> реализовываться и тестиро</w:t>
      </w:r>
      <w:r w:rsidR="00FA5406">
        <w:t>ваться независимо друг от друга;</w:t>
      </w:r>
    </w:p>
    <w:p w14:paraId="7687E373" w14:textId="37D2D683" w:rsidR="00416EB4" w:rsidRDefault="000E0B33" w:rsidP="00B07860">
      <w:pPr>
        <w:pStyle w:val="a5"/>
        <w:numPr>
          <w:ilvl w:val="0"/>
          <w:numId w:val="31"/>
        </w:numPr>
        <w:ind w:left="0" w:firstLine="709"/>
      </w:pPr>
      <w:r>
        <w:t>расширяемость</w:t>
      </w:r>
      <w:r w:rsidRPr="000E0B33">
        <w:t>. Возможность добавлять в систему но</w:t>
      </w:r>
      <w:r>
        <w:t>вые сущности и функции, не нару</w:t>
      </w:r>
      <w:r w:rsidRPr="000E0B33">
        <w:t>шая ее основной структуры</w:t>
      </w:r>
      <w:r w:rsidR="00FA5406" w:rsidRPr="00FA5406">
        <w:t>;</w:t>
      </w:r>
    </w:p>
    <w:p w14:paraId="33772AA7" w14:textId="177212D3" w:rsidR="00416EB4" w:rsidRDefault="009E7EA1" w:rsidP="00B07860">
      <w:pPr>
        <w:pStyle w:val="a5"/>
        <w:numPr>
          <w:ilvl w:val="0"/>
          <w:numId w:val="31"/>
        </w:numPr>
        <w:ind w:left="0" w:firstLine="709"/>
      </w:pPr>
      <w:r>
        <w:t>с</w:t>
      </w:r>
      <w:r w:rsidRPr="00416EB4">
        <w:t>опротивление</w:t>
      </w:r>
      <w:r w:rsidR="00416EB4" w:rsidRPr="00416EB4">
        <w:t xml:space="preserve"> энтропии – </w:t>
      </w:r>
      <w:r w:rsidRPr="00416EB4">
        <w:t>поддерж</w:t>
      </w:r>
      <w:r>
        <w:t xml:space="preserve">ание </w:t>
      </w:r>
      <w:r w:rsidRPr="00416EB4">
        <w:t>упорядоченности</w:t>
      </w:r>
      <w:r>
        <w:t xml:space="preserve"> системы</w:t>
      </w:r>
      <w:r w:rsidR="00416EB4" w:rsidRPr="00416EB4">
        <w:t xml:space="preserve"> за счёт принятия, ограничения и</w:t>
      </w:r>
      <w:r>
        <w:t xml:space="preserve"> изоляции последствий изменений</w:t>
      </w:r>
      <w:r w:rsidRPr="009E7EA1">
        <w:t>;</w:t>
      </w:r>
    </w:p>
    <w:p w14:paraId="4C6A6CCA" w14:textId="1823CD0F" w:rsidR="00416EB4" w:rsidRDefault="009E7EA1" w:rsidP="00B07860">
      <w:pPr>
        <w:pStyle w:val="a5"/>
        <w:numPr>
          <w:ilvl w:val="0"/>
          <w:numId w:val="31"/>
        </w:numPr>
        <w:ind w:left="0" w:firstLine="709"/>
      </w:pPr>
      <w:r>
        <w:t>м</w:t>
      </w:r>
      <w:r w:rsidR="00416EB4" w:rsidRPr="00416EB4">
        <w:t xml:space="preserve">одульность. Данное свойство определяет возможность </w:t>
      </w:r>
      <w:r w:rsidR="00416EB4">
        <w:t>приложения</w:t>
      </w:r>
      <w:r w:rsidR="00416EB4" w:rsidRPr="00416EB4">
        <w:t xml:space="preserve"> делиться на рабочие задания (модули), и особенно модули, которые могут разрабатываться независимо друг от друга, при этом легко и точно дополня</w:t>
      </w:r>
      <w:r>
        <w:t>я возможности друг друга</w:t>
      </w:r>
      <w:r w:rsidRPr="009E7EA1">
        <w:t>;</w:t>
      </w:r>
      <w:bookmarkStart w:id="11" w:name="_GoBack"/>
      <w:bookmarkEnd w:id="11"/>
    </w:p>
    <w:p w14:paraId="247C705A" w14:textId="1EABA666" w:rsidR="009E7EA1" w:rsidRPr="00121FE9" w:rsidRDefault="009E7EA1" w:rsidP="00B07860">
      <w:pPr>
        <w:pStyle w:val="a5"/>
        <w:numPr>
          <w:ilvl w:val="0"/>
          <w:numId w:val="31"/>
        </w:numPr>
        <w:ind w:left="0" w:firstLine="709"/>
      </w:pPr>
      <w:r>
        <w:t>б</w:t>
      </w:r>
      <w:r w:rsidR="00416EB4" w:rsidRPr="00416EB4">
        <w:t xml:space="preserve">езопасность – </w:t>
      </w:r>
      <w:r>
        <w:t>качественная архитектура предоставляет приложению возможность управления</w:t>
      </w:r>
      <w:r w:rsidR="00416EB4" w:rsidRPr="00416EB4">
        <w:t xml:space="preserve"> огра</w:t>
      </w:r>
      <w:r w:rsidR="00121FE9">
        <w:t>ничением доступа к своим данным</w:t>
      </w:r>
      <w:r w:rsidR="00121FE9" w:rsidRPr="00121FE9">
        <w:t>;</w:t>
      </w:r>
    </w:p>
    <w:p w14:paraId="2D4A83B6" w14:textId="57E74AB5" w:rsidR="00121FE9" w:rsidRDefault="000E0B33" w:rsidP="00B07860">
      <w:pPr>
        <w:pStyle w:val="a5"/>
        <w:numPr>
          <w:ilvl w:val="0"/>
          <w:numId w:val="31"/>
        </w:numPr>
        <w:ind w:left="0" w:firstLine="709"/>
      </w:pPr>
      <w:r w:rsidRPr="000E0B33">
        <w:t xml:space="preserve">многоразовость </w:t>
      </w:r>
      <w:r>
        <w:t xml:space="preserve">компонентов </w:t>
      </w:r>
      <w:r w:rsidRPr="00416EB4">
        <w:t>–</w:t>
      </w:r>
      <w:r>
        <w:t xml:space="preserve"> </w:t>
      </w:r>
      <w:r>
        <w:rPr>
          <w:szCs w:val="28"/>
        </w:rPr>
        <w:t>в</w:t>
      </w:r>
      <w:r w:rsidRPr="00D62F98">
        <w:rPr>
          <w:szCs w:val="28"/>
        </w:rPr>
        <w:t>озможность повторного использования модулей системы</w:t>
      </w:r>
      <w:r w:rsidR="00451E4F" w:rsidRPr="00451E4F">
        <w:rPr>
          <w:szCs w:val="28"/>
        </w:rPr>
        <w:t>.</w:t>
      </w:r>
    </w:p>
    <w:p w14:paraId="2FAC5F99" w14:textId="45A584C4" w:rsidR="00C96D10" w:rsidRDefault="00E1584E" w:rsidP="00C96D10">
      <w:pPr>
        <w:pStyle w:val="a5"/>
      </w:pPr>
      <w:r>
        <w:lastRenderedPageBreak/>
        <w:t>Поскольку в качестве основной платформы функционирования приложения был выбран веб, основной архитектурой приложения будет являться клиент-серверный подход, реализующий концепцию «клиент-сервер» с двумя независимыми друг от друга точками входа</w:t>
      </w:r>
      <w:r w:rsidR="009049FE">
        <w:t>, совмещенный с архитектурным пятерном MVC (</w:t>
      </w:r>
      <w:r w:rsidR="009049FE" w:rsidRPr="00416EB4">
        <w:t>рисунок 3.1</w:t>
      </w:r>
      <w:r w:rsidR="009049FE">
        <w:t>).</w:t>
      </w:r>
    </w:p>
    <w:p w14:paraId="592CE440" w14:textId="17D3AF11" w:rsidR="00C96D10" w:rsidRPr="00C96D10" w:rsidRDefault="00C96D10" w:rsidP="00C96D10">
      <w:pPr>
        <w:pStyle w:val="a5"/>
      </w:pPr>
      <w:r w:rsidRPr="00C96D10">
        <w:t xml:space="preserve">Клиент-серверная архитектура – вид </w:t>
      </w:r>
      <w:r>
        <w:t>архитектуры приложений, при которой</w:t>
      </w:r>
      <w:r w:rsidRPr="00C96D10">
        <w:t xml:space="preserve"> нагрузка распределена между двумя объектами: сервером и клиентом. Связь </w:t>
      </w:r>
      <w:r>
        <w:t>в паре клиент-сервер осуществля</w:t>
      </w:r>
      <w:r w:rsidRPr="00C96D10">
        <w:t>ется посредством сетевых протоколов, каждый в этой паре является по сути</w:t>
      </w:r>
      <w:r>
        <w:t xml:space="preserve"> </w:t>
      </w:r>
      <w:r w:rsidRPr="00C96D10">
        <w:t>программным обеспечением. К достоинствам такого подхода относят:</w:t>
      </w:r>
    </w:p>
    <w:p w14:paraId="0D454160" w14:textId="6BD13E9D" w:rsidR="00C96D10" w:rsidRPr="00C96D10" w:rsidRDefault="00C96D10" w:rsidP="00C96D10">
      <w:pPr>
        <w:pStyle w:val="a0"/>
        <w:ind w:left="0" w:firstLine="698"/>
      </w:pPr>
      <w:r w:rsidRPr="00C96D10">
        <w:t>невысокие технические и системные</w:t>
      </w:r>
      <w:r>
        <w:t xml:space="preserve"> требования к машинам-клиентам, </w:t>
      </w:r>
      <w:r w:rsidRPr="00C96D10">
        <w:t>поскольку все вычисления производятся на сервере;</w:t>
      </w:r>
    </w:p>
    <w:p w14:paraId="029E2BE0" w14:textId="7447F4D5" w:rsidR="00C96D10" w:rsidRPr="00C96D10" w:rsidRDefault="00C96D10" w:rsidP="00C96D10">
      <w:pPr>
        <w:pStyle w:val="a0"/>
        <w:ind w:left="0" w:firstLine="698"/>
      </w:pPr>
      <w:r w:rsidRPr="00C96D10">
        <w:t xml:space="preserve">безопасность хранения данных, т.к. </w:t>
      </w:r>
      <w:r>
        <w:t>базы данных расположены на сер</w:t>
      </w:r>
      <w:r w:rsidRPr="00C96D10">
        <w:t>вере, который как правило защищен гораздо лучше, чем машины-клиенты;</w:t>
      </w:r>
    </w:p>
    <w:p w14:paraId="402B8914" w14:textId="4DAA426F" w:rsidR="00C96D10" w:rsidRPr="00C96D10" w:rsidRDefault="00C96D10" w:rsidP="00C96D10">
      <w:pPr>
        <w:pStyle w:val="a0"/>
        <w:ind w:left="0" w:firstLine="698"/>
      </w:pPr>
      <w:r w:rsidRPr="00C96D10">
        <w:t>отсутствие необходимости дубл</w:t>
      </w:r>
      <w:r>
        <w:t xml:space="preserve">ирования исходного программного </w:t>
      </w:r>
      <w:r w:rsidRPr="00C96D10">
        <w:t>кода на машине-клиенте;</w:t>
      </w:r>
    </w:p>
    <w:p w14:paraId="0889B9E5" w14:textId="15945417" w:rsidR="00C96D10" w:rsidRPr="00C96D10" w:rsidRDefault="00C96D10" w:rsidP="00C96D10">
      <w:pPr>
        <w:pStyle w:val="a0"/>
        <w:ind w:left="0" w:firstLine="698"/>
      </w:pPr>
      <w:r w:rsidRPr="00C96D10">
        <w:t>возможность использования нес</w:t>
      </w:r>
      <w:r>
        <w:t xml:space="preserve">кольких физических компьютеров, </w:t>
      </w:r>
      <w:r w:rsidRPr="00C96D10">
        <w:t>объединенных в одну сеть, в качестве сервера;</w:t>
      </w:r>
    </w:p>
    <w:p w14:paraId="539F36C4" w14:textId="742A8BBF" w:rsidR="00C96D10" w:rsidRDefault="00C96D10" w:rsidP="00C96D10">
      <w:pPr>
        <w:pStyle w:val="a0"/>
        <w:ind w:left="0" w:firstLine="698"/>
      </w:pPr>
      <w:r w:rsidRPr="00C96D10">
        <w:t>быстрое обновление ПО на машинах-клиентах.</w:t>
      </w:r>
    </w:p>
    <w:p w14:paraId="76EDC0AB" w14:textId="77777777" w:rsidR="00564169" w:rsidRDefault="00564169" w:rsidP="00564169">
      <w:pPr>
        <w:pStyle w:val="a0"/>
        <w:numPr>
          <w:ilvl w:val="0"/>
          <w:numId w:val="0"/>
        </w:numPr>
      </w:pPr>
    </w:p>
    <w:p w14:paraId="465FA18D" w14:textId="77777777" w:rsidR="00564169" w:rsidRDefault="00564169" w:rsidP="00564169">
      <w:pPr>
        <w:pStyle w:val="afe"/>
      </w:pPr>
      <w:r>
        <w:drawing>
          <wp:inline distT="0" distB="0" distL="0" distR="0" wp14:anchorId="211048F2" wp14:editId="08CB4169">
            <wp:extent cx="5939790" cy="2623185"/>
            <wp:effectExtent l="0" t="0" r="3810" b="571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623185"/>
                    </a:xfrm>
                    <a:prstGeom prst="rect">
                      <a:avLst/>
                    </a:prstGeom>
                    <a:noFill/>
                    <a:ln w="12700">
                      <a:noFill/>
                    </a:ln>
                  </pic:spPr>
                </pic:pic>
              </a:graphicData>
            </a:graphic>
          </wp:inline>
        </w:drawing>
      </w:r>
    </w:p>
    <w:p w14:paraId="5DC588D8" w14:textId="77777777" w:rsidR="00564169" w:rsidRDefault="00564169" w:rsidP="00564169">
      <w:pPr>
        <w:pStyle w:val="afe"/>
      </w:pPr>
    </w:p>
    <w:p w14:paraId="7E1FB283" w14:textId="77777777" w:rsidR="00564169" w:rsidRDefault="00564169" w:rsidP="00564169">
      <w:pPr>
        <w:pStyle w:val="afd"/>
      </w:pPr>
      <w:r w:rsidRPr="00702EF5">
        <w:t>Рисунок 3.1 – Схема работы MVC</w:t>
      </w:r>
    </w:p>
    <w:p w14:paraId="18C0AFD1" w14:textId="77777777" w:rsidR="00564169" w:rsidRDefault="00564169" w:rsidP="00564169">
      <w:pPr>
        <w:pStyle w:val="a0"/>
        <w:numPr>
          <w:ilvl w:val="0"/>
          <w:numId w:val="0"/>
        </w:numPr>
      </w:pPr>
    </w:p>
    <w:p w14:paraId="0D2A70A3" w14:textId="26CB1677" w:rsidR="00564169" w:rsidRDefault="009049FE" w:rsidP="0082167A">
      <w:pPr>
        <w:pStyle w:val="a5"/>
      </w:pPr>
      <w:r>
        <w:rPr>
          <w:lang w:val="en-US"/>
        </w:rPr>
        <w:t>MVC</w:t>
      </w:r>
      <w:r w:rsidR="00564169">
        <w:t xml:space="preserve"> – это</w:t>
      </w:r>
      <w:r w:rsidRPr="009049FE">
        <w:t xml:space="preserve"> схема разделения данных приложения, пользовательского интерфейса и управляющей логики на три отдельных компонента: модель, представление и контроллер</w:t>
      </w:r>
      <w:r>
        <w:t xml:space="preserve">. </w:t>
      </w:r>
      <w:r w:rsidR="00416EB4" w:rsidRPr="00416EB4">
        <w:t>Изначально это был всего лишь шаблон проектирования, но в течение периода времени данный подход эволюционировал до архитектурного шаблона. Этот архитектурный паттерн является</w:t>
      </w:r>
      <w:r w:rsidR="00416EB4">
        <w:t xml:space="preserve"> одним из</w:t>
      </w:r>
      <w:r w:rsidR="00416EB4" w:rsidRPr="00416EB4">
        <w:t xml:space="preserve"> самы</w:t>
      </w:r>
      <w:r w:rsidR="00416EB4">
        <w:t>х</w:t>
      </w:r>
      <w:r w:rsidR="00416EB4" w:rsidRPr="00416EB4">
        <w:t xml:space="preserve"> популярны</w:t>
      </w:r>
      <w:r w:rsidR="00416EB4">
        <w:t>х</w:t>
      </w:r>
      <w:r w:rsidR="00416EB4" w:rsidRPr="00416EB4">
        <w:t xml:space="preserve"> в среде веб-приложений. Приложения, основанные на дан</w:t>
      </w:r>
      <w:r w:rsidR="00416EB4" w:rsidRPr="00416EB4">
        <w:lastRenderedPageBreak/>
        <w:t>ной архитектуре</w:t>
      </w:r>
      <w:r w:rsidR="00A04BD8">
        <w:t>,</w:t>
      </w:r>
      <w:r w:rsidR="00416EB4" w:rsidRPr="00416EB4">
        <w:t xml:space="preserve"> легко сопровождать и достраивать, они гибкие и легко масштабируемые.</w:t>
      </w:r>
      <w:r w:rsidR="00702EF5">
        <w:t xml:space="preserve"> </w:t>
      </w:r>
    </w:p>
    <w:p w14:paraId="50CCF3DF" w14:textId="77777777" w:rsidR="00C166DF" w:rsidRPr="002C2575" w:rsidRDefault="00C166DF" w:rsidP="00C166DF">
      <w:pPr>
        <w:pStyle w:val="a5"/>
      </w:pPr>
      <w:r w:rsidRPr="002C2575">
        <w:t>Модель</w:t>
      </w:r>
      <w:r>
        <w:t>, в контексте паттерна</w:t>
      </w:r>
      <w:r w:rsidRPr="002C2575">
        <w:t xml:space="preserve"> </w:t>
      </w:r>
      <w:r>
        <w:rPr>
          <w:lang w:val="en-US"/>
        </w:rPr>
        <w:t>MVC</w:t>
      </w:r>
      <w:r w:rsidRPr="002C2575">
        <w:t>, представляет данные</w:t>
      </w:r>
      <w:r>
        <w:t xml:space="preserve"> и методы работы с ними. В веб-приложения, модель, как правило, отвечает за работу с базами данных и файловой системой. По сути</w:t>
      </w:r>
      <w:r w:rsidRPr="002C2575">
        <w:t>, модель</w:t>
      </w:r>
      <w:r>
        <w:t xml:space="preserve"> просто </w:t>
      </w:r>
      <w:r w:rsidRPr="006E7959">
        <w:t>предоставляет данные предметной области представлению и реагирует на команды контроллера, изменяя свое состояние</w:t>
      </w:r>
      <w:r w:rsidRPr="002C2575">
        <w:t>.</w:t>
      </w:r>
    </w:p>
    <w:p w14:paraId="61B49FB4" w14:textId="7D675A56" w:rsidR="00C166DF" w:rsidRDefault="00C166DF" w:rsidP="00C166DF">
      <w:pPr>
        <w:pStyle w:val="a5"/>
      </w:pPr>
      <w:r w:rsidRPr="002C2575">
        <w:t xml:space="preserve">За отображение данных, которые отдаёт </w:t>
      </w:r>
      <w:r>
        <w:t>модель</w:t>
      </w:r>
      <w:r w:rsidRPr="002C2575">
        <w:t xml:space="preserve">, несёт ответственность представление. </w:t>
      </w:r>
      <w:r w:rsidRPr="006E7959">
        <w:t>Зачастую предс</w:t>
      </w:r>
      <w:r w:rsidR="00881F72">
        <w:t>тавление описывается как шаблон,</w:t>
      </w:r>
      <w:r w:rsidRPr="006E7959">
        <w:t xml:space="preserve"> заполняемый данными</w:t>
      </w:r>
      <w:r w:rsidRPr="002C2575">
        <w:t xml:space="preserve">. Оно позволяет менять внешний вид </w:t>
      </w:r>
      <w:r>
        <w:t>отображаемой</w:t>
      </w:r>
      <w:r w:rsidRPr="002C2575">
        <w:t xml:space="preserve"> информации</w:t>
      </w:r>
      <w:r>
        <w:t>, но не оказывает влияния на саму информацию</w:t>
      </w:r>
      <w:r w:rsidRPr="002C2575">
        <w:t xml:space="preserve">. В веб-приложениях представление зачастую реализуется в виде HTML-страницы, но иногда может быть представлено данными в </w:t>
      </w:r>
      <w:r>
        <w:t>формате</w:t>
      </w:r>
      <w:r w:rsidRPr="002C2575">
        <w:t xml:space="preserve"> JSON или XML.</w:t>
      </w:r>
    </w:p>
    <w:p w14:paraId="10A49960" w14:textId="2316AD4F" w:rsidR="00416EB4" w:rsidRDefault="002C2575" w:rsidP="002C2575">
      <w:pPr>
        <w:pStyle w:val="a5"/>
      </w:pPr>
      <w:r w:rsidRPr="002C2575">
        <w:t>Модель и представление связываются контроллером. Контроллер получает запросы от клиента, анализирует его параметры и для выполнения операций над данными запроса обращается к модели. От модели поступают уже скомпонованные объекты. Потом они отправляются в представление, которое передаёт сформированную страницу контроллеру, а он, в свою очередь, отправляет е</w:t>
      </w:r>
      <w:r>
        <w:t>ё</w:t>
      </w:r>
      <w:r w:rsidRPr="002C2575">
        <w:t xml:space="preserve"> клиенту</w:t>
      </w:r>
      <w:r w:rsidR="00C215CE">
        <w:t xml:space="preserve"> </w:t>
      </w:r>
      <w:r w:rsidR="00C215CE" w:rsidRPr="00C215CE">
        <w:t>[12]</w:t>
      </w:r>
      <w:r w:rsidRPr="002C2575">
        <w:t>.</w:t>
      </w:r>
    </w:p>
    <w:p w14:paraId="59904DEF" w14:textId="77777777" w:rsidR="0019264B" w:rsidRDefault="0019264B" w:rsidP="002C2575">
      <w:pPr>
        <w:pStyle w:val="a5"/>
      </w:pPr>
      <w:r w:rsidRPr="0019264B">
        <w:t xml:space="preserve">Дополнительными плюсам данной архитектуры также являются: </w:t>
      </w:r>
    </w:p>
    <w:p w14:paraId="4AF25DF5" w14:textId="77777777" w:rsidR="0019264B" w:rsidRDefault="0019264B" w:rsidP="0019264B">
      <w:pPr>
        <w:pStyle w:val="a0"/>
      </w:pPr>
      <w:r w:rsidRPr="0019264B">
        <w:t>стандартизация кодирования;</w:t>
      </w:r>
    </w:p>
    <w:p w14:paraId="5B13C03B" w14:textId="77777777" w:rsidR="0019264B" w:rsidRDefault="0019264B" w:rsidP="0019264B">
      <w:pPr>
        <w:pStyle w:val="a0"/>
      </w:pPr>
      <w:r w:rsidRPr="0019264B">
        <w:t>лёгкость обнаружения и исправления ошибок;</w:t>
      </w:r>
    </w:p>
    <w:p w14:paraId="0604EBB0" w14:textId="77777777" w:rsidR="0019264B" w:rsidRDefault="0019264B" w:rsidP="0019264B">
      <w:pPr>
        <w:pStyle w:val="a0"/>
      </w:pPr>
      <w:r w:rsidRPr="0019264B">
        <w:t>быстрое вхождение в проект новых разработчиков;</w:t>
      </w:r>
    </w:p>
    <w:p w14:paraId="23DB7002" w14:textId="345B7905" w:rsidR="00C215CE" w:rsidRDefault="0019264B" w:rsidP="00C215CE">
      <w:pPr>
        <w:pStyle w:val="a0"/>
      </w:pPr>
      <w:r>
        <w:t xml:space="preserve">лёгкое </w:t>
      </w:r>
      <w:r w:rsidRPr="0019264B">
        <w:t>изменение способа хранения сущностей.</w:t>
      </w:r>
    </w:p>
    <w:p w14:paraId="7A94BA7D" w14:textId="7A8014A4" w:rsidR="00C215CE" w:rsidRDefault="00C215CE" w:rsidP="00C215CE">
      <w:pPr>
        <w:pStyle w:val="a5"/>
      </w:pPr>
      <w:r>
        <w:t>Использование шаблона MVC значительно облегчает разработку приложения с клиент-серверной архитектурой, поскольку сразу создает хорошо обозначенное разграничение между основными субъектами данного подхода: клиентом и сервером. К тому же MVC позволяет качественно и быстро отладить и протестировать приложение.</w:t>
      </w:r>
    </w:p>
    <w:p w14:paraId="2494428E" w14:textId="458FF9E8" w:rsidR="005C16E2" w:rsidRDefault="000F2A7C" w:rsidP="0019264B">
      <w:pPr>
        <w:pStyle w:val="a5"/>
      </w:pPr>
      <w:r>
        <w:t xml:space="preserve">Архитектуру </w:t>
      </w:r>
      <w:r>
        <w:rPr>
          <w:lang w:val="en-US"/>
        </w:rPr>
        <w:t>MVC</w:t>
      </w:r>
      <w:r w:rsidRPr="000F2A7C">
        <w:t xml:space="preserve"> </w:t>
      </w:r>
      <w:r>
        <w:t xml:space="preserve">на </w:t>
      </w:r>
      <w:r w:rsidR="00E43F28">
        <w:t xml:space="preserve">языке </w:t>
      </w:r>
      <w:r w:rsidR="00E43F28">
        <w:rPr>
          <w:lang w:val="en-US"/>
        </w:rPr>
        <w:t>Java</w:t>
      </w:r>
      <w:r>
        <w:t xml:space="preserve"> поддерживает такой </w:t>
      </w:r>
      <w:proofErr w:type="spellStart"/>
      <w:r>
        <w:t>фреймворк</w:t>
      </w:r>
      <w:proofErr w:type="spellEnd"/>
      <w:r>
        <w:t xml:space="preserve"> как </w:t>
      </w:r>
      <w:r w:rsidR="00E43F28">
        <w:rPr>
          <w:lang w:val="en-US"/>
        </w:rPr>
        <w:t>Spring</w:t>
      </w:r>
      <w:r w:rsidR="00E43F28" w:rsidRPr="00E43F28">
        <w:t xml:space="preserve"> </w:t>
      </w:r>
      <w:r w:rsidR="00E43F28" w:rsidRPr="00E43F28">
        <w:rPr>
          <w:lang w:val="en-US"/>
        </w:rPr>
        <w:t>MVC</w:t>
      </w:r>
      <w:r>
        <w:t>.</w:t>
      </w:r>
      <w:r w:rsidR="0093364C">
        <w:t xml:space="preserve"> </w:t>
      </w:r>
      <w:r w:rsidR="005C16E2">
        <w:rPr>
          <w:rFonts w:eastAsiaTheme="minorEastAsia"/>
          <w:lang w:eastAsia="ja-JP"/>
        </w:rPr>
        <w:t>Он</w:t>
      </w:r>
      <w:r w:rsidR="0093364C" w:rsidRPr="0093364C">
        <w:t xml:space="preserve"> представляет собой веб-службу, которая может взаимодействовать с различными приложениями. При этом приложение </w:t>
      </w:r>
      <w:r w:rsidR="00E43F28" w:rsidRPr="0093364C">
        <w:t>может быть,</w:t>
      </w:r>
      <w:r w:rsidR="00E43F28">
        <w:t xml:space="preserve"> как</w:t>
      </w:r>
      <w:r w:rsidR="0093364C" w:rsidRPr="0093364C">
        <w:t xml:space="preserve"> веб-приложением </w:t>
      </w:r>
      <w:r w:rsidR="00E43F28">
        <w:t>на базе</w:t>
      </w:r>
      <w:r w:rsidR="00E43F28" w:rsidRPr="00E43F28">
        <w:t xml:space="preserve"> </w:t>
      </w:r>
      <w:r w:rsidR="00E43F28">
        <w:rPr>
          <w:lang w:val="en-US"/>
        </w:rPr>
        <w:t>Spring</w:t>
      </w:r>
      <w:r w:rsidR="0093364C" w:rsidRPr="0093364C">
        <w:t xml:space="preserve">, </w:t>
      </w:r>
      <w:r w:rsidR="00E43F28">
        <w:t>так и</w:t>
      </w:r>
      <w:r w:rsidR="0093364C" w:rsidRPr="0093364C">
        <w:t xml:space="preserve"> мобильным или обычным десктопным приложением.</w:t>
      </w:r>
    </w:p>
    <w:p w14:paraId="12921928" w14:textId="551F55D1" w:rsidR="00EE1A98" w:rsidRDefault="00D71B5F" w:rsidP="005C16E2">
      <w:pPr>
        <w:pStyle w:val="a5"/>
      </w:pPr>
      <w:r w:rsidRPr="00D71B5F">
        <w:t xml:space="preserve">Все запросы, которые обрабатываются </w:t>
      </w:r>
      <w:r w:rsidR="00E43F28">
        <w:rPr>
          <w:lang w:val="en-US"/>
        </w:rPr>
        <w:t>Spring</w:t>
      </w:r>
      <w:r w:rsidR="00E43F28" w:rsidRPr="00E43F28">
        <w:t xml:space="preserve"> </w:t>
      </w:r>
      <w:r w:rsidR="00E43F28" w:rsidRPr="00E43F28">
        <w:rPr>
          <w:lang w:val="en-US"/>
        </w:rPr>
        <w:t>MVC</w:t>
      </w:r>
      <w:r w:rsidR="00E43F28" w:rsidRPr="00D71B5F">
        <w:t xml:space="preserve"> </w:t>
      </w:r>
      <w:r w:rsidRPr="00D71B5F">
        <w:t>приложением, проходят путь, показанный на рисунке 3.</w:t>
      </w:r>
      <w:r w:rsidR="00D00A6A">
        <w:t>2</w:t>
      </w:r>
      <w:r w:rsidRPr="00D71B5F">
        <w:t>:</w:t>
      </w:r>
    </w:p>
    <w:p w14:paraId="38A02748" w14:textId="2484D7F6" w:rsidR="00D00A6A" w:rsidRDefault="00D00A6A" w:rsidP="00893FFC">
      <w:pPr>
        <w:pStyle w:val="a5"/>
        <w:numPr>
          <w:ilvl w:val="0"/>
          <w:numId w:val="7"/>
        </w:numPr>
        <w:ind w:left="0" w:firstLine="709"/>
      </w:pPr>
      <w:r>
        <w:t>клиентское приложение создаёт запрос к серверу;</w:t>
      </w:r>
    </w:p>
    <w:p w14:paraId="268221A4" w14:textId="03FC32C7" w:rsidR="00D00A6A" w:rsidRPr="00F400DE" w:rsidRDefault="00F400DE" w:rsidP="00893FFC">
      <w:pPr>
        <w:pStyle w:val="a5"/>
        <w:numPr>
          <w:ilvl w:val="0"/>
          <w:numId w:val="7"/>
        </w:numPr>
        <w:ind w:left="0" w:firstLine="709"/>
        <w:rPr>
          <w:spacing w:val="-4"/>
        </w:rPr>
      </w:pPr>
      <w:r w:rsidRPr="00F400DE">
        <w:rPr>
          <w:spacing w:val="-4"/>
          <w:lang w:val="en-US"/>
        </w:rPr>
        <w:t>HTTP</w:t>
      </w:r>
      <w:r w:rsidRPr="00F400DE">
        <w:rPr>
          <w:spacing w:val="-4"/>
        </w:rPr>
        <w:t>-сервер загружает конфигурацию</w:t>
      </w:r>
      <w:r w:rsidR="003949FA">
        <w:rPr>
          <w:spacing w:val="-4"/>
        </w:rPr>
        <w:t>,</w:t>
      </w:r>
      <w:r w:rsidRPr="00F400DE">
        <w:rPr>
          <w:spacing w:val="-4"/>
        </w:rPr>
        <w:t xml:space="preserve"> создаёт экземпляр приложения</w:t>
      </w:r>
      <w:r w:rsidR="00D00A6A" w:rsidRPr="00F400DE">
        <w:rPr>
          <w:spacing w:val="-4"/>
        </w:rPr>
        <w:t>;</w:t>
      </w:r>
    </w:p>
    <w:p w14:paraId="44BF6462" w14:textId="1E1EC94D" w:rsidR="00D00A6A" w:rsidRPr="00EE0C6E" w:rsidRDefault="00D00A6A" w:rsidP="00893FFC">
      <w:pPr>
        <w:pStyle w:val="a5"/>
        <w:numPr>
          <w:ilvl w:val="0"/>
          <w:numId w:val="7"/>
        </w:numPr>
        <w:ind w:left="0" w:firstLine="709"/>
        <w:rPr>
          <w:spacing w:val="-8"/>
        </w:rPr>
      </w:pPr>
      <w:r w:rsidRPr="00EE0C6E">
        <w:rPr>
          <w:spacing w:val="-8"/>
        </w:rPr>
        <w:t>с помощью объекта для управления запросами</w:t>
      </w:r>
      <w:r w:rsidR="00EE0C6E">
        <w:rPr>
          <w:spacing w:val="-8"/>
        </w:rPr>
        <w:t xml:space="preserve"> определяется</w:t>
      </w:r>
      <w:r w:rsidRPr="00EE0C6E">
        <w:rPr>
          <w:spacing w:val="-8"/>
        </w:rPr>
        <w:t xml:space="preserve"> контроллер;</w:t>
      </w:r>
    </w:p>
    <w:p w14:paraId="6F8960EF" w14:textId="487E8064" w:rsidR="00D00A6A" w:rsidRDefault="00D00A6A" w:rsidP="00893FFC">
      <w:pPr>
        <w:pStyle w:val="a5"/>
        <w:numPr>
          <w:ilvl w:val="0"/>
          <w:numId w:val="7"/>
        </w:numPr>
        <w:ind w:left="0" w:firstLine="709"/>
      </w:pPr>
      <w:r>
        <w:t>для обработки запроса приложение создаёт экземпляр контроллера;</w:t>
      </w:r>
    </w:p>
    <w:p w14:paraId="641559CB" w14:textId="391F322F" w:rsidR="00D00A6A" w:rsidRPr="00EE0C6E" w:rsidRDefault="00D00A6A" w:rsidP="00893FFC">
      <w:pPr>
        <w:pStyle w:val="a5"/>
        <w:numPr>
          <w:ilvl w:val="0"/>
          <w:numId w:val="7"/>
        </w:numPr>
        <w:ind w:left="0" w:firstLine="709"/>
        <w:rPr>
          <w:spacing w:val="-8"/>
        </w:rPr>
      </w:pPr>
      <w:r w:rsidRPr="00EE0C6E">
        <w:rPr>
          <w:spacing w:val="-8"/>
        </w:rPr>
        <w:t xml:space="preserve">контроллер </w:t>
      </w:r>
      <w:r w:rsidR="000B3F3A" w:rsidRPr="00EE0C6E">
        <w:rPr>
          <w:spacing w:val="-8"/>
        </w:rPr>
        <w:t xml:space="preserve">находит нужное </w:t>
      </w:r>
      <w:r w:rsidRPr="00EE0C6E">
        <w:rPr>
          <w:spacing w:val="-8"/>
        </w:rPr>
        <w:t>действи</w:t>
      </w:r>
      <w:r w:rsidR="000B3F3A" w:rsidRPr="00EE0C6E">
        <w:rPr>
          <w:spacing w:val="-8"/>
        </w:rPr>
        <w:t>е</w:t>
      </w:r>
      <w:r w:rsidRPr="00EE0C6E">
        <w:rPr>
          <w:spacing w:val="-8"/>
        </w:rPr>
        <w:t xml:space="preserve"> и выполняет фильтры для действия;</w:t>
      </w:r>
    </w:p>
    <w:p w14:paraId="6131F76E" w14:textId="63FA95FC" w:rsidR="00D00A6A" w:rsidRPr="00C02B2F" w:rsidRDefault="00D00A6A" w:rsidP="00893FFC">
      <w:pPr>
        <w:pStyle w:val="a5"/>
        <w:numPr>
          <w:ilvl w:val="0"/>
          <w:numId w:val="7"/>
        </w:numPr>
        <w:ind w:left="0" w:firstLine="709"/>
        <w:rPr>
          <w:spacing w:val="-4"/>
        </w:rPr>
      </w:pPr>
      <w:r w:rsidRPr="00C02B2F">
        <w:rPr>
          <w:spacing w:val="-4"/>
        </w:rPr>
        <w:t>действие не выполняется при неудачном выполнении любого фильтра;</w:t>
      </w:r>
    </w:p>
    <w:p w14:paraId="333C79B3" w14:textId="1F58C522" w:rsidR="00D00A6A" w:rsidRDefault="00D00A6A" w:rsidP="00893FFC">
      <w:pPr>
        <w:pStyle w:val="a5"/>
        <w:numPr>
          <w:ilvl w:val="0"/>
          <w:numId w:val="7"/>
        </w:numPr>
        <w:ind w:left="0" w:firstLine="709"/>
      </w:pPr>
      <w:r>
        <w:t>действие выполняется при успешном выполнении всех фильтров;</w:t>
      </w:r>
    </w:p>
    <w:p w14:paraId="57A6A7E8" w14:textId="543C8484" w:rsidR="00D00A6A" w:rsidRDefault="00D00A6A" w:rsidP="00893FFC">
      <w:pPr>
        <w:pStyle w:val="a5"/>
        <w:numPr>
          <w:ilvl w:val="0"/>
          <w:numId w:val="7"/>
        </w:numPr>
        <w:ind w:left="0" w:firstLine="709"/>
      </w:pPr>
      <w:r>
        <w:lastRenderedPageBreak/>
        <w:t xml:space="preserve">действие загружает модель данных; </w:t>
      </w:r>
    </w:p>
    <w:p w14:paraId="4855CB6B" w14:textId="46A56451" w:rsidR="00D00A6A" w:rsidRDefault="00C02B2F" w:rsidP="00893FFC">
      <w:pPr>
        <w:pStyle w:val="a5"/>
        <w:numPr>
          <w:ilvl w:val="0"/>
          <w:numId w:val="7"/>
        </w:numPr>
        <w:ind w:left="0" w:firstLine="709"/>
      </w:pPr>
      <w:r>
        <w:t>действие возвращает данные контроллеру</w:t>
      </w:r>
      <w:r w:rsidR="00D00A6A">
        <w:t>;</w:t>
      </w:r>
    </w:p>
    <w:p w14:paraId="75FCCDDC" w14:textId="7AF17B4F" w:rsidR="00D00A6A" w:rsidRDefault="00C02B2F" w:rsidP="00893FFC">
      <w:pPr>
        <w:pStyle w:val="a5"/>
        <w:numPr>
          <w:ilvl w:val="0"/>
          <w:numId w:val="7"/>
        </w:numPr>
        <w:ind w:left="0" w:firstLine="709"/>
      </w:pPr>
      <w:r>
        <w:t>контроллер сериализует данные</w:t>
      </w:r>
      <w:r w:rsidR="00B479C8">
        <w:t xml:space="preserve"> и помещает их в тело ответа</w:t>
      </w:r>
      <w:r>
        <w:t>;</w:t>
      </w:r>
    </w:p>
    <w:p w14:paraId="7B4AC4DF" w14:textId="69422A7F" w:rsidR="005C16E2" w:rsidRPr="00EE0C6E" w:rsidRDefault="00C02B2F" w:rsidP="00893FFC">
      <w:pPr>
        <w:pStyle w:val="a5"/>
        <w:numPr>
          <w:ilvl w:val="0"/>
          <w:numId w:val="7"/>
        </w:numPr>
        <w:ind w:left="0" w:firstLine="709"/>
        <w:rPr>
          <w:spacing w:val="4"/>
        </w:rPr>
      </w:pPr>
      <w:r w:rsidRPr="00EE0C6E">
        <w:rPr>
          <w:spacing w:val="4"/>
        </w:rPr>
        <w:t>приложение формирует</w:t>
      </w:r>
      <w:r w:rsidR="003949FA">
        <w:rPr>
          <w:spacing w:val="4"/>
        </w:rPr>
        <w:t xml:space="preserve"> и</w:t>
      </w:r>
      <w:r w:rsidRPr="00EE0C6E">
        <w:rPr>
          <w:spacing w:val="4"/>
        </w:rPr>
        <w:t xml:space="preserve"> отсылает </w:t>
      </w:r>
      <w:r w:rsidR="00B479C8" w:rsidRPr="00EE0C6E">
        <w:rPr>
          <w:spacing w:val="4"/>
        </w:rPr>
        <w:t>ответ на запрос</w:t>
      </w:r>
      <w:r w:rsidRPr="00EE0C6E">
        <w:rPr>
          <w:spacing w:val="4"/>
        </w:rPr>
        <w:t xml:space="preserve"> клиентско</w:t>
      </w:r>
      <w:r w:rsidR="00B479C8" w:rsidRPr="00EE0C6E">
        <w:rPr>
          <w:spacing w:val="4"/>
        </w:rPr>
        <w:t>го</w:t>
      </w:r>
      <w:r w:rsidRPr="00EE0C6E">
        <w:rPr>
          <w:spacing w:val="4"/>
        </w:rPr>
        <w:t xml:space="preserve"> приложени</w:t>
      </w:r>
      <w:r w:rsidR="00B479C8" w:rsidRPr="00EE0C6E">
        <w:rPr>
          <w:spacing w:val="4"/>
        </w:rPr>
        <w:t>я</w:t>
      </w:r>
      <w:r w:rsidR="00D00A6A" w:rsidRPr="00EE0C6E">
        <w:rPr>
          <w:spacing w:val="4"/>
        </w:rPr>
        <w:t>.</w:t>
      </w:r>
    </w:p>
    <w:p w14:paraId="764A871E" w14:textId="6D553F6B" w:rsidR="005C16E2" w:rsidRPr="00CD7127" w:rsidRDefault="005C16E2" w:rsidP="0019264B">
      <w:pPr>
        <w:pStyle w:val="a5"/>
      </w:pPr>
    </w:p>
    <w:p w14:paraId="7A6EE375" w14:textId="69CAD356" w:rsidR="00B479C8" w:rsidRDefault="00E02B55" w:rsidP="002308C7">
      <w:pPr>
        <w:pStyle w:val="afe"/>
      </w:pPr>
      <w:r>
        <w:drawing>
          <wp:inline distT="0" distB="0" distL="0" distR="0" wp14:anchorId="287753F4" wp14:editId="68B644CA">
            <wp:extent cx="5939790" cy="3754755"/>
            <wp:effectExtent l="0" t="0" r="381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754755"/>
                    </a:xfrm>
                    <a:prstGeom prst="rect">
                      <a:avLst/>
                    </a:prstGeom>
                    <a:noFill/>
                    <a:ln w="12700">
                      <a:noFill/>
                    </a:ln>
                  </pic:spPr>
                </pic:pic>
              </a:graphicData>
            </a:graphic>
          </wp:inline>
        </w:drawing>
      </w:r>
    </w:p>
    <w:p w14:paraId="5636B59B" w14:textId="2BD88BD6" w:rsidR="00B479C8" w:rsidRDefault="005065B0" w:rsidP="005065B0">
      <w:pPr>
        <w:pStyle w:val="afe"/>
        <w:tabs>
          <w:tab w:val="left" w:pos="5325"/>
        </w:tabs>
        <w:jc w:val="left"/>
      </w:pPr>
      <w:r>
        <w:tab/>
      </w:r>
    </w:p>
    <w:p w14:paraId="31ED3EFB" w14:textId="26820B1B" w:rsidR="002308C7" w:rsidRDefault="002308C7" w:rsidP="002308C7">
      <w:pPr>
        <w:pStyle w:val="afd"/>
      </w:pPr>
      <w:r w:rsidRPr="00702EF5">
        <w:t>Рисунок 3.</w:t>
      </w:r>
      <w:r w:rsidRPr="002308C7">
        <w:t>2</w:t>
      </w:r>
      <w:r w:rsidRPr="00702EF5">
        <w:t xml:space="preserve"> – </w:t>
      </w:r>
      <w:r w:rsidRPr="002308C7">
        <w:t xml:space="preserve">Диаграмма обработки запроса </w:t>
      </w:r>
      <w:r w:rsidR="00FD38F2">
        <w:t xml:space="preserve">серверной частью </w:t>
      </w:r>
      <w:r w:rsidRPr="002308C7">
        <w:t>приложени</w:t>
      </w:r>
      <w:r w:rsidR="00FD38F2">
        <w:t>я</w:t>
      </w:r>
    </w:p>
    <w:p w14:paraId="0B4A4F4F" w14:textId="77777777" w:rsidR="00E7227E" w:rsidRDefault="00E7227E" w:rsidP="002308C7">
      <w:pPr>
        <w:pStyle w:val="a5"/>
      </w:pPr>
    </w:p>
    <w:p w14:paraId="0065FDD1" w14:textId="12AB790C" w:rsidR="002308C7" w:rsidRPr="002308C7" w:rsidRDefault="002308C7" w:rsidP="002308C7">
      <w:pPr>
        <w:pStyle w:val="a5"/>
      </w:pPr>
      <w:r w:rsidRPr="002308C7">
        <w:t xml:space="preserve">Таким образом для разработки </w:t>
      </w:r>
      <w:r w:rsidR="00E02B55">
        <w:t xml:space="preserve">серверной части </w:t>
      </w:r>
      <w:r w:rsidRPr="002308C7">
        <w:t>данного</w:t>
      </w:r>
      <w:r>
        <w:t xml:space="preserve"> приложения</w:t>
      </w:r>
      <w:r w:rsidRPr="002308C7">
        <w:t xml:space="preserve"> очень </w:t>
      </w:r>
      <w:r w:rsidR="00417F42">
        <w:t>прекрасно</w:t>
      </w:r>
      <w:r w:rsidRPr="002308C7">
        <w:t xml:space="preserve"> </w:t>
      </w:r>
      <w:r w:rsidR="00E43F28" w:rsidRPr="002308C7">
        <w:t xml:space="preserve">подходит </w:t>
      </w:r>
      <w:r w:rsidR="00E7227E">
        <w:t>паттерн</w:t>
      </w:r>
      <w:r w:rsidRPr="002308C7">
        <w:t xml:space="preserve"> MVC </w:t>
      </w:r>
      <w:r w:rsidR="00E7227E">
        <w:t>совмещённой</w:t>
      </w:r>
      <w:r>
        <w:t xml:space="preserve"> с клиент-серверной архитектурой</w:t>
      </w:r>
      <w:r w:rsidRPr="002308C7">
        <w:t xml:space="preserve">. </w:t>
      </w:r>
      <w:r w:rsidR="0082167A">
        <w:t xml:space="preserve">Объединение </w:t>
      </w:r>
      <w:r w:rsidR="0082167A">
        <w:rPr>
          <w:lang w:val="en-US"/>
        </w:rPr>
        <w:t>MVC</w:t>
      </w:r>
      <w:r w:rsidR="0082167A">
        <w:t xml:space="preserve"> паттерна с клиент-серверной архитектурой, позволяет значительно снизить нагрузку на сервер приложения, перенеся её часть на клиентские аппараты. Учитывая, что сейчас мобильные гаджеты и персональные компьютеры становятся всё мощнее перенос части нагрузки на них не взывает ухудшения работы разрабатываемого приложения.</w:t>
      </w:r>
    </w:p>
    <w:p w14:paraId="077FE8C5" w14:textId="77777777" w:rsidR="002308C7" w:rsidRPr="0019264B" w:rsidRDefault="002308C7" w:rsidP="0019264B">
      <w:pPr>
        <w:pStyle w:val="a5"/>
      </w:pPr>
    </w:p>
    <w:p w14:paraId="195727E4" w14:textId="0E1B4EAB" w:rsidR="00B50C07" w:rsidRDefault="00B50C07" w:rsidP="00B50C07">
      <w:pPr>
        <w:pStyle w:val="21"/>
      </w:pPr>
      <w:bookmarkStart w:id="12" w:name="_Toc69501907"/>
      <w:r w:rsidRPr="00CE5DB4">
        <w:t>3.2 Разработка</w:t>
      </w:r>
      <w:r w:rsidR="0082167A" w:rsidRPr="00CE5DB4">
        <w:t xml:space="preserve"> дата</w:t>
      </w:r>
      <w:r w:rsidR="00417F42" w:rsidRPr="00CE5DB4">
        <w:t>логической</w:t>
      </w:r>
      <w:r w:rsidR="0082167A" w:rsidRPr="00CE5DB4">
        <w:t xml:space="preserve"> и физической моделей</w:t>
      </w:r>
      <w:r w:rsidRPr="00CE5DB4">
        <w:t xml:space="preserve"> базы данных</w:t>
      </w:r>
      <w:bookmarkEnd w:id="12"/>
    </w:p>
    <w:p w14:paraId="78F7309A" w14:textId="77777777" w:rsidR="00417F42" w:rsidRDefault="00417F42" w:rsidP="0082167A">
      <w:pPr>
        <w:pStyle w:val="a5"/>
        <w:ind w:firstLine="0"/>
        <w:rPr>
          <w:spacing w:val="4"/>
        </w:rPr>
      </w:pPr>
    </w:p>
    <w:p w14:paraId="1576AF1F" w14:textId="358C9A59" w:rsidR="0082167A" w:rsidRDefault="0082167A" w:rsidP="0082167A">
      <w:pPr>
        <w:pStyle w:val="a5"/>
      </w:pPr>
      <w:r>
        <w:t>На датало</w:t>
      </w:r>
      <w:r w:rsidRPr="0082167A">
        <w:t xml:space="preserve">гическом уровне модель предметной области </w:t>
      </w:r>
      <w:r>
        <w:t>представляется в привязке к кон</w:t>
      </w:r>
      <w:r w:rsidRPr="0082167A">
        <w:t xml:space="preserve">кретной </w:t>
      </w:r>
      <w:r>
        <w:t>модели данных</w:t>
      </w:r>
      <w:r w:rsidRPr="0082167A">
        <w:t xml:space="preserve"> и описывает способ организации данных безотносительно их</w:t>
      </w:r>
      <w:r>
        <w:t xml:space="preserve"> </w:t>
      </w:r>
      <w:r w:rsidRPr="0082167A">
        <w:t>физического размещения</w:t>
      </w:r>
      <w:r>
        <w:t xml:space="preserve"> в конкретной СУБД</w:t>
      </w:r>
      <w:r w:rsidRPr="0082167A">
        <w:t>.</w:t>
      </w:r>
      <w:r>
        <w:t xml:space="preserve"> </w:t>
      </w:r>
      <w:r w:rsidR="003B276B">
        <w:t xml:space="preserve">В </w:t>
      </w:r>
      <w:r w:rsidR="000943EE">
        <w:t>приложении, описываемом</w:t>
      </w:r>
      <w:r w:rsidR="003B276B">
        <w:t xml:space="preserve"> данным дипломным проектом, будет использована реляционная</w:t>
      </w:r>
      <w:r w:rsidR="000943EE">
        <w:t xml:space="preserve"> модель данных</w:t>
      </w:r>
      <w:r w:rsidR="00EE60AC">
        <w:t>.</w:t>
      </w:r>
    </w:p>
    <w:p w14:paraId="588CF579" w14:textId="5AFCE25B" w:rsidR="00EE60AC" w:rsidRDefault="00EE60AC" w:rsidP="003A3A53">
      <w:pPr>
        <w:pStyle w:val="a5"/>
      </w:pPr>
      <w:r>
        <w:t>Реляционная модель данных представляет собой</w:t>
      </w:r>
      <w:r w:rsidRPr="00EE60AC">
        <w:t xml:space="preserve"> </w:t>
      </w:r>
      <w:r>
        <w:t xml:space="preserve">интуитивно понятный, </w:t>
      </w:r>
      <w:r>
        <w:lastRenderedPageBreak/>
        <w:t xml:space="preserve">наглядный </w:t>
      </w:r>
      <w:r w:rsidR="00451E4F">
        <w:t>табличный</w:t>
      </w:r>
      <w:r w:rsidRPr="00EE60AC">
        <w:t xml:space="preserve"> </w:t>
      </w:r>
      <w:r>
        <w:t>способ</w:t>
      </w:r>
      <w:r w:rsidR="00451E4F">
        <w:t xml:space="preserve"> представления данных, где к</w:t>
      </w:r>
      <w:r w:rsidRPr="00EE60AC">
        <w:t>аждая строка, содержащая</w:t>
      </w:r>
      <w:r w:rsidR="00451E4F">
        <w:t>ся</w:t>
      </w:r>
      <w:r w:rsidRPr="00EE60AC">
        <w:t xml:space="preserve"> в таблице</w:t>
      </w:r>
      <w:r w:rsidR="00451E4F">
        <w:t>,</w:t>
      </w:r>
      <w:r w:rsidRPr="00EE60AC">
        <w:t xml:space="preserve"> </w:t>
      </w:r>
      <w:r w:rsidR="00451E4F" w:rsidRPr="00451E4F">
        <w:t>представляет собой запись с уникальным идентификатором, который именуется ключом.</w:t>
      </w:r>
      <w:r>
        <w:t xml:space="preserve"> </w:t>
      </w:r>
      <w:r w:rsidRPr="00EE60AC">
        <w:t>Столбцы таблицы имеют атрибуты данных, а каждая запись обычно содержит значение для каждого атрибута, что дает возможность легко устанавливать взаимосвязь между элементами данных</w:t>
      </w:r>
      <w:r>
        <w:t xml:space="preserve"> </w:t>
      </w:r>
      <w:r w:rsidR="00C215CE">
        <w:t>[13</w:t>
      </w:r>
      <w:r w:rsidRPr="00EE60AC">
        <w:t>].</w:t>
      </w:r>
    </w:p>
    <w:p w14:paraId="0E0252C3" w14:textId="77777777" w:rsidR="00124080" w:rsidRDefault="00124080" w:rsidP="003A3A53">
      <w:pPr>
        <w:pStyle w:val="a5"/>
        <w:rPr>
          <w:spacing w:val="4"/>
        </w:rPr>
      </w:pPr>
      <w:r w:rsidRPr="00124080">
        <w:rPr>
          <w:spacing w:val="4"/>
        </w:rPr>
        <w:t xml:space="preserve">В реляционной модели данных логическая структура (таблицы, представления и индексы) отличается от физической структуры хранения. Благодаря этому создаётся возможность управления физической системой хранения, не меняя данных, которые содержатся в логической структуре. Например, изменение имени файла базы данных не повлияет на </w:t>
      </w:r>
      <w:r>
        <w:rPr>
          <w:spacing w:val="4"/>
        </w:rPr>
        <w:t xml:space="preserve">хранящиеся в нем таблицы. </w:t>
      </w:r>
    </w:p>
    <w:p w14:paraId="4FEEFC46" w14:textId="6C4ECE19" w:rsidR="007E5D85" w:rsidRDefault="00124080" w:rsidP="003A3A53">
      <w:pPr>
        <w:pStyle w:val="a5"/>
        <w:rPr>
          <w:spacing w:val="4"/>
        </w:rPr>
      </w:pPr>
      <w:r>
        <w:rPr>
          <w:spacing w:val="4"/>
        </w:rPr>
        <w:t>Модель базы данных даталогического уровня</w:t>
      </w:r>
      <w:r w:rsidRPr="00124080">
        <w:rPr>
          <w:spacing w:val="4"/>
        </w:rPr>
        <w:t xml:space="preserve">, </w:t>
      </w:r>
      <w:r>
        <w:rPr>
          <w:spacing w:val="4"/>
        </w:rPr>
        <w:t>представлена в</w:t>
      </w:r>
      <w:r w:rsidRPr="00124080">
        <w:rPr>
          <w:spacing w:val="4"/>
        </w:rPr>
        <w:t xml:space="preserve"> таблица</w:t>
      </w:r>
      <w:r>
        <w:rPr>
          <w:spacing w:val="4"/>
        </w:rPr>
        <w:t>х</w:t>
      </w:r>
      <w:r w:rsidRPr="00124080">
        <w:rPr>
          <w:spacing w:val="4"/>
        </w:rPr>
        <w:t xml:space="preserve"> 3.1-3</w:t>
      </w:r>
      <w:r w:rsidR="002425C7">
        <w:rPr>
          <w:spacing w:val="4"/>
        </w:rPr>
        <w:t>.11</w:t>
      </w:r>
      <w:r>
        <w:rPr>
          <w:spacing w:val="4"/>
        </w:rPr>
        <w:t>.</w:t>
      </w:r>
    </w:p>
    <w:p w14:paraId="4F3E591E" w14:textId="77777777" w:rsidR="007357F9" w:rsidRDefault="007357F9" w:rsidP="003A3A53">
      <w:pPr>
        <w:pStyle w:val="a5"/>
        <w:rPr>
          <w:spacing w:val="4"/>
        </w:rPr>
      </w:pPr>
    </w:p>
    <w:p w14:paraId="1E59F4B1" w14:textId="3682E37F" w:rsidR="007E5D85" w:rsidRPr="00CE11F5" w:rsidRDefault="007E5D85" w:rsidP="00235215">
      <w:pPr>
        <w:pStyle w:val="a5"/>
        <w:ind w:firstLine="0"/>
        <w:rPr>
          <w:spacing w:val="-4"/>
        </w:rPr>
      </w:pPr>
      <w:r w:rsidRPr="007E5D85">
        <w:rPr>
          <w:spacing w:val="-4"/>
        </w:rPr>
        <w:t xml:space="preserve">Таблица 3.1 – </w:t>
      </w:r>
      <w:r w:rsidR="00124080">
        <w:rPr>
          <w:spacing w:val="-4"/>
        </w:rPr>
        <w:t xml:space="preserve">Даталогическая структура сущности </w:t>
      </w:r>
      <w:r w:rsidR="00CE11F5">
        <w:rPr>
          <w:spacing w:val="-4"/>
        </w:rPr>
        <w:t>«</w:t>
      </w:r>
      <w:r w:rsidR="00124080">
        <w:rPr>
          <w:spacing w:val="-4"/>
          <w:lang w:val="en-US"/>
        </w:rPr>
        <w:t>User</w:t>
      </w:r>
      <w:r w:rsidR="00CE11F5">
        <w:rPr>
          <w:spacing w:val="-4"/>
        </w:rPr>
        <w:t>»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2425C7" w14:paraId="1831EB44" w14:textId="78C18879" w:rsidTr="00876A41">
        <w:tc>
          <w:tcPr>
            <w:tcW w:w="2237" w:type="dxa"/>
            <w:vAlign w:val="center"/>
          </w:tcPr>
          <w:p w14:paraId="7BFA4B33" w14:textId="04BC8966" w:rsidR="002425C7" w:rsidRDefault="002425C7" w:rsidP="00AF0206">
            <w:pPr>
              <w:pStyle w:val="a5"/>
              <w:ind w:firstLine="0"/>
              <w:jc w:val="center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4C23E5C1" w14:textId="43B64D04" w:rsidR="002425C7" w:rsidRDefault="00CE11F5" w:rsidP="00AF0206">
            <w:pPr>
              <w:pStyle w:val="a5"/>
              <w:ind w:firstLine="0"/>
              <w:jc w:val="center"/>
            </w:pPr>
            <w:r>
              <w:t>З</w:t>
            </w:r>
            <w:r w:rsidR="002425C7">
              <w:t>начение атрибута</w:t>
            </w:r>
          </w:p>
        </w:tc>
        <w:tc>
          <w:tcPr>
            <w:tcW w:w="1836" w:type="dxa"/>
          </w:tcPr>
          <w:p w14:paraId="339D80A5" w14:textId="55574924" w:rsidR="002425C7" w:rsidRDefault="002425C7" w:rsidP="00AF0206">
            <w:pPr>
              <w:pStyle w:val="a5"/>
              <w:ind w:firstLine="0"/>
              <w:jc w:val="center"/>
            </w:pPr>
            <w:r>
              <w:t>Тип атрибута</w:t>
            </w:r>
          </w:p>
        </w:tc>
      </w:tr>
      <w:tr w:rsidR="002425C7" w14:paraId="29F7DA57" w14:textId="3C5D08FE" w:rsidTr="00876A41">
        <w:trPr>
          <w:trHeight w:val="63"/>
        </w:trPr>
        <w:tc>
          <w:tcPr>
            <w:tcW w:w="2237" w:type="dxa"/>
          </w:tcPr>
          <w:p w14:paraId="09850F83" w14:textId="4F346507" w:rsidR="002425C7" w:rsidRPr="00FF60CA" w:rsidRDefault="002425C7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50B0CEBC" w14:textId="09102772" w:rsidR="002425C7" w:rsidRPr="00CE11F5" w:rsidRDefault="002425C7" w:rsidP="003A3A53">
            <w:pPr>
              <w:pStyle w:val="a5"/>
              <w:ind w:firstLine="0"/>
              <w:rPr>
                <w:lang w:val="en-US"/>
              </w:rPr>
            </w:pPr>
            <w:r w:rsidRPr="00FF60CA">
              <w:t>Уникальный идентификатор</w:t>
            </w:r>
          </w:p>
        </w:tc>
        <w:tc>
          <w:tcPr>
            <w:tcW w:w="1836" w:type="dxa"/>
          </w:tcPr>
          <w:p w14:paraId="582EC3F3" w14:textId="27BCD5DC" w:rsidR="002425C7" w:rsidRPr="00FF60CA" w:rsidRDefault="00CE11F5" w:rsidP="003A3A53">
            <w:pPr>
              <w:pStyle w:val="a5"/>
              <w:ind w:firstLine="0"/>
            </w:pPr>
            <w:r>
              <w:t>Числовой</w:t>
            </w:r>
          </w:p>
        </w:tc>
      </w:tr>
      <w:tr w:rsidR="002425C7" w14:paraId="49199574" w14:textId="15202CA7" w:rsidTr="00876A41">
        <w:trPr>
          <w:trHeight w:val="63"/>
        </w:trPr>
        <w:tc>
          <w:tcPr>
            <w:tcW w:w="2237" w:type="dxa"/>
          </w:tcPr>
          <w:p w14:paraId="6F9FA4CB" w14:textId="168BB4FB" w:rsidR="002425C7" w:rsidRPr="00FF60CA" w:rsidRDefault="00591E13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Nickname</w:t>
            </w:r>
          </w:p>
        </w:tc>
        <w:tc>
          <w:tcPr>
            <w:tcW w:w="5271" w:type="dxa"/>
          </w:tcPr>
          <w:p w14:paraId="5A82057E" w14:textId="5FF36A52" w:rsidR="002425C7" w:rsidRDefault="00CE11F5" w:rsidP="00CE11F5">
            <w:pPr>
              <w:pStyle w:val="a5"/>
              <w:ind w:firstLine="0"/>
            </w:pPr>
            <w:r>
              <w:t>Уникальное имя пользователя</w:t>
            </w:r>
          </w:p>
        </w:tc>
        <w:tc>
          <w:tcPr>
            <w:tcW w:w="1836" w:type="dxa"/>
          </w:tcPr>
          <w:p w14:paraId="0E5DC150" w14:textId="07EEC6D5" w:rsidR="002425C7" w:rsidRPr="00FF60CA" w:rsidRDefault="00CE11F5" w:rsidP="003A3A53">
            <w:pPr>
              <w:pStyle w:val="a5"/>
              <w:ind w:firstLine="0"/>
            </w:pPr>
            <w:r>
              <w:t>Текстовый</w:t>
            </w:r>
          </w:p>
        </w:tc>
      </w:tr>
      <w:tr w:rsidR="002425C7" w14:paraId="3E096B49" w14:textId="3DCDC7D8" w:rsidTr="00876A41">
        <w:trPr>
          <w:trHeight w:val="63"/>
        </w:trPr>
        <w:tc>
          <w:tcPr>
            <w:tcW w:w="2237" w:type="dxa"/>
          </w:tcPr>
          <w:p w14:paraId="664BAC3D" w14:textId="30806B23" w:rsidR="002425C7" w:rsidRPr="00FF60CA" w:rsidRDefault="002425C7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Email</w:t>
            </w:r>
          </w:p>
        </w:tc>
        <w:tc>
          <w:tcPr>
            <w:tcW w:w="5271" w:type="dxa"/>
          </w:tcPr>
          <w:p w14:paraId="001B9AAC" w14:textId="77DAA1BF" w:rsidR="002425C7" w:rsidRDefault="002425C7" w:rsidP="003A3A53">
            <w:pPr>
              <w:pStyle w:val="a5"/>
              <w:ind w:firstLine="0"/>
            </w:pPr>
            <w:r w:rsidRPr="00FF60CA">
              <w:t>Электронная почта</w:t>
            </w:r>
          </w:p>
        </w:tc>
        <w:tc>
          <w:tcPr>
            <w:tcW w:w="1836" w:type="dxa"/>
          </w:tcPr>
          <w:p w14:paraId="1A7882A3" w14:textId="55FA452E" w:rsidR="002425C7" w:rsidRPr="00FF60CA" w:rsidRDefault="00CE11F5" w:rsidP="003A3A53">
            <w:pPr>
              <w:pStyle w:val="a5"/>
              <w:ind w:firstLine="0"/>
            </w:pPr>
            <w:r>
              <w:t>Текстовый</w:t>
            </w:r>
          </w:p>
        </w:tc>
      </w:tr>
      <w:tr w:rsidR="002425C7" w14:paraId="135D454C" w14:textId="1C38608A" w:rsidTr="00876A41">
        <w:trPr>
          <w:trHeight w:val="63"/>
        </w:trPr>
        <w:tc>
          <w:tcPr>
            <w:tcW w:w="2237" w:type="dxa"/>
          </w:tcPr>
          <w:p w14:paraId="79FF4464" w14:textId="75A777E4" w:rsidR="002425C7" w:rsidRPr="00FF60CA" w:rsidRDefault="002425C7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Password</w:t>
            </w:r>
          </w:p>
        </w:tc>
        <w:tc>
          <w:tcPr>
            <w:tcW w:w="5271" w:type="dxa"/>
          </w:tcPr>
          <w:p w14:paraId="50EF9CC0" w14:textId="483362C3" w:rsidR="002425C7" w:rsidRDefault="002425C7" w:rsidP="003A3A53">
            <w:pPr>
              <w:pStyle w:val="a5"/>
              <w:ind w:firstLine="0"/>
            </w:pPr>
            <w:proofErr w:type="spellStart"/>
            <w:r w:rsidRPr="00FF60CA">
              <w:t>Хэш</w:t>
            </w:r>
            <w:proofErr w:type="spellEnd"/>
            <w:r w:rsidRPr="00FF60CA">
              <w:t xml:space="preserve"> значение пароля</w:t>
            </w:r>
          </w:p>
        </w:tc>
        <w:tc>
          <w:tcPr>
            <w:tcW w:w="1836" w:type="dxa"/>
          </w:tcPr>
          <w:p w14:paraId="39DC3FE3" w14:textId="208BAA8D" w:rsidR="002425C7" w:rsidRPr="00CE11F5" w:rsidRDefault="00CE11F5" w:rsidP="00CE11F5">
            <w:pPr>
              <w:pStyle w:val="a5"/>
              <w:ind w:firstLine="0"/>
              <w:rPr>
                <w:lang w:val="en-US"/>
              </w:rPr>
            </w:pPr>
            <w:r>
              <w:t>Текстовый</w:t>
            </w:r>
          </w:p>
        </w:tc>
      </w:tr>
      <w:tr w:rsidR="002425C7" w14:paraId="3284FADA" w14:textId="518BB251" w:rsidTr="00876A41">
        <w:trPr>
          <w:trHeight w:val="63"/>
        </w:trPr>
        <w:tc>
          <w:tcPr>
            <w:tcW w:w="2237" w:type="dxa"/>
          </w:tcPr>
          <w:p w14:paraId="1471A29F" w14:textId="309E09A9" w:rsidR="002425C7" w:rsidRPr="00FF60CA" w:rsidRDefault="002425C7" w:rsidP="003A3A53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RoleId</w:t>
            </w:r>
            <w:proofErr w:type="spellEnd"/>
          </w:p>
        </w:tc>
        <w:tc>
          <w:tcPr>
            <w:tcW w:w="5271" w:type="dxa"/>
          </w:tcPr>
          <w:p w14:paraId="66785C97" w14:textId="3640DE4F" w:rsidR="002425C7" w:rsidRDefault="006D0237" w:rsidP="003A3A53">
            <w:pPr>
              <w:pStyle w:val="a5"/>
              <w:ind w:firstLine="0"/>
            </w:pPr>
            <w:r>
              <w:t>И</w:t>
            </w:r>
            <w:r w:rsidR="00CE11F5">
              <w:t>дентификатор роли пользователя</w:t>
            </w:r>
          </w:p>
        </w:tc>
        <w:tc>
          <w:tcPr>
            <w:tcW w:w="1836" w:type="dxa"/>
          </w:tcPr>
          <w:p w14:paraId="7744B8DF" w14:textId="348A064F" w:rsidR="002425C7" w:rsidRPr="00FF60CA" w:rsidRDefault="00CE11F5" w:rsidP="003A3A53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43B55A16" w14:textId="77777777" w:rsidR="00CE11F5" w:rsidRDefault="00CE11F5"/>
    <w:p w14:paraId="09B3CFCC" w14:textId="21468483" w:rsidR="00CE11F5" w:rsidRPr="00CE11F5" w:rsidRDefault="00CE11F5" w:rsidP="00CE11F5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>2</w:t>
      </w:r>
      <w:r w:rsidRPr="007E5D85">
        <w:rPr>
          <w:spacing w:val="-4"/>
        </w:rPr>
        <w:t xml:space="preserve"> – </w:t>
      </w:r>
      <w:r>
        <w:rPr>
          <w:spacing w:val="-4"/>
        </w:rPr>
        <w:t>Даталогическая структура сущности «</w:t>
      </w:r>
      <w:r>
        <w:rPr>
          <w:spacing w:val="-4"/>
          <w:lang w:val="en-US"/>
        </w:rPr>
        <w:t>Role</w:t>
      </w:r>
      <w:r>
        <w:rPr>
          <w:spacing w:val="-4"/>
        </w:rPr>
        <w:t>»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7063F3" w14:paraId="7AE89C71" w14:textId="77777777" w:rsidTr="00AD3E72">
        <w:trPr>
          <w:trHeight w:val="105"/>
        </w:trPr>
        <w:tc>
          <w:tcPr>
            <w:tcW w:w="2237" w:type="dxa"/>
            <w:vAlign w:val="center"/>
          </w:tcPr>
          <w:p w14:paraId="6CC24FE3" w14:textId="36323101" w:rsidR="007063F3" w:rsidRPr="007063F3" w:rsidRDefault="007063F3" w:rsidP="007063F3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757FA344" w14:textId="3E8ECFC0" w:rsidR="007063F3" w:rsidRPr="00FF60CA" w:rsidRDefault="007063F3" w:rsidP="007063F3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3CA75805" w14:textId="07C4D12B" w:rsidR="007063F3" w:rsidRPr="00FF60CA" w:rsidRDefault="007063F3" w:rsidP="007063F3">
            <w:pPr>
              <w:pStyle w:val="a5"/>
              <w:ind w:firstLine="0"/>
            </w:pPr>
            <w:r>
              <w:t>Тип атрибута</w:t>
            </w:r>
          </w:p>
        </w:tc>
      </w:tr>
      <w:tr w:rsidR="00591E13" w14:paraId="5C0CEB6A" w14:textId="22752EFC" w:rsidTr="00876A41">
        <w:trPr>
          <w:trHeight w:val="105"/>
        </w:trPr>
        <w:tc>
          <w:tcPr>
            <w:tcW w:w="2237" w:type="dxa"/>
          </w:tcPr>
          <w:p w14:paraId="5D794DFA" w14:textId="1BE04EEE" w:rsidR="00591E13" w:rsidRPr="00FF60CA" w:rsidRDefault="00591E13" w:rsidP="00591E1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11B15B6C" w14:textId="644D41C8" w:rsidR="00591E13" w:rsidRDefault="00591E13" w:rsidP="00591E13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  <w:tc>
          <w:tcPr>
            <w:tcW w:w="1836" w:type="dxa"/>
          </w:tcPr>
          <w:p w14:paraId="049849A6" w14:textId="09FC906D" w:rsidR="00591E13" w:rsidRPr="00FF60CA" w:rsidRDefault="00591E13" w:rsidP="00591E13">
            <w:pPr>
              <w:pStyle w:val="a5"/>
              <w:ind w:firstLine="0"/>
            </w:pPr>
            <w:r>
              <w:t>Числовой</w:t>
            </w:r>
          </w:p>
        </w:tc>
      </w:tr>
      <w:tr w:rsidR="00591E13" w14:paraId="661BAF20" w14:textId="614E1F73" w:rsidTr="00876A41">
        <w:trPr>
          <w:trHeight w:val="105"/>
        </w:trPr>
        <w:tc>
          <w:tcPr>
            <w:tcW w:w="2237" w:type="dxa"/>
          </w:tcPr>
          <w:p w14:paraId="3931330D" w14:textId="4E435669" w:rsidR="00591E13" w:rsidRPr="00FF60CA" w:rsidRDefault="00591E13" w:rsidP="00591E1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Title</w:t>
            </w:r>
          </w:p>
        </w:tc>
        <w:tc>
          <w:tcPr>
            <w:tcW w:w="5271" w:type="dxa"/>
          </w:tcPr>
          <w:p w14:paraId="2F803FC8" w14:textId="70F28835" w:rsidR="00591E13" w:rsidRDefault="00591E13" w:rsidP="00591E13">
            <w:pPr>
              <w:pStyle w:val="a5"/>
              <w:ind w:firstLine="0"/>
            </w:pPr>
            <w:r>
              <w:t>Наименование роли</w:t>
            </w:r>
          </w:p>
        </w:tc>
        <w:tc>
          <w:tcPr>
            <w:tcW w:w="1836" w:type="dxa"/>
          </w:tcPr>
          <w:p w14:paraId="0D1956D2" w14:textId="393D54A7" w:rsidR="00591E13" w:rsidRDefault="00591E13" w:rsidP="00591E13">
            <w:pPr>
              <w:pStyle w:val="a5"/>
              <w:ind w:firstLine="0"/>
            </w:pPr>
            <w:r>
              <w:t>Текстовый</w:t>
            </w:r>
          </w:p>
        </w:tc>
      </w:tr>
    </w:tbl>
    <w:p w14:paraId="24FC1CC2" w14:textId="77777777" w:rsidR="00AD3E72" w:rsidRDefault="00AD3E72" w:rsidP="004266BF">
      <w:pPr>
        <w:pStyle w:val="a5"/>
        <w:ind w:firstLine="0"/>
        <w:rPr>
          <w:spacing w:val="-4"/>
        </w:rPr>
      </w:pPr>
    </w:p>
    <w:p w14:paraId="68624A3D" w14:textId="318D382C" w:rsidR="004266BF" w:rsidRPr="00591E13" w:rsidRDefault="004266BF" w:rsidP="004266BF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 w:rsidR="00AD3E72">
        <w:rPr>
          <w:spacing w:val="-4"/>
        </w:rPr>
        <w:t>3</w:t>
      </w:r>
      <w:r w:rsidRPr="007E5D85">
        <w:rPr>
          <w:spacing w:val="-4"/>
        </w:rPr>
        <w:t xml:space="preserve"> – </w:t>
      </w:r>
      <w:r>
        <w:rPr>
          <w:spacing w:val="-4"/>
        </w:rPr>
        <w:t>Даталогическая структура сущности «</w:t>
      </w:r>
      <w:r>
        <w:rPr>
          <w:spacing w:val="-4"/>
          <w:lang w:val="en-US"/>
        </w:rPr>
        <w:t>User</w:t>
      </w:r>
      <w:r w:rsidRPr="004266BF">
        <w:rPr>
          <w:spacing w:val="-4"/>
        </w:rPr>
        <w:t>_</w:t>
      </w:r>
      <w:r>
        <w:rPr>
          <w:spacing w:val="-4"/>
          <w:lang w:val="en-US"/>
        </w:rPr>
        <w:t>Audiobook</w:t>
      </w:r>
      <w:r>
        <w:rPr>
          <w:spacing w:val="-4"/>
        </w:rPr>
        <w:t>»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4266BF" w14:paraId="2ACC1B2B" w14:textId="72054C89" w:rsidTr="00AD3E72">
        <w:trPr>
          <w:trHeight w:val="105"/>
        </w:trPr>
        <w:tc>
          <w:tcPr>
            <w:tcW w:w="2237" w:type="dxa"/>
            <w:vAlign w:val="center"/>
          </w:tcPr>
          <w:p w14:paraId="715B201D" w14:textId="4005A5B1" w:rsidR="004266BF" w:rsidRPr="005065B0" w:rsidRDefault="004266BF" w:rsidP="004266BF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4FEBF969" w14:textId="33B25F27" w:rsidR="004266BF" w:rsidRDefault="004266BF" w:rsidP="004266BF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5056259F" w14:textId="5CF92B91" w:rsidR="004266BF" w:rsidRDefault="004266BF" w:rsidP="004266BF">
            <w:pPr>
              <w:pStyle w:val="a5"/>
              <w:ind w:firstLine="0"/>
            </w:pPr>
            <w:r>
              <w:t>Тип атрибута</w:t>
            </w:r>
          </w:p>
        </w:tc>
      </w:tr>
      <w:tr w:rsidR="004266BF" w14:paraId="23B3D03A" w14:textId="77777777" w:rsidTr="00876A41">
        <w:trPr>
          <w:trHeight w:val="105"/>
        </w:trPr>
        <w:tc>
          <w:tcPr>
            <w:tcW w:w="2237" w:type="dxa"/>
          </w:tcPr>
          <w:p w14:paraId="24F129D9" w14:textId="24274124" w:rsidR="004266BF" w:rsidRPr="005065B0" w:rsidRDefault="005065B0" w:rsidP="004266BF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UserId</w:t>
            </w:r>
            <w:proofErr w:type="spellEnd"/>
          </w:p>
        </w:tc>
        <w:tc>
          <w:tcPr>
            <w:tcW w:w="5271" w:type="dxa"/>
          </w:tcPr>
          <w:p w14:paraId="52DF2F97" w14:textId="24C8BBCC" w:rsidR="004266BF" w:rsidRDefault="004266BF" w:rsidP="004266BF">
            <w:pPr>
              <w:pStyle w:val="a5"/>
              <w:ind w:firstLine="0"/>
            </w:pPr>
            <w:r>
              <w:t>И</w:t>
            </w:r>
            <w:r w:rsidRPr="0005490D">
              <w:t>дентификатор пользователя</w:t>
            </w:r>
          </w:p>
        </w:tc>
        <w:tc>
          <w:tcPr>
            <w:tcW w:w="1836" w:type="dxa"/>
          </w:tcPr>
          <w:p w14:paraId="573191D1" w14:textId="566CDFF4" w:rsidR="004266BF" w:rsidRDefault="00AD3E72" w:rsidP="004266BF">
            <w:pPr>
              <w:pStyle w:val="a5"/>
              <w:ind w:firstLine="0"/>
            </w:pPr>
            <w:r>
              <w:t>Числовой</w:t>
            </w:r>
          </w:p>
        </w:tc>
      </w:tr>
      <w:tr w:rsidR="004266BF" w14:paraId="3423EB4B" w14:textId="77777777" w:rsidTr="00876A41">
        <w:trPr>
          <w:trHeight w:val="105"/>
        </w:trPr>
        <w:tc>
          <w:tcPr>
            <w:tcW w:w="2237" w:type="dxa"/>
          </w:tcPr>
          <w:p w14:paraId="2E6D5FFC" w14:textId="43961290" w:rsidR="004266BF" w:rsidRPr="005065B0" w:rsidRDefault="005065B0" w:rsidP="004266BF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AudiobooksId</w:t>
            </w:r>
            <w:proofErr w:type="spellEnd"/>
          </w:p>
        </w:tc>
        <w:tc>
          <w:tcPr>
            <w:tcW w:w="5271" w:type="dxa"/>
          </w:tcPr>
          <w:p w14:paraId="35080530" w14:textId="030D3EC4" w:rsidR="004266BF" w:rsidRDefault="004266BF" w:rsidP="004266BF">
            <w:pPr>
              <w:pStyle w:val="a5"/>
              <w:ind w:firstLine="0"/>
            </w:pPr>
            <w:r>
              <w:t>И</w:t>
            </w:r>
            <w:r w:rsidRPr="0005490D">
              <w:t>дентификатор</w:t>
            </w:r>
            <w:r w:rsidRPr="005065B0">
              <w:t xml:space="preserve"> аудиокниги</w:t>
            </w:r>
          </w:p>
        </w:tc>
        <w:tc>
          <w:tcPr>
            <w:tcW w:w="1836" w:type="dxa"/>
          </w:tcPr>
          <w:p w14:paraId="0FBBD696" w14:textId="29D88742" w:rsidR="004266BF" w:rsidRDefault="00AD3E72" w:rsidP="004266BF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464D842F" w14:textId="77777777" w:rsidR="005065B0" w:rsidRDefault="005065B0" w:rsidP="005065B0">
      <w:pPr>
        <w:pStyle w:val="a5"/>
        <w:ind w:firstLine="0"/>
        <w:rPr>
          <w:spacing w:val="-4"/>
        </w:rPr>
      </w:pPr>
    </w:p>
    <w:p w14:paraId="41ADDEEA" w14:textId="420E256F" w:rsidR="005065B0" w:rsidRPr="00591E13" w:rsidRDefault="005065B0" w:rsidP="005065B0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 w:rsidR="00AD3E72">
        <w:rPr>
          <w:spacing w:val="-4"/>
        </w:rPr>
        <w:t>4</w:t>
      </w:r>
      <w:r w:rsidRPr="007E5D85">
        <w:rPr>
          <w:spacing w:val="-4"/>
        </w:rPr>
        <w:t xml:space="preserve"> – </w:t>
      </w:r>
      <w:r>
        <w:rPr>
          <w:spacing w:val="-4"/>
        </w:rPr>
        <w:t>Даталогическая структура сущности «</w:t>
      </w:r>
      <w:r>
        <w:rPr>
          <w:spacing w:val="-4"/>
          <w:lang w:val="en-US"/>
        </w:rPr>
        <w:t>Audiobook</w:t>
      </w:r>
      <w:r w:rsidRPr="005065B0">
        <w:rPr>
          <w:spacing w:val="-4"/>
        </w:rPr>
        <w:t>_</w:t>
      </w:r>
      <w:r>
        <w:rPr>
          <w:spacing w:val="-4"/>
          <w:lang w:val="en-US"/>
        </w:rPr>
        <w:t>File</w:t>
      </w:r>
      <w:r>
        <w:rPr>
          <w:spacing w:val="-4"/>
        </w:rPr>
        <w:t>»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4266BF" w14:paraId="5F55FCDC" w14:textId="77777777" w:rsidTr="00AD3E72">
        <w:trPr>
          <w:trHeight w:val="105"/>
        </w:trPr>
        <w:tc>
          <w:tcPr>
            <w:tcW w:w="2237" w:type="dxa"/>
            <w:vAlign w:val="center"/>
          </w:tcPr>
          <w:p w14:paraId="315AE49A" w14:textId="18FC6CBB" w:rsidR="004266BF" w:rsidRPr="00AD3E72" w:rsidRDefault="004266BF" w:rsidP="004266BF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0700A384" w14:textId="26E40020" w:rsidR="004266BF" w:rsidRDefault="004266BF" w:rsidP="004266BF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3E8DC1F0" w14:textId="13E59C53" w:rsidR="004266BF" w:rsidRDefault="004266BF" w:rsidP="004266BF">
            <w:pPr>
              <w:pStyle w:val="a5"/>
              <w:ind w:firstLine="0"/>
            </w:pPr>
            <w:r>
              <w:t>Тип атрибута</w:t>
            </w:r>
          </w:p>
        </w:tc>
      </w:tr>
      <w:tr w:rsidR="004266BF" w14:paraId="3E8D4202" w14:textId="13EE165D" w:rsidTr="00876A41">
        <w:trPr>
          <w:trHeight w:val="54"/>
        </w:trPr>
        <w:tc>
          <w:tcPr>
            <w:tcW w:w="2237" w:type="dxa"/>
          </w:tcPr>
          <w:p w14:paraId="3D92911E" w14:textId="0ECB168F" w:rsidR="004266BF" w:rsidRPr="00AD3E72" w:rsidRDefault="005065B0" w:rsidP="004266BF">
            <w:pPr>
              <w:pStyle w:val="a5"/>
              <w:ind w:firstLine="0"/>
            </w:pPr>
            <w:r>
              <w:rPr>
                <w:spacing w:val="-4"/>
                <w:lang w:val="en-US"/>
              </w:rPr>
              <w:t>Id</w:t>
            </w:r>
          </w:p>
        </w:tc>
        <w:tc>
          <w:tcPr>
            <w:tcW w:w="5271" w:type="dxa"/>
          </w:tcPr>
          <w:p w14:paraId="3AD5FE65" w14:textId="26021FFE" w:rsidR="004266BF" w:rsidRDefault="004266BF" w:rsidP="004266BF">
            <w:pPr>
              <w:pStyle w:val="a5"/>
              <w:ind w:firstLine="0"/>
            </w:pPr>
            <w:r>
              <w:t>У</w:t>
            </w:r>
            <w:r w:rsidRPr="005E3515">
              <w:t>никальный идентификатор</w:t>
            </w:r>
          </w:p>
        </w:tc>
        <w:tc>
          <w:tcPr>
            <w:tcW w:w="1836" w:type="dxa"/>
          </w:tcPr>
          <w:p w14:paraId="2FDC99D8" w14:textId="72C9ACDD" w:rsidR="004266BF" w:rsidRDefault="00AD3E72" w:rsidP="004266BF">
            <w:pPr>
              <w:pStyle w:val="a5"/>
              <w:ind w:firstLine="0"/>
            </w:pPr>
            <w:r>
              <w:t>Числовой</w:t>
            </w:r>
          </w:p>
        </w:tc>
      </w:tr>
      <w:tr w:rsidR="004266BF" w14:paraId="2CEC1F87" w14:textId="3D06C5D1" w:rsidTr="00876A41">
        <w:trPr>
          <w:trHeight w:val="52"/>
        </w:trPr>
        <w:tc>
          <w:tcPr>
            <w:tcW w:w="2237" w:type="dxa"/>
          </w:tcPr>
          <w:p w14:paraId="7DDA1AF9" w14:textId="7C3E0C1E" w:rsidR="004266BF" w:rsidRPr="00AD3E72" w:rsidRDefault="005065B0" w:rsidP="004266BF">
            <w:pPr>
              <w:pStyle w:val="a5"/>
              <w:ind w:firstLine="0"/>
            </w:pPr>
            <w:r>
              <w:rPr>
                <w:lang w:val="en-US"/>
              </w:rPr>
              <w:t>Extension</w:t>
            </w:r>
          </w:p>
        </w:tc>
        <w:tc>
          <w:tcPr>
            <w:tcW w:w="5271" w:type="dxa"/>
          </w:tcPr>
          <w:p w14:paraId="3349AFDA" w14:textId="100E1A6F" w:rsidR="004266BF" w:rsidRPr="009972EF" w:rsidRDefault="004266BF" w:rsidP="004266BF">
            <w:pPr>
              <w:pStyle w:val="a5"/>
              <w:ind w:firstLine="0"/>
            </w:pPr>
            <w:r>
              <w:t>Р</w:t>
            </w:r>
            <w:r w:rsidRPr="005E3515">
              <w:t>асширение файла</w:t>
            </w:r>
          </w:p>
        </w:tc>
        <w:tc>
          <w:tcPr>
            <w:tcW w:w="1836" w:type="dxa"/>
          </w:tcPr>
          <w:p w14:paraId="47DFAE4E" w14:textId="61CBBAFA" w:rsidR="004266BF" w:rsidRDefault="00AD3E72" w:rsidP="004266BF">
            <w:pPr>
              <w:pStyle w:val="a5"/>
              <w:ind w:firstLine="0"/>
            </w:pPr>
            <w:r>
              <w:t>Текстовый</w:t>
            </w:r>
          </w:p>
        </w:tc>
      </w:tr>
      <w:tr w:rsidR="004266BF" w14:paraId="3F368DD1" w14:textId="6B2EB5D5" w:rsidTr="00876A41">
        <w:trPr>
          <w:trHeight w:val="52"/>
        </w:trPr>
        <w:tc>
          <w:tcPr>
            <w:tcW w:w="2237" w:type="dxa"/>
          </w:tcPr>
          <w:p w14:paraId="182A6E02" w14:textId="4F8A0408" w:rsidR="004266BF" w:rsidRPr="00AD3E72" w:rsidRDefault="005065B0" w:rsidP="004266BF">
            <w:pPr>
              <w:pStyle w:val="a5"/>
              <w:ind w:firstLine="0"/>
            </w:pPr>
            <w:r>
              <w:rPr>
                <w:lang w:val="en-US"/>
              </w:rPr>
              <w:t>File</w:t>
            </w:r>
            <w:r w:rsidRPr="00AD3E72">
              <w:t>_</w:t>
            </w:r>
            <w:r>
              <w:rPr>
                <w:lang w:val="en-US"/>
              </w:rPr>
              <w:t>Path</w:t>
            </w:r>
          </w:p>
        </w:tc>
        <w:tc>
          <w:tcPr>
            <w:tcW w:w="5271" w:type="dxa"/>
          </w:tcPr>
          <w:p w14:paraId="2ECB1021" w14:textId="38E3FE96" w:rsidR="004266BF" w:rsidRDefault="004266BF" w:rsidP="004266BF">
            <w:pPr>
              <w:pStyle w:val="a5"/>
              <w:ind w:firstLine="0"/>
            </w:pPr>
            <w:r>
              <w:t>П</w:t>
            </w:r>
            <w:r w:rsidRPr="005E3515">
              <w:t>уть к файлу содержащему аудиокнигу</w:t>
            </w:r>
          </w:p>
        </w:tc>
        <w:tc>
          <w:tcPr>
            <w:tcW w:w="1836" w:type="dxa"/>
          </w:tcPr>
          <w:p w14:paraId="7A02A1DD" w14:textId="5FD0E521" w:rsidR="004266BF" w:rsidRDefault="00AD3E72" w:rsidP="004266BF">
            <w:pPr>
              <w:pStyle w:val="a5"/>
              <w:ind w:firstLine="0"/>
            </w:pPr>
            <w:r>
              <w:t>Текстовый</w:t>
            </w:r>
          </w:p>
        </w:tc>
      </w:tr>
    </w:tbl>
    <w:p w14:paraId="2CE0D864" w14:textId="77777777" w:rsidR="005065B0" w:rsidRDefault="005065B0" w:rsidP="005065B0">
      <w:pPr>
        <w:pStyle w:val="a5"/>
        <w:ind w:firstLine="0"/>
        <w:rPr>
          <w:spacing w:val="-4"/>
        </w:rPr>
      </w:pPr>
    </w:p>
    <w:p w14:paraId="4B3E376B" w14:textId="3E52794B" w:rsidR="005065B0" w:rsidRPr="00591E13" w:rsidRDefault="005065B0" w:rsidP="005065B0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 w:rsidR="00AD3E72">
        <w:rPr>
          <w:spacing w:val="-4"/>
        </w:rPr>
        <w:t>5</w:t>
      </w:r>
      <w:r w:rsidRPr="007E5D85">
        <w:rPr>
          <w:spacing w:val="-4"/>
        </w:rPr>
        <w:t xml:space="preserve"> – </w:t>
      </w:r>
      <w:r>
        <w:rPr>
          <w:spacing w:val="-4"/>
        </w:rPr>
        <w:t>Даталогическая структура сущности «</w:t>
      </w:r>
      <w:r>
        <w:rPr>
          <w:spacing w:val="-4"/>
          <w:lang w:val="en-US"/>
        </w:rPr>
        <w:t>Genre</w:t>
      </w:r>
      <w:r>
        <w:rPr>
          <w:spacing w:val="-4"/>
        </w:rPr>
        <w:t>»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5065B0" w14:paraId="219E80C7" w14:textId="5208944B" w:rsidTr="00AD3E72">
        <w:trPr>
          <w:trHeight w:val="52"/>
        </w:trPr>
        <w:tc>
          <w:tcPr>
            <w:tcW w:w="2237" w:type="dxa"/>
            <w:vAlign w:val="center"/>
          </w:tcPr>
          <w:p w14:paraId="227D10C6" w14:textId="41457AF1" w:rsidR="005065B0" w:rsidRPr="00AD3E72" w:rsidRDefault="005065B0" w:rsidP="005065B0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32F950D3" w14:textId="53A3D6AD" w:rsidR="005065B0" w:rsidRDefault="005065B0" w:rsidP="005065B0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2E2DE893" w14:textId="4F6F9672" w:rsidR="005065B0" w:rsidRDefault="005065B0" w:rsidP="005065B0">
            <w:pPr>
              <w:pStyle w:val="a5"/>
              <w:ind w:firstLine="0"/>
            </w:pPr>
            <w:r>
              <w:t>Тип атрибута</w:t>
            </w:r>
          </w:p>
        </w:tc>
      </w:tr>
      <w:tr w:rsidR="002425C7" w14:paraId="1AF57D5E" w14:textId="32401563" w:rsidTr="00876A41">
        <w:trPr>
          <w:trHeight w:val="158"/>
        </w:trPr>
        <w:tc>
          <w:tcPr>
            <w:tcW w:w="2237" w:type="dxa"/>
          </w:tcPr>
          <w:p w14:paraId="4E1BF559" w14:textId="5C6A8F2C" w:rsidR="002425C7" w:rsidRPr="00AD3E72" w:rsidRDefault="002425C7" w:rsidP="003A3A53">
            <w:pPr>
              <w:pStyle w:val="a5"/>
              <w:ind w:firstLine="0"/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21A03A9E" w14:textId="62E705DE" w:rsidR="002425C7" w:rsidRDefault="002425C7" w:rsidP="003A3A53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  <w:tc>
          <w:tcPr>
            <w:tcW w:w="1836" w:type="dxa"/>
          </w:tcPr>
          <w:p w14:paraId="5F814377" w14:textId="3DF99BD6" w:rsidR="002425C7" w:rsidRPr="00FF60CA" w:rsidRDefault="00AD3E72" w:rsidP="003A3A53">
            <w:pPr>
              <w:pStyle w:val="a5"/>
              <w:ind w:firstLine="0"/>
            </w:pPr>
            <w:r>
              <w:t>Числовой</w:t>
            </w:r>
          </w:p>
        </w:tc>
      </w:tr>
      <w:tr w:rsidR="005065B0" w14:paraId="0A8475A8" w14:textId="77777777" w:rsidTr="00876A41">
        <w:trPr>
          <w:trHeight w:val="158"/>
        </w:trPr>
        <w:tc>
          <w:tcPr>
            <w:tcW w:w="2237" w:type="dxa"/>
          </w:tcPr>
          <w:p w14:paraId="00E9C739" w14:textId="36DCDAE1" w:rsidR="005065B0" w:rsidRPr="00AD3E72" w:rsidRDefault="005065B0" w:rsidP="005065B0">
            <w:pPr>
              <w:pStyle w:val="a5"/>
              <w:ind w:firstLine="0"/>
            </w:pPr>
            <w:r>
              <w:rPr>
                <w:lang w:val="en-US"/>
              </w:rPr>
              <w:t>Title</w:t>
            </w:r>
          </w:p>
        </w:tc>
        <w:tc>
          <w:tcPr>
            <w:tcW w:w="5271" w:type="dxa"/>
          </w:tcPr>
          <w:p w14:paraId="238C8630" w14:textId="01CDCA65" w:rsidR="005065B0" w:rsidRPr="00FF60CA" w:rsidRDefault="005065B0" w:rsidP="005065B0">
            <w:pPr>
              <w:pStyle w:val="a5"/>
              <w:ind w:firstLine="0"/>
            </w:pPr>
            <w:r>
              <w:t>Наименование жанра</w:t>
            </w:r>
          </w:p>
        </w:tc>
        <w:tc>
          <w:tcPr>
            <w:tcW w:w="1836" w:type="dxa"/>
          </w:tcPr>
          <w:p w14:paraId="6104A6EB" w14:textId="6BF31ACC" w:rsidR="005065B0" w:rsidRPr="00FF60CA" w:rsidRDefault="00AD3E72" w:rsidP="005065B0">
            <w:pPr>
              <w:pStyle w:val="a5"/>
              <w:ind w:firstLine="0"/>
            </w:pPr>
            <w:r>
              <w:t>Текстовый</w:t>
            </w:r>
          </w:p>
        </w:tc>
      </w:tr>
    </w:tbl>
    <w:p w14:paraId="378780FA" w14:textId="77777777" w:rsidR="005065B0" w:rsidRDefault="005065B0" w:rsidP="005065B0">
      <w:pPr>
        <w:pStyle w:val="a5"/>
        <w:ind w:firstLine="0"/>
        <w:rPr>
          <w:spacing w:val="-4"/>
        </w:rPr>
      </w:pPr>
    </w:p>
    <w:p w14:paraId="4EDA2EA7" w14:textId="1375CC85" w:rsidR="005065B0" w:rsidRPr="005065B0" w:rsidRDefault="005065B0" w:rsidP="005065B0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 w:rsidR="00AD3E72">
        <w:rPr>
          <w:spacing w:val="-4"/>
        </w:rPr>
        <w:t>6</w:t>
      </w:r>
      <w:r>
        <w:rPr>
          <w:spacing w:val="-4"/>
        </w:rPr>
        <w:t xml:space="preserve"> </w:t>
      </w:r>
      <w:r w:rsidRPr="007E5D85">
        <w:rPr>
          <w:spacing w:val="-4"/>
        </w:rPr>
        <w:t xml:space="preserve">– </w:t>
      </w:r>
      <w:r>
        <w:rPr>
          <w:spacing w:val="-4"/>
        </w:rPr>
        <w:t>Даталогическая структура сущности «</w:t>
      </w:r>
      <w:r w:rsidR="006D0237">
        <w:rPr>
          <w:spacing w:val="-4"/>
          <w:lang w:val="en-US"/>
        </w:rPr>
        <w:t>Author</w:t>
      </w:r>
      <w:r>
        <w:rPr>
          <w:spacing w:val="-4"/>
        </w:rPr>
        <w:t>»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5065B0" w14:paraId="262775DD" w14:textId="77777777" w:rsidTr="00AD3E72">
        <w:trPr>
          <w:trHeight w:val="158"/>
        </w:trPr>
        <w:tc>
          <w:tcPr>
            <w:tcW w:w="2237" w:type="dxa"/>
            <w:vAlign w:val="center"/>
          </w:tcPr>
          <w:p w14:paraId="0D46E30D" w14:textId="3356FCC5" w:rsidR="005065B0" w:rsidRPr="005065B0" w:rsidRDefault="005065B0" w:rsidP="005065B0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738133E6" w14:textId="2B2BE20A" w:rsidR="005065B0" w:rsidRPr="00FF60CA" w:rsidRDefault="005065B0" w:rsidP="005065B0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3EB0F804" w14:textId="4D8B769E" w:rsidR="005065B0" w:rsidRPr="00FF60CA" w:rsidRDefault="005065B0" w:rsidP="005065B0">
            <w:pPr>
              <w:pStyle w:val="a5"/>
              <w:ind w:firstLine="0"/>
            </w:pPr>
            <w:r>
              <w:t>Тип атрибута</w:t>
            </w:r>
          </w:p>
        </w:tc>
      </w:tr>
      <w:tr w:rsidR="005065B0" w14:paraId="7C278F8C" w14:textId="77777777" w:rsidTr="00876A41">
        <w:trPr>
          <w:trHeight w:val="158"/>
        </w:trPr>
        <w:tc>
          <w:tcPr>
            <w:tcW w:w="2237" w:type="dxa"/>
          </w:tcPr>
          <w:p w14:paraId="5ED79865" w14:textId="6D8E19AB" w:rsidR="005065B0" w:rsidRPr="005065B0" w:rsidRDefault="005065B0" w:rsidP="005065B0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0FFE3E33" w14:textId="0F665754" w:rsidR="005065B0" w:rsidRPr="00FF60CA" w:rsidRDefault="005065B0" w:rsidP="005065B0">
            <w:pPr>
              <w:pStyle w:val="a5"/>
              <w:ind w:firstLine="0"/>
            </w:pPr>
            <w:r>
              <w:t>У</w:t>
            </w:r>
            <w:r w:rsidRPr="00D642ED">
              <w:t>никальный идентификатор</w:t>
            </w:r>
          </w:p>
        </w:tc>
        <w:tc>
          <w:tcPr>
            <w:tcW w:w="1836" w:type="dxa"/>
          </w:tcPr>
          <w:p w14:paraId="27A4E666" w14:textId="2BDC3CD5" w:rsidR="005065B0" w:rsidRPr="00FF60CA" w:rsidRDefault="00AD3E72" w:rsidP="005065B0">
            <w:pPr>
              <w:pStyle w:val="a5"/>
              <w:ind w:firstLine="0"/>
            </w:pPr>
            <w:r>
              <w:t>Числовой</w:t>
            </w:r>
          </w:p>
        </w:tc>
      </w:tr>
      <w:tr w:rsidR="005065B0" w14:paraId="64B7E757" w14:textId="77777777" w:rsidTr="00876A41">
        <w:trPr>
          <w:trHeight w:val="158"/>
        </w:trPr>
        <w:tc>
          <w:tcPr>
            <w:tcW w:w="2237" w:type="dxa"/>
          </w:tcPr>
          <w:p w14:paraId="14BAEC6B" w14:textId="36F9BD93" w:rsidR="005065B0" w:rsidRPr="00AD3E72" w:rsidRDefault="00AD3E72" w:rsidP="005065B0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Author_Name</w:t>
            </w:r>
            <w:proofErr w:type="spellEnd"/>
          </w:p>
        </w:tc>
        <w:tc>
          <w:tcPr>
            <w:tcW w:w="5271" w:type="dxa"/>
          </w:tcPr>
          <w:p w14:paraId="620C7067" w14:textId="43A9DA45" w:rsidR="005065B0" w:rsidRPr="00FF60CA" w:rsidRDefault="005065B0" w:rsidP="005065B0">
            <w:pPr>
              <w:pStyle w:val="a5"/>
              <w:ind w:firstLine="0"/>
            </w:pPr>
            <w:r>
              <w:t>Н</w:t>
            </w:r>
            <w:r w:rsidRPr="00D642ED">
              <w:t>аименование автора</w:t>
            </w:r>
          </w:p>
        </w:tc>
        <w:tc>
          <w:tcPr>
            <w:tcW w:w="1836" w:type="dxa"/>
          </w:tcPr>
          <w:p w14:paraId="12410DB7" w14:textId="6857EEF4" w:rsidR="005065B0" w:rsidRPr="00FF60CA" w:rsidRDefault="00AD3E72" w:rsidP="005065B0">
            <w:pPr>
              <w:pStyle w:val="a5"/>
              <w:ind w:firstLine="0"/>
            </w:pPr>
            <w:r>
              <w:t>Текстовый</w:t>
            </w:r>
          </w:p>
        </w:tc>
      </w:tr>
    </w:tbl>
    <w:p w14:paraId="38EC46D7" w14:textId="77777777" w:rsidR="00AD3E72" w:rsidRDefault="00AD3E72" w:rsidP="00AD3E72">
      <w:pPr>
        <w:pStyle w:val="a5"/>
        <w:ind w:firstLine="0"/>
        <w:rPr>
          <w:spacing w:val="-4"/>
        </w:rPr>
      </w:pPr>
    </w:p>
    <w:p w14:paraId="656DA11C" w14:textId="139DD7D8" w:rsidR="00AD3E72" w:rsidRPr="00591E13" w:rsidRDefault="00AD3E72" w:rsidP="00AD3E72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>7</w:t>
      </w:r>
      <w:r w:rsidRPr="007E5D85">
        <w:rPr>
          <w:spacing w:val="-4"/>
        </w:rPr>
        <w:t xml:space="preserve"> – </w:t>
      </w:r>
      <w:r>
        <w:rPr>
          <w:spacing w:val="-4"/>
        </w:rPr>
        <w:t>Даталогическая структура сущности «</w:t>
      </w:r>
      <w:r>
        <w:rPr>
          <w:spacing w:val="-4"/>
          <w:lang w:val="en-US"/>
        </w:rPr>
        <w:t>Audiobook</w:t>
      </w:r>
      <w:r>
        <w:rPr>
          <w:spacing w:val="-4"/>
        </w:rPr>
        <w:t>»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AD3E72" w14:paraId="2640356B" w14:textId="77777777" w:rsidTr="00AD3E72">
        <w:trPr>
          <w:trHeight w:val="105"/>
        </w:trPr>
        <w:tc>
          <w:tcPr>
            <w:tcW w:w="2237" w:type="dxa"/>
            <w:vAlign w:val="center"/>
          </w:tcPr>
          <w:p w14:paraId="39CAA855" w14:textId="77777777" w:rsidR="00AD3E72" w:rsidRPr="00AD3E72" w:rsidRDefault="00AD3E72" w:rsidP="00AD3E72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2EA893B4" w14:textId="77777777" w:rsidR="00AD3E72" w:rsidRDefault="00AD3E72" w:rsidP="00AD3E72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14373D88" w14:textId="77777777" w:rsidR="00AD3E72" w:rsidRDefault="00AD3E72" w:rsidP="00AD3E72">
            <w:pPr>
              <w:pStyle w:val="a5"/>
              <w:ind w:firstLine="0"/>
            </w:pPr>
            <w:r>
              <w:t>Тип атрибута</w:t>
            </w:r>
          </w:p>
        </w:tc>
      </w:tr>
      <w:tr w:rsidR="00AD3E72" w14:paraId="23EDB183" w14:textId="77777777" w:rsidTr="00AD3E72">
        <w:trPr>
          <w:trHeight w:val="81"/>
        </w:trPr>
        <w:tc>
          <w:tcPr>
            <w:tcW w:w="2237" w:type="dxa"/>
          </w:tcPr>
          <w:p w14:paraId="084E0764" w14:textId="77777777" w:rsidR="00AD3E72" w:rsidRPr="00AD3E72" w:rsidRDefault="00AD3E72" w:rsidP="00AD3E72">
            <w:pPr>
              <w:pStyle w:val="a5"/>
              <w:ind w:firstLine="0"/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347E3FAD" w14:textId="77777777" w:rsidR="00AD3E72" w:rsidRDefault="00AD3E72" w:rsidP="00AD3E72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  <w:tc>
          <w:tcPr>
            <w:tcW w:w="1836" w:type="dxa"/>
          </w:tcPr>
          <w:p w14:paraId="6A5D9A19" w14:textId="77777777" w:rsidR="00AD3E72" w:rsidRPr="00FF60CA" w:rsidRDefault="00AD3E72" w:rsidP="00AD3E72">
            <w:pPr>
              <w:pStyle w:val="a5"/>
              <w:ind w:firstLine="0"/>
            </w:pPr>
            <w:r>
              <w:t>Числовой</w:t>
            </w:r>
          </w:p>
        </w:tc>
      </w:tr>
      <w:tr w:rsidR="00AD3E72" w14:paraId="5138F067" w14:textId="77777777" w:rsidTr="00AD3E72">
        <w:trPr>
          <w:trHeight w:val="78"/>
        </w:trPr>
        <w:tc>
          <w:tcPr>
            <w:tcW w:w="2237" w:type="dxa"/>
          </w:tcPr>
          <w:p w14:paraId="70BFAECD" w14:textId="77777777" w:rsidR="00AD3E72" w:rsidRPr="00AD3E72" w:rsidRDefault="00AD3E72" w:rsidP="00AD3E72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UserId</w:t>
            </w:r>
            <w:proofErr w:type="spellEnd"/>
          </w:p>
        </w:tc>
        <w:tc>
          <w:tcPr>
            <w:tcW w:w="5271" w:type="dxa"/>
          </w:tcPr>
          <w:p w14:paraId="04A1E1DE" w14:textId="77777777" w:rsidR="00AD3E72" w:rsidRDefault="00AD3E72" w:rsidP="00AD3E72">
            <w:pPr>
              <w:pStyle w:val="a5"/>
              <w:ind w:firstLine="0"/>
            </w:pPr>
            <w:r>
              <w:t>И</w:t>
            </w:r>
            <w:r w:rsidRPr="007E2843">
              <w:t>дентификатор пользователя, добавившего аудиокнигу</w:t>
            </w:r>
          </w:p>
        </w:tc>
        <w:tc>
          <w:tcPr>
            <w:tcW w:w="1836" w:type="dxa"/>
          </w:tcPr>
          <w:p w14:paraId="5162AAA2" w14:textId="77777777" w:rsidR="00AD3E72" w:rsidRDefault="00AD3E72" w:rsidP="00AD3E72">
            <w:pPr>
              <w:pStyle w:val="a5"/>
              <w:ind w:firstLine="0"/>
            </w:pPr>
            <w:r>
              <w:t>Числовой</w:t>
            </w:r>
          </w:p>
        </w:tc>
      </w:tr>
      <w:tr w:rsidR="00AD3E72" w14:paraId="56948CBA" w14:textId="77777777" w:rsidTr="00AD3E72">
        <w:trPr>
          <w:trHeight w:val="78"/>
        </w:trPr>
        <w:tc>
          <w:tcPr>
            <w:tcW w:w="2237" w:type="dxa"/>
          </w:tcPr>
          <w:p w14:paraId="106B7A4F" w14:textId="77777777" w:rsidR="00AD3E72" w:rsidRPr="00FF60CA" w:rsidRDefault="00AD3E72" w:rsidP="00AD3E72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D</w:t>
            </w:r>
            <w:r w:rsidRPr="00591E13">
              <w:rPr>
                <w:lang w:val="en-US"/>
              </w:rPr>
              <w:t>istributed</w:t>
            </w:r>
          </w:p>
        </w:tc>
        <w:tc>
          <w:tcPr>
            <w:tcW w:w="5271" w:type="dxa"/>
          </w:tcPr>
          <w:p w14:paraId="063FE8D7" w14:textId="77777777" w:rsidR="00AD3E72" w:rsidRDefault="00AD3E72" w:rsidP="00AD3E72">
            <w:pPr>
              <w:pStyle w:val="a5"/>
              <w:ind w:firstLine="0"/>
            </w:pPr>
            <w:r>
              <w:t>Я</w:t>
            </w:r>
            <w:r w:rsidRPr="007E2843">
              <w:t>вляется ли книга распространяемой</w:t>
            </w:r>
          </w:p>
        </w:tc>
        <w:tc>
          <w:tcPr>
            <w:tcW w:w="1836" w:type="dxa"/>
          </w:tcPr>
          <w:p w14:paraId="5CD44629" w14:textId="77777777" w:rsidR="00AD3E72" w:rsidRPr="00FF60CA" w:rsidRDefault="00AD3E72" w:rsidP="00AD3E72">
            <w:pPr>
              <w:pStyle w:val="a5"/>
              <w:ind w:firstLine="0"/>
            </w:pPr>
            <w:r>
              <w:t>Логический</w:t>
            </w:r>
          </w:p>
        </w:tc>
      </w:tr>
      <w:tr w:rsidR="00AD3E72" w14:paraId="2B07F2BF" w14:textId="77777777" w:rsidTr="00AD3E72">
        <w:trPr>
          <w:trHeight w:val="63"/>
        </w:trPr>
        <w:tc>
          <w:tcPr>
            <w:tcW w:w="2237" w:type="dxa"/>
          </w:tcPr>
          <w:p w14:paraId="1BE7A2C0" w14:textId="77777777" w:rsidR="00AD3E72" w:rsidRPr="00FF60CA" w:rsidRDefault="00AD3E72" w:rsidP="00AD3E72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Title</w:t>
            </w:r>
          </w:p>
        </w:tc>
        <w:tc>
          <w:tcPr>
            <w:tcW w:w="5271" w:type="dxa"/>
          </w:tcPr>
          <w:p w14:paraId="205B57CC" w14:textId="77777777" w:rsidR="00AD3E72" w:rsidRDefault="00AD3E72" w:rsidP="00AD3E72">
            <w:pPr>
              <w:pStyle w:val="a5"/>
              <w:ind w:firstLine="0"/>
            </w:pPr>
            <w:r>
              <w:t>Название книги</w:t>
            </w:r>
          </w:p>
        </w:tc>
        <w:tc>
          <w:tcPr>
            <w:tcW w:w="1836" w:type="dxa"/>
          </w:tcPr>
          <w:p w14:paraId="6B4401DA" w14:textId="77777777" w:rsidR="00AD3E72" w:rsidRPr="00FF60CA" w:rsidRDefault="00AD3E72" w:rsidP="00AD3E72">
            <w:pPr>
              <w:pStyle w:val="a5"/>
              <w:ind w:firstLine="0"/>
            </w:pPr>
            <w:r>
              <w:t>Текстовый</w:t>
            </w:r>
          </w:p>
        </w:tc>
      </w:tr>
      <w:tr w:rsidR="00AD3E72" w14:paraId="580F727A" w14:textId="77777777" w:rsidTr="00AD3E72">
        <w:trPr>
          <w:trHeight w:val="63"/>
        </w:trPr>
        <w:tc>
          <w:tcPr>
            <w:tcW w:w="2237" w:type="dxa"/>
          </w:tcPr>
          <w:p w14:paraId="6AF84840" w14:textId="77777777" w:rsidR="00AD3E72" w:rsidRPr="00591E13" w:rsidRDefault="00AD3E72" w:rsidP="00AD3E72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icture_Path</w:t>
            </w:r>
            <w:proofErr w:type="spellEnd"/>
          </w:p>
        </w:tc>
        <w:tc>
          <w:tcPr>
            <w:tcW w:w="5271" w:type="dxa"/>
          </w:tcPr>
          <w:p w14:paraId="51F8A84C" w14:textId="77777777" w:rsidR="00AD3E72" w:rsidRDefault="00AD3E72" w:rsidP="00AD3E72">
            <w:pPr>
              <w:pStyle w:val="a5"/>
              <w:ind w:firstLine="0"/>
            </w:pPr>
            <w:r>
              <w:t>П</w:t>
            </w:r>
            <w:r w:rsidRPr="007E2843">
              <w:t xml:space="preserve">уть к файлу содержащему </w:t>
            </w:r>
            <w:r>
              <w:t>изображение обложки</w:t>
            </w:r>
          </w:p>
        </w:tc>
        <w:tc>
          <w:tcPr>
            <w:tcW w:w="1836" w:type="dxa"/>
          </w:tcPr>
          <w:p w14:paraId="4B5D5EEC" w14:textId="77777777" w:rsidR="00AD3E72" w:rsidRDefault="00AD3E72" w:rsidP="00AD3E72">
            <w:pPr>
              <w:pStyle w:val="a5"/>
              <w:ind w:firstLine="0"/>
            </w:pPr>
            <w:r>
              <w:t>Текстовый</w:t>
            </w:r>
          </w:p>
        </w:tc>
      </w:tr>
      <w:tr w:rsidR="00AD3E72" w14:paraId="30B090A9" w14:textId="77777777" w:rsidTr="00AD3E72">
        <w:trPr>
          <w:trHeight w:val="63"/>
        </w:trPr>
        <w:tc>
          <w:tcPr>
            <w:tcW w:w="2237" w:type="dxa"/>
          </w:tcPr>
          <w:p w14:paraId="63A79DFE" w14:textId="77777777" w:rsidR="00AD3E72" w:rsidRPr="00FF60CA" w:rsidRDefault="00AD3E72" w:rsidP="00AD3E72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ublication_Year</w:t>
            </w:r>
            <w:proofErr w:type="spellEnd"/>
          </w:p>
        </w:tc>
        <w:tc>
          <w:tcPr>
            <w:tcW w:w="5271" w:type="dxa"/>
          </w:tcPr>
          <w:p w14:paraId="3064F3CA" w14:textId="77777777" w:rsidR="00AD3E72" w:rsidRDefault="00AD3E72" w:rsidP="00AD3E72">
            <w:pPr>
              <w:pStyle w:val="a5"/>
              <w:ind w:firstLine="0"/>
            </w:pPr>
            <w:r>
              <w:t>Г</w:t>
            </w:r>
            <w:r w:rsidRPr="007E2843">
              <w:t>од издания</w:t>
            </w:r>
          </w:p>
        </w:tc>
        <w:tc>
          <w:tcPr>
            <w:tcW w:w="1836" w:type="dxa"/>
          </w:tcPr>
          <w:p w14:paraId="2BE9500B" w14:textId="77777777" w:rsidR="00AD3E72" w:rsidRDefault="00AD3E72" w:rsidP="00AD3E72">
            <w:pPr>
              <w:pStyle w:val="a5"/>
              <w:ind w:firstLine="0"/>
            </w:pPr>
            <w:r>
              <w:t>Числовой</w:t>
            </w:r>
          </w:p>
        </w:tc>
      </w:tr>
      <w:tr w:rsidR="00AD3E72" w14:paraId="290222F9" w14:textId="77777777" w:rsidTr="00AD3E72">
        <w:trPr>
          <w:trHeight w:val="63"/>
        </w:trPr>
        <w:tc>
          <w:tcPr>
            <w:tcW w:w="2237" w:type="dxa"/>
          </w:tcPr>
          <w:p w14:paraId="00AA74FF" w14:textId="77777777" w:rsidR="00AD3E72" w:rsidRPr="004266BF" w:rsidRDefault="00AD3E72" w:rsidP="00AD3E72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Description</w:t>
            </w:r>
          </w:p>
        </w:tc>
        <w:tc>
          <w:tcPr>
            <w:tcW w:w="5271" w:type="dxa"/>
          </w:tcPr>
          <w:p w14:paraId="265706B2" w14:textId="77777777" w:rsidR="00AD3E72" w:rsidRDefault="00AD3E72" w:rsidP="00AD3E72">
            <w:pPr>
              <w:pStyle w:val="a5"/>
              <w:ind w:firstLine="0"/>
            </w:pPr>
            <w:r>
              <w:t>К</w:t>
            </w:r>
            <w:r w:rsidRPr="007E2843">
              <w:t>раткое описание</w:t>
            </w:r>
          </w:p>
        </w:tc>
        <w:tc>
          <w:tcPr>
            <w:tcW w:w="1836" w:type="dxa"/>
          </w:tcPr>
          <w:p w14:paraId="73A8AD02" w14:textId="77777777" w:rsidR="00AD3E72" w:rsidRDefault="00AD3E72" w:rsidP="00AD3E72">
            <w:pPr>
              <w:pStyle w:val="a5"/>
              <w:ind w:firstLine="0"/>
            </w:pPr>
            <w:r>
              <w:t>Текстовый</w:t>
            </w:r>
          </w:p>
        </w:tc>
      </w:tr>
      <w:tr w:rsidR="00AD3E72" w14:paraId="38ECF508" w14:textId="77777777" w:rsidTr="00AD3E72">
        <w:trPr>
          <w:trHeight w:val="63"/>
        </w:trPr>
        <w:tc>
          <w:tcPr>
            <w:tcW w:w="2237" w:type="dxa"/>
          </w:tcPr>
          <w:p w14:paraId="52046247" w14:textId="77777777" w:rsidR="00AD3E72" w:rsidRPr="00FF60CA" w:rsidRDefault="00AD3E72" w:rsidP="00AD3E72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Add_Date</w:t>
            </w:r>
            <w:proofErr w:type="spellEnd"/>
          </w:p>
        </w:tc>
        <w:tc>
          <w:tcPr>
            <w:tcW w:w="5271" w:type="dxa"/>
          </w:tcPr>
          <w:p w14:paraId="0D3B2400" w14:textId="77777777" w:rsidR="00AD3E72" w:rsidRDefault="00AD3E72" w:rsidP="00AD3E72">
            <w:pPr>
              <w:pStyle w:val="a5"/>
              <w:ind w:firstLine="0"/>
            </w:pPr>
            <w:r>
              <w:t>Д</w:t>
            </w:r>
            <w:r w:rsidRPr="007E2843">
              <w:t>ата добавления</w:t>
            </w:r>
          </w:p>
        </w:tc>
        <w:tc>
          <w:tcPr>
            <w:tcW w:w="1836" w:type="dxa"/>
          </w:tcPr>
          <w:p w14:paraId="30E0BE30" w14:textId="77777777" w:rsidR="00AD3E72" w:rsidRPr="00FF60CA" w:rsidRDefault="00AD3E72" w:rsidP="00AD3E72">
            <w:pPr>
              <w:pStyle w:val="a5"/>
              <w:ind w:firstLine="0"/>
            </w:pPr>
            <w:r>
              <w:t>Дата</w:t>
            </w:r>
            <w:r>
              <w:rPr>
                <w:lang w:val="en-US"/>
              </w:rPr>
              <w:t>/</w:t>
            </w:r>
            <w:r>
              <w:t>Время</w:t>
            </w:r>
          </w:p>
        </w:tc>
      </w:tr>
      <w:tr w:rsidR="00AD3E72" w14:paraId="2D55D0A1" w14:textId="77777777" w:rsidTr="00AD3E72">
        <w:trPr>
          <w:trHeight w:val="105"/>
        </w:trPr>
        <w:tc>
          <w:tcPr>
            <w:tcW w:w="2237" w:type="dxa"/>
          </w:tcPr>
          <w:p w14:paraId="7580F338" w14:textId="77777777" w:rsidR="00AD3E72" w:rsidRPr="004266BF" w:rsidRDefault="00AD3E72" w:rsidP="00AD3E72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spacing w:val="-4"/>
                <w:lang w:val="en-US"/>
              </w:rPr>
              <w:t>Audiobook_FileId</w:t>
            </w:r>
            <w:proofErr w:type="spellEnd"/>
          </w:p>
        </w:tc>
        <w:tc>
          <w:tcPr>
            <w:tcW w:w="5271" w:type="dxa"/>
          </w:tcPr>
          <w:p w14:paraId="6EFF97D6" w14:textId="77777777" w:rsidR="00AD3E72" w:rsidRDefault="00AD3E72" w:rsidP="00AD3E72">
            <w:pPr>
              <w:pStyle w:val="a5"/>
              <w:ind w:firstLine="0"/>
            </w:pPr>
            <w:r>
              <w:t>И</w:t>
            </w:r>
            <w:r w:rsidRPr="007E2843">
              <w:t>дентификатор файла аудиокниги</w:t>
            </w:r>
          </w:p>
        </w:tc>
        <w:tc>
          <w:tcPr>
            <w:tcW w:w="1836" w:type="dxa"/>
          </w:tcPr>
          <w:p w14:paraId="5E70ED8B" w14:textId="77777777" w:rsidR="00AD3E72" w:rsidRPr="00FF60CA" w:rsidRDefault="00AD3E72" w:rsidP="00AD3E72">
            <w:pPr>
              <w:pStyle w:val="a5"/>
              <w:ind w:firstLine="0"/>
            </w:pPr>
            <w:r>
              <w:t>Числовой</w:t>
            </w:r>
          </w:p>
        </w:tc>
      </w:tr>
      <w:tr w:rsidR="006D0237" w14:paraId="2A9A4FB2" w14:textId="77777777" w:rsidTr="00AD3E72">
        <w:trPr>
          <w:trHeight w:val="105"/>
        </w:trPr>
        <w:tc>
          <w:tcPr>
            <w:tcW w:w="2237" w:type="dxa"/>
          </w:tcPr>
          <w:p w14:paraId="18556978" w14:textId="25C9C7D3" w:rsidR="006D0237" w:rsidRDefault="006D0237" w:rsidP="00AD3E72">
            <w:pPr>
              <w:pStyle w:val="a5"/>
              <w:ind w:firstLine="0"/>
              <w:rPr>
                <w:spacing w:val="-4"/>
                <w:lang w:val="en-US"/>
              </w:rPr>
            </w:pPr>
            <w:r>
              <w:rPr>
                <w:spacing w:val="-4"/>
                <w:lang w:val="en-US"/>
              </w:rPr>
              <w:t>Rating</w:t>
            </w:r>
          </w:p>
        </w:tc>
        <w:tc>
          <w:tcPr>
            <w:tcW w:w="5271" w:type="dxa"/>
          </w:tcPr>
          <w:p w14:paraId="1FBBD4F9" w14:textId="13F3FE8B" w:rsidR="006D0237" w:rsidRDefault="006D0237" w:rsidP="00AD3E72">
            <w:pPr>
              <w:pStyle w:val="a5"/>
              <w:ind w:firstLine="0"/>
            </w:pPr>
            <w:r>
              <w:t>Рейтинг аудиокниги</w:t>
            </w:r>
          </w:p>
        </w:tc>
        <w:tc>
          <w:tcPr>
            <w:tcW w:w="1836" w:type="dxa"/>
          </w:tcPr>
          <w:p w14:paraId="03E606AA" w14:textId="48CCA5DA" w:rsidR="006D0237" w:rsidRDefault="006D0237" w:rsidP="00AD3E72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2E89F48B" w14:textId="77777777" w:rsidR="00AD3E72" w:rsidRDefault="00AD3E72" w:rsidP="00AD3E72">
      <w:pPr>
        <w:pStyle w:val="a5"/>
        <w:ind w:firstLine="0"/>
        <w:rPr>
          <w:spacing w:val="-4"/>
        </w:rPr>
      </w:pPr>
    </w:p>
    <w:p w14:paraId="0ABEC3E7" w14:textId="2F6ED67F" w:rsidR="00AD3E72" w:rsidRPr="00AD3E72" w:rsidRDefault="00AD3E72" w:rsidP="00AD3E72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 xml:space="preserve">8 </w:t>
      </w:r>
      <w:r w:rsidRPr="007E5D85">
        <w:rPr>
          <w:spacing w:val="-4"/>
        </w:rPr>
        <w:t xml:space="preserve">– </w:t>
      </w:r>
      <w:r>
        <w:rPr>
          <w:spacing w:val="-4"/>
        </w:rPr>
        <w:t>Даталогическая структура сущности «</w:t>
      </w:r>
      <w:r w:rsidR="006D0237">
        <w:rPr>
          <w:lang w:val="en-US"/>
        </w:rPr>
        <w:t>Audiobook</w:t>
      </w:r>
      <w:r w:rsidR="006D0237" w:rsidRPr="006D0237">
        <w:t>_</w:t>
      </w:r>
      <w:r>
        <w:rPr>
          <w:spacing w:val="-4"/>
          <w:lang w:val="en-US"/>
        </w:rPr>
        <w:t>Genre</w:t>
      </w:r>
      <w:r>
        <w:rPr>
          <w:spacing w:val="-4"/>
        </w:rPr>
        <w:t>»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5065B0" w14:paraId="214C198B" w14:textId="77777777" w:rsidTr="00AD3E72">
        <w:trPr>
          <w:trHeight w:val="158"/>
        </w:trPr>
        <w:tc>
          <w:tcPr>
            <w:tcW w:w="2237" w:type="dxa"/>
            <w:vAlign w:val="center"/>
          </w:tcPr>
          <w:p w14:paraId="5C7B6870" w14:textId="0875E02B" w:rsidR="005065B0" w:rsidRPr="005065B0" w:rsidRDefault="005065B0" w:rsidP="005065B0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05626AC1" w14:textId="2D257477" w:rsidR="005065B0" w:rsidRPr="00FF60CA" w:rsidRDefault="005065B0" w:rsidP="005065B0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2BA62E54" w14:textId="10F1BE78" w:rsidR="005065B0" w:rsidRPr="00FF60CA" w:rsidRDefault="005065B0" w:rsidP="005065B0">
            <w:pPr>
              <w:pStyle w:val="a5"/>
              <w:ind w:firstLine="0"/>
            </w:pPr>
            <w:r>
              <w:t>Тип атрибута</w:t>
            </w:r>
          </w:p>
        </w:tc>
      </w:tr>
      <w:tr w:rsidR="005065B0" w14:paraId="06641FB6" w14:textId="77777777" w:rsidTr="00876A41">
        <w:trPr>
          <w:trHeight w:val="158"/>
        </w:trPr>
        <w:tc>
          <w:tcPr>
            <w:tcW w:w="2237" w:type="dxa"/>
          </w:tcPr>
          <w:p w14:paraId="7F7CB8D7" w14:textId="03A3E7D2" w:rsidR="005065B0" w:rsidRPr="00AD3E72" w:rsidRDefault="00AD3E72" w:rsidP="005065B0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nreId</w:t>
            </w:r>
            <w:proofErr w:type="spellEnd"/>
          </w:p>
        </w:tc>
        <w:tc>
          <w:tcPr>
            <w:tcW w:w="5271" w:type="dxa"/>
          </w:tcPr>
          <w:p w14:paraId="6ECC1E04" w14:textId="43718E93" w:rsidR="005065B0" w:rsidRPr="00FF60CA" w:rsidRDefault="005065B0" w:rsidP="005065B0">
            <w:pPr>
              <w:pStyle w:val="a5"/>
              <w:ind w:firstLine="0"/>
            </w:pPr>
            <w:r>
              <w:t>И</w:t>
            </w:r>
            <w:r w:rsidRPr="00CE7C6D">
              <w:t>дентификатор</w:t>
            </w:r>
            <w:r w:rsidRPr="00CE7C6D">
              <w:rPr>
                <w:lang w:val="en-US"/>
              </w:rPr>
              <w:t xml:space="preserve"> </w:t>
            </w:r>
            <w:r w:rsidRPr="00CE7C6D">
              <w:t>жанра</w:t>
            </w:r>
          </w:p>
        </w:tc>
        <w:tc>
          <w:tcPr>
            <w:tcW w:w="1836" w:type="dxa"/>
          </w:tcPr>
          <w:p w14:paraId="27A880DB" w14:textId="3B1673EC" w:rsidR="005065B0" w:rsidRPr="00FF60CA" w:rsidRDefault="00AD3E72" w:rsidP="005065B0">
            <w:pPr>
              <w:pStyle w:val="a5"/>
              <w:ind w:firstLine="0"/>
            </w:pPr>
            <w:r>
              <w:t>Числовой</w:t>
            </w:r>
          </w:p>
        </w:tc>
      </w:tr>
      <w:tr w:rsidR="005065B0" w14:paraId="4B4E8968" w14:textId="77777777" w:rsidTr="00876A41">
        <w:trPr>
          <w:trHeight w:val="158"/>
        </w:trPr>
        <w:tc>
          <w:tcPr>
            <w:tcW w:w="2237" w:type="dxa"/>
          </w:tcPr>
          <w:p w14:paraId="4A214DE7" w14:textId="4162BAC5" w:rsidR="005065B0" w:rsidRPr="00AD3E72" w:rsidRDefault="00AD3E72" w:rsidP="005065B0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AudiobookId</w:t>
            </w:r>
            <w:proofErr w:type="spellEnd"/>
          </w:p>
        </w:tc>
        <w:tc>
          <w:tcPr>
            <w:tcW w:w="5271" w:type="dxa"/>
          </w:tcPr>
          <w:p w14:paraId="7AB66703" w14:textId="26D89331" w:rsidR="005065B0" w:rsidRPr="00FF60CA" w:rsidRDefault="005065B0" w:rsidP="005065B0">
            <w:pPr>
              <w:pStyle w:val="a5"/>
              <w:ind w:firstLine="0"/>
            </w:pPr>
            <w:r>
              <w:t>И</w:t>
            </w:r>
            <w:r w:rsidRPr="00CE7C6D">
              <w:t>дентификатор</w:t>
            </w:r>
            <w:r w:rsidRPr="00CE7C6D">
              <w:rPr>
                <w:lang w:val="en-US"/>
              </w:rPr>
              <w:t xml:space="preserve"> аудиокниги</w:t>
            </w:r>
          </w:p>
        </w:tc>
        <w:tc>
          <w:tcPr>
            <w:tcW w:w="1836" w:type="dxa"/>
          </w:tcPr>
          <w:p w14:paraId="429AE4F6" w14:textId="6769F594" w:rsidR="005065B0" w:rsidRPr="00FF60CA" w:rsidRDefault="00AD3E72" w:rsidP="005065B0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0316DD52" w14:textId="77777777" w:rsidR="00AD3E72" w:rsidRDefault="00AD3E72" w:rsidP="00AD3E72">
      <w:pPr>
        <w:pStyle w:val="a5"/>
        <w:ind w:firstLine="0"/>
        <w:rPr>
          <w:spacing w:val="-4"/>
        </w:rPr>
      </w:pPr>
    </w:p>
    <w:p w14:paraId="536E28B1" w14:textId="1660DB23" w:rsidR="00AD3E72" w:rsidRPr="00AD3E72" w:rsidRDefault="00AD3E72" w:rsidP="00AD3E72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 xml:space="preserve">9 </w:t>
      </w:r>
      <w:r w:rsidRPr="007E5D85">
        <w:rPr>
          <w:spacing w:val="-4"/>
        </w:rPr>
        <w:t xml:space="preserve">– </w:t>
      </w:r>
      <w:r>
        <w:rPr>
          <w:spacing w:val="-4"/>
        </w:rPr>
        <w:t>Даталогическая структура сущности «</w:t>
      </w:r>
      <w:r w:rsidR="006D0237">
        <w:rPr>
          <w:lang w:val="en-US"/>
        </w:rPr>
        <w:t>Audiobook</w:t>
      </w:r>
      <w:r w:rsidR="006D0237" w:rsidRPr="006D0237">
        <w:t>_</w:t>
      </w:r>
      <w:r w:rsidR="006D0237">
        <w:rPr>
          <w:lang w:val="en-US"/>
        </w:rPr>
        <w:t>Author</w:t>
      </w:r>
      <w:r>
        <w:rPr>
          <w:spacing w:val="-4"/>
        </w:rPr>
        <w:t>»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5065B0" w14:paraId="0F82171E" w14:textId="77777777" w:rsidTr="00AD3E72">
        <w:trPr>
          <w:trHeight w:val="158"/>
        </w:trPr>
        <w:tc>
          <w:tcPr>
            <w:tcW w:w="2237" w:type="dxa"/>
            <w:vAlign w:val="center"/>
          </w:tcPr>
          <w:p w14:paraId="1EFA4508" w14:textId="669FB565" w:rsidR="005065B0" w:rsidRPr="005065B0" w:rsidRDefault="005065B0" w:rsidP="005065B0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02370D1E" w14:textId="17FEDA88" w:rsidR="005065B0" w:rsidRPr="00FF60CA" w:rsidRDefault="005065B0" w:rsidP="005065B0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14FED6C6" w14:textId="27124A08" w:rsidR="005065B0" w:rsidRPr="00FF60CA" w:rsidRDefault="005065B0" w:rsidP="005065B0">
            <w:pPr>
              <w:pStyle w:val="a5"/>
              <w:ind w:firstLine="0"/>
            </w:pPr>
            <w:r>
              <w:t>Тип атрибута</w:t>
            </w:r>
          </w:p>
        </w:tc>
      </w:tr>
      <w:tr w:rsidR="00AD3E72" w14:paraId="142B647B" w14:textId="77777777" w:rsidTr="00AD3E72">
        <w:trPr>
          <w:trHeight w:val="158"/>
        </w:trPr>
        <w:tc>
          <w:tcPr>
            <w:tcW w:w="2237" w:type="dxa"/>
          </w:tcPr>
          <w:p w14:paraId="746870B3" w14:textId="6F3E2B6D" w:rsidR="00AD3E72" w:rsidRDefault="00AD3E72" w:rsidP="00AD3E72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AuthorId</w:t>
            </w:r>
            <w:proofErr w:type="spellEnd"/>
          </w:p>
        </w:tc>
        <w:tc>
          <w:tcPr>
            <w:tcW w:w="5271" w:type="dxa"/>
          </w:tcPr>
          <w:p w14:paraId="65B88660" w14:textId="483641B1" w:rsidR="00AD3E72" w:rsidRDefault="00AD3E72" w:rsidP="00AD3E72">
            <w:pPr>
              <w:pStyle w:val="a5"/>
              <w:ind w:firstLine="0"/>
            </w:pPr>
            <w:r>
              <w:t>И</w:t>
            </w:r>
            <w:r w:rsidRPr="00F31782">
              <w:t>дентификатор автора</w:t>
            </w:r>
          </w:p>
        </w:tc>
        <w:tc>
          <w:tcPr>
            <w:tcW w:w="1836" w:type="dxa"/>
          </w:tcPr>
          <w:p w14:paraId="7307FABF" w14:textId="66FF2E97" w:rsidR="00AD3E72" w:rsidRDefault="00AD3E72" w:rsidP="00AD3E72">
            <w:pPr>
              <w:pStyle w:val="a5"/>
              <w:ind w:firstLine="0"/>
            </w:pPr>
            <w:r>
              <w:t>Числовой</w:t>
            </w:r>
          </w:p>
        </w:tc>
      </w:tr>
      <w:tr w:rsidR="00AD3E72" w14:paraId="30EC9267" w14:textId="77777777" w:rsidTr="00CE5DB4">
        <w:trPr>
          <w:trHeight w:val="337"/>
        </w:trPr>
        <w:tc>
          <w:tcPr>
            <w:tcW w:w="2237" w:type="dxa"/>
          </w:tcPr>
          <w:p w14:paraId="5FBA7628" w14:textId="3FCB0099" w:rsidR="00AD3E72" w:rsidRDefault="00AD3E72" w:rsidP="00AD3E72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AudiobookId</w:t>
            </w:r>
            <w:proofErr w:type="spellEnd"/>
          </w:p>
        </w:tc>
        <w:tc>
          <w:tcPr>
            <w:tcW w:w="5271" w:type="dxa"/>
          </w:tcPr>
          <w:p w14:paraId="0F53D492" w14:textId="0F673487" w:rsidR="00AD3E72" w:rsidRDefault="00AD3E72" w:rsidP="00AD3E72">
            <w:pPr>
              <w:pStyle w:val="a5"/>
              <w:ind w:firstLine="0"/>
            </w:pPr>
            <w:r>
              <w:t>И</w:t>
            </w:r>
            <w:r w:rsidRPr="00F31782">
              <w:t>дентификатор</w:t>
            </w:r>
            <w:r w:rsidRPr="00AD3E72">
              <w:t xml:space="preserve"> аудиокниги</w:t>
            </w:r>
          </w:p>
        </w:tc>
        <w:tc>
          <w:tcPr>
            <w:tcW w:w="1836" w:type="dxa"/>
          </w:tcPr>
          <w:p w14:paraId="1E0E9811" w14:textId="66AB5269" w:rsidR="00AD3E72" w:rsidRDefault="00AD3E72" w:rsidP="00AD3E72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64EFF772" w14:textId="77777777" w:rsidR="00AD3E72" w:rsidRDefault="00AD3E72" w:rsidP="00AD3E72">
      <w:pPr>
        <w:pStyle w:val="a5"/>
        <w:ind w:firstLine="0"/>
        <w:rPr>
          <w:spacing w:val="-4"/>
        </w:rPr>
      </w:pPr>
    </w:p>
    <w:p w14:paraId="5BB25EE9" w14:textId="0BDCE6F1" w:rsidR="00AD3E72" w:rsidRPr="00AD3E72" w:rsidRDefault="00AD3E72" w:rsidP="00AD3E72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 xml:space="preserve">10 </w:t>
      </w:r>
      <w:r w:rsidRPr="007E5D85">
        <w:rPr>
          <w:spacing w:val="-4"/>
        </w:rPr>
        <w:t xml:space="preserve">– </w:t>
      </w:r>
      <w:r>
        <w:rPr>
          <w:spacing w:val="-4"/>
        </w:rPr>
        <w:t>Даталогическая структура сущности «</w:t>
      </w:r>
      <w:r w:rsidR="006D0237">
        <w:rPr>
          <w:spacing w:val="-4"/>
          <w:lang w:val="en-US"/>
        </w:rPr>
        <w:t>Rating</w:t>
      </w:r>
      <w:r>
        <w:rPr>
          <w:spacing w:val="-4"/>
        </w:rPr>
        <w:t>»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5065B0" w14:paraId="345308A5" w14:textId="77777777" w:rsidTr="00AD3E72">
        <w:trPr>
          <w:trHeight w:val="158"/>
        </w:trPr>
        <w:tc>
          <w:tcPr>
            <w:tcW w:w="2237" w:type="dxa"/>
            <w:vAlign w:val="center"/>
          </w:tcPr>
          <w:p w14:paraId="2B2F6819" w14:textId="5BF7D9E3" w:rsidR="005065B0" w:rsidRDefault="005065B0" w:rsidP="005065B0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54B94AAB" w14:textId="4E6EC92F" w:rsidR="005065B0" w:rsidRPr="00F31782" w:rsidRDefault="005065B0" w:rsidP="005065B0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637255D0" w14:textId="0B28FA40" w:rsidR="005065B0" w:rsidRDefault="005065B0" w:rsidP="005065B0">
            <w:pPr>
              <w:pStyle w:val="a5"/>
              <w:ind w:firstLine="0"/>
            </w:pPr>
            <w:r>
              <w:t>Тип атрибута</w:t>
            </w:r>
          </w:p>
        </w:tc>
      </w:tr>
      <w:tr w:rsidR="005065B0" w14:paraId="303C1129" w14:textId="77777777" w:rsidTr="00AD3E72">
        <w:trPr>
          <w:trHeight w:val="158"/>
        </w:trPr>
        <w:tc>
          <w:tcPr>
            <w:tcW w:w="2237" w:type="dxa"/>
            <w:vAlign w:val="center"/>
          </w:tcPr>
          <w:p w14:paraId="707F73FC" w14:textId="4858CECB" w:rsidR="005065B0" w:rsidRPr="00AD3E72" w:rsidRDefault="00AD3E72" w:rsidP="005065B0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UserId</w:t>
            </w:r>
            <w:proofErr w:type="spellEnd"/>
          </w:p>
        </w:tc>
        <w:tc>
          <w:tcPr>
            <w:tcW w:w="5271" w:type="dxa"/>
          </w:tcPr>
          <w:p w14:paraId="649186C7" w14:textId="71CB07F9" w:rsidR="005065B0" w:rsidRPr="00F31782" w:rsidRDefault="005065B0" w:rsidP="005065B0">
            <w:pPr>
              <w:pStyle w:val="a5"/>
              <w:ind w:firstLine="0"/>
            </w:pPr>
            <w:r>
              <w:t>И</w:t>
            </w:r>
            <w:r w:rsidRPr="001D3ED3">
              <w:t>дентификатор пользователя</w:t>
            </w:r>
          </w:p>
        </w:tc>
        <w:tc>
          <w:tcPr>
            <w:tcW w:w="1836" w:type="dxa"/>
          </w:tcPr>
          <w:p w14:paraId="3DEC606D" w14:textId="55857423" w:rsidR="005065B0" w:rsidRDefault="00AD3E72" w:rsidP="005065B0">
            <w:pPr>
              <w:pStyle w:val="a5"/>
              <w:ind w:firstLine="0"/>
            </w:pPr>
            <w:r>
              <w:t>Числовой</w:t>
            </w:r>
          </w:p>
        </w:tc>
      </w:tr>
      <w:tr w:rsidR="005065B0" w14:paraId="6A06529F" w14:textId="77777777" w:rsidTr="00AD3E72">
        <w:trPr>
          <w:trHeight w:val="158"/>
        </w:trPr>
        <w:tc>
          <w:tcPr>
            <w:tcW w:w="2237" w:type="dxa"/>
            <w:vAlign w:val="center"/>
          </w:tcPr>
          <w:p w14:paraId="0B6B2A63" w14:textId="2070A01F" w:rsidR="005065B0" w:rsidRDefault="00AD3E72" w:rsidP="005065B0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AudiobookId</w:t>
            </w:r>
            <w:proofErr w:type="spellEnd"/>
          </w:p>
        </w:tc>
        <w:tc>
          <w:tcPr>
            <w:tcW w:w="5271" w:type="dxa"/>
          </w:tcPr>
          <w:p w14:paraId="2945DF4C" w14:textId="685CA586" w:rsidR="005065B0" w:rsidRPr="00F31782" w:rsidRDefault="005065B0" w:rsidP="005065B0">
            <w:pPr>
              <w:pStyle w:val="a5"/>
              <w:ind w:firstLine="0"/>
            </w:pPr>
            <w:r>
              <w:t>И</w:t>
            </w:r>
            <w:r w:rsidRPr="001D3ED3">
              <w:t>дентификатор книги</w:t>
            </w:r>
          </w:p>
        </w:tc>
        <w:tc>
          <w:tcPr>
            <w:tcW w:w="1836" w:type="dxa"/>
          </w:tcPr>
          <w:p w14:paraId="78943D73" w14:textId="7BC5556D" w:rsidR="005065B0" w:rsidRDefault="00AD3E72" w:rsidP="005065B0">
            <w:pPr>
              <w:pStyle w:val="a5"/>
              <w:ind w:firstLine="0"/>
            </w:pPr>
            <w:r>
              <w:t>Числовой</w:t>
            </w:r>
          </w:p>
        </w:tc>
      </w:tr>
      <w:tr w:rsidR="005065B0" w14:paraId="15B83F9F" w14:textId="77777777" w:rsidTr="00AD3E72">
        <w:trPr>
          <w:trHeight w:val="158"/>
        </w:trPr>
        <w:tc>
          <w:tcPr>
            <w:tcW w:w="2237" w:type="dxa"/>
            <w:vAlign w:val="center"/>
          </w:tcPr>
          <w:p w14:paraId="0F9C82B2" w14:textId="7C99EB73" w:rsidR="005065B0" w:rsidRPr="00AD3E72" w:rsidRDefault="00AD3E72" w:rsidP="005065B0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Value</w:t>
            </w:r>
          </w:p>
        </w:tc>
        <w:tc>
          <w:tcPr>
            <w:tcW w:w="5271" w:type="dxa"/>
          </w:tcPr>
          <w:p w14:paraId="024E8D7B" w14:textId="0FBD2227" w:rsidR="005065B0" w:rsidRPr="005065B0" w:rsidRDefault="005065B0" w:rsidP="005065B0">
            <w:pPr>
              <w:pStyle w:val="a5"/>
              <w:ind w:firstLine="0"/>
            </w:pPr>
            <w:r w:rsidRPr="001D3ED3">
              <w:t>Значение</w:t>
            </w:r>
            <w:r>
              <w:rPr>
                <w:lang w:val="en-US"/>
              </w:rPr>
              <w:t xml:space="preserve"> </w:t>
            </w:r>
            <w:r>
              <w:t>оценки</w:t>
            </w:r>
          </w:p>
        </w:tc>
        <w:tc>
          <w:tcPr>
            <w:tcW w:w="1836" w:type="dxa"/>
          </w:tcPr>
          <w:p w14:paraId="1A965E9C" w14:textId="5C6B3A52" w:rsidR="005065B0" w:rsidRDefault="00AD3E72" w:rsidP="005065B0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0CD3E31B" w14:textId="77777777" w:rsidR="00AD3E72" w:rsidRDefault="00AD3E72" w:rsidP="00AD3E72">
      <w:pPr>
        <w:pStyle w:val="a5"/>
        <w:ind w:firstLine="0"/>
        <w:rPr>
          <w:spacing w:val="-4"/>
        </w:rPr>
      </w:pPr>
    </w:p>
    <w:p w14:paraId="00997CBE" w14:textId="265B39A3" w:rsidR="00AD3E72" w:rsidRPr="00AD3E72" w:rsidRDefault="00AD3E72" w:rsidP="00AD3E72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 xml:space="preserve">11 </w:t>
      </w:r>
      <w:r w:rsidRPr="007E5D85">
        <w:rPr>
          <w:spacing w:val="-4"/>
        </w:rPr>
        <w:t xml:space="preserve">– </w:t>
      </w:r>
      <w:r>
        <w:rPr>
          <w:spacing w:val="-4"/>
        </w:rPr>
        <w:t>Даталогическая структура сущности «</w:t>
      </w:r>
      <w:r w:rsidR="006D0237" w:rsidRPr="006D0237">
        <w:rPr>
          <w:spacing w:val="-4"/>
          <w:lang w:val="en-US"/>
        </w:rPr>
        <w:t>Q</w:t>
      </w:r>
      <w:r w:rsidR="006D0237">
        <w:rPr>
          <w:spacing w:val="-4"/>
          <w:lang w:val="en-US"/>
        </w:rPr>
        <w:t>uery</w:t>
      </w:r>
      <w:r>
        <w:rPr>
          <w:spacing w:val="-4"/>
        </w:rPr>
        <w:t>»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5065B0" w14:paraId="6777063E" w14:textId="77777777" w:rsidTr="00AD3E72">
        <w:trPr>
          <w:trHeight w:val="158"/>
        </w:trPr>
        <w:tc>
          <w:tcPr>
            <w:tcW w:w="2237" w:type="dxa"/>
            <w:vAlign w:val="center"/>
          </w:tcPr>
          <w:p w14:paraId="7F67C861" w14:textId="4B1273B5" w:rsidR="005065B0" w:rsidRDefault="005065B0" w:rsidP="005065B0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4B7F2CCB" w14:textId="1DEDB0EF" w:rsidR="005065B0" w:rsidRPr="001D3ED3" w:rsidRDefault="005065B0" w:rsidP="005065B0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68E655D0" w14:textId="42A993EB" w:rsidR="005065B0" w:rsidRDefault="005065B0" w:rsidP="005065B0">
            <w:pPr>
              <w:pStyle w:val="a5"/>
              <w:ind w:firstLine="0"/>
            </w:pPr>
            <w:r>
              <w:t>Тип атрибута</w:t>
            </w:r>
          </w:p>
        </w:tc>
      </w:tr>
      <w:tr w:rsidR="00AD3E72" w14:paraId="187F659D" w14:textId="77777777" w:rsidTr="00AD3E72">
        <w:trPr>
          <w:trHeight w:val="158"/>
        </w:trPr>
        <w:tc>
          <w:tcPr>
            <w:tcW w:w="2237" w:type="dxa"/>
            <w:vAlign w:val="center"/>
          </w:tcPr>
          <w:p w14:paraId="5C377820" w14:textId="549F94C0" w:rsidR="00AD3E72" w:rsidRDefault="00AD3E72" w:rsidP="00AD3E72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UserId</w:t>
            </w:r>
            <w:proofErr w:type="spellEnd"/>
          </w:p>
        </w:tc>
        <w:tc>
          <w:tcPr>
            <w:tcW w:w="5271" w:type="dxa"/>
          </w:tcPr>
          <w:p w14:paraId="57084A47" w14:textId="719D417B" w:rsidR="00AD3E72" w:rsidRPr="001D3ED3" w:rsidRDefault="00AD3E72" w:rsidP="00AD3E72">
            <w:pPr>
              <w:pStyle w:val="a5"/>
              <w:ind w:firstLine="0"/>
            </w:pPr>
            <w:r>
              <w:t>И</w:t>
            </w:r>
            <w:r w:rsidRPr="00D91CAA">
              <w:t>дентификатор пользователя</w:t>
            </w:r>
          </w:p>
        </w:tc>
        <w:tc>
          <w:tcPr>
            <w:tcW w:w="1836" w:type="dxa"/>
          </w:tcPr>
          <w:p w14:paraId="741659C9" w14:textId="18A94238" w:rsidR="00AD3E72" w:rsidRDefault="00AD3E72" w:rsidP="00AD3E72">
            <w:pPr>
              <w:pStyle w:val="a5"/>
              <w:ind w:firstLine="0"/>
            </w:pPr>
            <w:r>
              <w:t>Числовой</w:t>
            </w:r>
          </w:p>
        </w:tc>
      </w:tr>
      <w:tr w:rsidR="00AD3E72" w14:paraId="5741135A" w14:textId="77777777" w:rsidTr="00AD3E72">
        <w:trPr>
          <w:trHeight w:val="158"/>
        </w:trPr>
        <w:tc>
          <w:tcPr>
            <w:tcW w:w="2237" w:type="dxa"/>
            <w:vAlign w:val="center"/>
          </w:tcPr>
          <w:p w14:paraId="6A69F998" w14:textId="2215BE17" w:rsidR="00AD3E72" w:rsidRDefault="00AD3E72" w:rsidP="00AD3E72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AudiobookId</w:t>
            </w:r>
            <w:proofErr w:type="spellEnd"/>
          </w:p>
        </w:tc>
        <w:tc>
          <w:tcPr>
            <w:tcW w:w="5271" w:type="dxa"/>
          </w:tcPr>
          <w:p w14:paraId="7E9939F2" w14:textId="6AED2606" w:rsidR="00AD3E72" w:rsidRPr="001D3ED3" w:rsidRDefault="00AD3E72" w:rsidP="00AD3E72">
            <w:pPr>
              <w:pStyle w:val="a5"/>
              <w:ind w:firstLine="0"/>
            </w:pPr>
            <w:r>
              <w:t>И</w:t>
            </w:r>
            <w:r w:rsidRPr="00D91CAA">
              <w:t>дентификатор</w:t>
            </w:r>
            <w:r w:rsidR="006D0237">
              <w:t xml:space="preserve"> аудиокниги</w:t>
            </w:r>
          </w:p>
        </w:tc>
        <w:tc>
          <w:tcPr>
            <w:tcW w:w="1836" w:type="dxa"/>
          </w:tcPr>
          <w:p w14:paraId="5750F12C" w14:textId="305E1D6F" w:rsidR="00AD3E72" w:rsidRDefault="00AD3E72" w:rsidP="00AD3E72">
            <w:pPr>
              <w:pStyle w:val="a5"/>
              <w:ind w:firstLine="0"/>
            </w:pPr>
            <w:r>
              <w:t>Числовой</w:t>
            </w:r>
          </w:p>
        </w:tc>
      </w:tr>
      <w:tr w:rsidR="00AD3E72" w14:paraId="26F4A0F0" w14:textId="77777777" w:rsidTr="00AD3E72">
        <w:trPr>
          <w:trHeight w:val="158"/>
        </w:trPr>
        <w:tc>
          <w:tcPr>
            <w:tcW w:w="2237" w:type="dxa"/>
            <w:vAlign w:val="center"/>
          </w:tcPr>
          <w:p w14:paraId="769052E3" w14:textId="16064CD8" w:rsidR="00AD3E72" w:rsidRPr="00AD3E72" w:rsidRDefault="00AD3E72" w:rsidP="00AD3E72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nd_DateTime</w:t>
            </w:r>
            <w:proofErr w:type="spellEnd"/>
          </w:p>
        </w:tc>
        <w:tc>
          <w:tcPr>
            <w:tcW w:w="5271" w:type="dxa"/>
          </w:tcPr>
          <w:p w14:paraId="19C8BD96" w14:textId="1F1DE226" w:rsidR="00AD3E72" w:rsidRPr="001D3ED3" w:rsidRDefault="00AD3E72" w:rsidP="00AD3E72">
            <w:pPr>
              <w:pStyle w:val="a5"/>
              <w:ind w:firstLine="0"/>
            </w:pPr>
            <w:r>
              <w:t>Д</w:t>
            </w:r>
            <w:r w:rsidRPr="00D91CAA">
              <w:t>ата и время отправления запроса</w:t>
            </w:r>
          </w:p>
        </w:tc>
        <w:tc>
          <w:tcPr>
            <w:tcW w:w="1836" w:type="dxa"/>
          </w:tcPr>
          <w:p w14:paraId="451DE55B" w14:textId="59F174FD" w:rsidR="00AD3E72" w:rsidRDefault="00AD3E72" w:rsidP="00AD3E72">
            <w:pPr>
              <w:pStyle w:val="a5"/>
              <w:ind w:firstLine="0"/>
            </w:pPr>
            <w:r>
              <w:t>Дата</w:t>
            </w:r>
            <w:r>
              <w:rPr>
                <w:lang w:val="en-US"/>
              </w:rPr>
              <w:t>/</w:t>
            </w:r>
            <w:r>
              <w:t>Время</w:t>
            </w:r>
          </w:p>
        </w:tc>
      </w:tr>
    </w:tbl>
    <w:p w14:paraId="62A584BE" w14:textId="77777777" w:rsidR="007E5D85" w:rsidRDefault="007E5D85" w:rsidP="00602FCD">
      <w:pPr>
        <w:pStyle w:val="a5"/>
        <w:ind w:firstLine="0"/>
      </w:pPr>
    </w:p>
    <w:p w14:paraId="1B042115" w14:textId="77777777" w:rsidR="00565677" w:rsidRDefault="00565677" w:rsidP="00565677">
      <w:pPr>
        <w:pStyle w:val="21"/>
      </w:pPr>
      <w:bookmarkStart w:id="13" w:name="_Toc69220228"/>
      <w:bookmarkStart w:id="14" w:name="_Toc69501908"/>
      <w:r w:rsidRPr="005F6F66">
        <w:t>3.3 Разработка алгоритма приложения и алгоритмов отдельных модулей</w:t>
      </w:r>
      <w:bookmarkEnd w:id="13"/>
      <w:bookmarkEnd w:id="14"/>
    </w:p>
    <w:p w14:paraId="0875F188" w14:textId="77777777" w:rsidR="00565677" w:rsidRDefault="00565677" w:rsidP="00565677">
      <w:pPr>
        <w:pStyle w:val="21"/>
      </w:pPr>
    </w:p>
    <w:p w14:paraId="2FBFAC26" w14:textId="77777777" w:rsidR="00565677" w:rsidRDefault="00565677" w:rsidP="00565677">
      <w:pPr>
        <w:pStyle w:val="a5"/>
        <w:rPr>
          <w:spacing w:val="4"/>
        </w:rPr>
      </w:pPr>
      <w:r>
        <w:rPr>
          <w:spacing w:val="4"/>
        </w:rPr>
        <w:t>Хранить и оценивать аудиокниги</w:t>
      </w:r>
      <w:r w:rsidRPr="00C55E62">
        <w:rPr>
          <w:spacing w:val="4"/>
        </w:rPr>
        <w:t xml:space="preserve"> может только зарегистрированный пользователь, поэтому функция регистрации очень важна. На рисунке 3.</w:t>
      </w:r>
      <w:r>
        <w:rPr>
          <w:spacing w:val="4"/>
        </w:rPr>
        <w:t>3</w:t>
      </w:r>
      <w:r w:rsidRPr="00C55E62">
        <w:rPr>
          <w:spacing w:val="4"/>
        </w:rPr>
        <w:t xml:space="preserve"> представлен алгоритм регистрации пользователя. Для того чтобы зарегистрировать пользователя необходимо заполнить обязательные поля формы и нажать на кнопку «Зарегистрироваться».</w:t>
      </w:r>
    </w:p>
    <w:p w14:paraId="673BFB0E" w14:textId="77777777" w:rsidR="00565677" w:rsidRDefault="00565677" w:rsidP="00565677">
      <w:pPr>
        <w:pStyle w:val="a5"/>
      </w:pPr>
    </w:p>
    <w:p w14:paraId="031B2C58" w14:textId="77777777" w:rsidR="00565677" w:rsidRPr="00AF4712" w:rsidRDefault="00565677" w:rsidP="00565677">
      <w:pPr>
        <w:pStyle w:val="afe"/>
        <w:rPr>
          <w:lang w:val="en-US"/>
        </w:rPr>
      </w:pPr>
      <w:r>
        <w:object w:dxaOrig="8535" w:dyaOrig="9390" w14:anchorId="138364E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7pt;height:473pt" o:ole="">
            <v:imagedata r:id="rId21" o:title=""/>
          </v:shape>
          <o:OLEObject Type="Embed" ProgID="Visio.Drawing.15" ShapeID="_x0000_i1025" DrawAspect="Content" ObjectID="_1682993968" r:id="rId22"/>
        </w:object>
      </w:r>
    </w:p>
    <w:p w14:paraId="4480E0CB" w14:textId="77777777" w:rsidR="00565677" w:rsidRDefault="00565677" w:rsidP="00565677">
      <w:pPr>
        <w:pStyle w:val="afe"/>
      </w:pPr>
    </w:p>
    <w:p w14:paraId="1F3CA7C3" w14:textId="77777777" w:rsidR="00565677" w:rsidRDefault="00565677" w:rsidP="00565677">
      <w:pPr>
        <w:pStyle w:val="afd"/>
      </w:pPr>
      <w:r w:rsidRPr="005819A7">
        <w:t>Рисунок 3.</w:t>
      </w:r>
      <w:r>
        <w:t>3</w:t>
      </w:r>
      <w:r w:rsidRPr="005819A7">
        <w:t xml:space="preserve"> – Алгоритм регистрации пользователя</w:t>
      </w:r>
    </w:p>
    <w:p w14:paraId="74FCB06A" w14:textId="77777777" w:rsidR="00565677" w:rsidRDefault="00565677" w:rsidP="00565677">
      <w:pPr>
        <w:pStyle w:val="afd"/>
      </w:pPr>
    </w:p>
    <w:p w14:paraId="1D08C4C7" w14:textId="77777777" w:rsidR="00565677" w:rsidRDefault="00565677" w:rsidP="00565677">
      <w:pPr>
        <w:pStyle w:val="a5"/>
      </w:pPr>
      <w:r>
        <w:lastRenderedPageBreak/>
        <w:t>При успешной регистрации пользователь будет перенаправлен на страницу авторизации. Сразу после успешной регистрации пользователь может</w:t>
      </w:r>
      <w:r w:rsidRPr="005819A7">
        <w:t xml:space="preserve"> авторизоваться на сайте. Для авторизации пользователя требуется заполнить требуемые поля формы и нажать на кнопку «Войти» (рисунок 3.</w:t>
      </w:r>
      <w:r>
        <w:t>4</w:t>
      </w:r>
      <w:r w:rsidRPr="005819A7">
        <w:t>).</w:t>
      </w:r>
    </w:p>
    <w:p w14:paraId="7471B9EA" w14:textId="77777777" w:rsidR="00565677" w:rsidRDefault="00565677" w:rsidP="00565677">
      <w:pPr>
        <w:pStyle w:val="a5"/>
      </w:pPr>
    </w:p>
    <w:p w14:paraId="49F64BFB" w14:textId="77777777" w:rsidR="00565677" w:rsidRDefault="00565677" w:rsidP="00565677">
      <w:pPr>
        <w:pStyle w:val="afe"/>
      </w:pPr>
      <w:r>
        <w:object w:dxaOrig="8535" w:dyaOrig="10575" w14:anchorId="32C2A64B">
          <v:shape id="_x0000_i1026" type="#_x0000_t75" style="width:427pt;height:529pt" o:ole="">
            <v:imagedata r:id="rId23" o:title=""/>
          </v:shape>
          <o:OLEObject Type="Embed" ProgID="Visio.Drawing.15" ShapeID="_x0000_i1026" DrawAspect="Content" ObjectID="_1682993969" r:id="rId24"/>
        </w:object>
      </w:r>
    </w:p>
    <w:p w14:paraId="08CDAD56" w14:textId="77777777" w:rsidR="00565677" w:rsidRDefault="00565677" w:rsidP="00565677">
      <w:pPr>
        <w:pStyle w:val="afe"/>
      </w:pPr>
    </w:p>
    <w:p w14:paraId="557F64DA" w14:textId="77777777" w:rsidR="00565677" w:rsidRDefault="00565677" w:rsidP="00565677">
      <w:pPr>
        <w:pStyle w:val="afd"/>
      </w:pPr>
      <w:r w:rsidRPr="00414C3E">
        <w:t>Рисунок 3.</w:t>
      </w:r>
      <w:r>
        <w:t>4</w:t>
      </w:r>
      <w:r w:rsidRPr="00414C3E">
        <w:t xml:space="preserve"> – Алгоритм авторизации пользователя</w:t>
      </w:r>
    </w:p>
    <w:p w14:paraId="134CEA45" w14:textId="77777777" w:rsidR="00565677" w:rsidRDefault="00565677" w:rsidP="00565677">
      <w:pPr>
        <w:pStyle w:val="afd"/>
      </w:pPr>
    </w:p>
    <w:p w14:paraId="08C42233" w14:textId="77777777" w:rsidR="00565677" w:rsidRDefault="00565677" w:rsidP="00565677">
      <w:pPr>
        <w:pStyle w:val="a5"/>
      </w:pPr>
      <w:r w:rsidRPr="00414C3E">
        <w:t xml:space="preserve">В случае успешной авторизации на сайте, пользователь </w:t>
      </w:r>
      <w:r>
        <w:t>сможет начать использование приложения согласно своей роли</w:t>
      </w:r>
      <w:r w:rsidRPr="00414C3E">
        <w:t>.</w:t>
      </w:r>
    </w:p>
    <w:p w14:paraId="6760BCCA" w14:textId="3D285DA2" w:rsidR="00565677" w:rsidRPr="00554496" w:rsidRDefault="00565677" w:rsidP="00565677">
      <w:r w:rsidRPr="00554496">
        <w:lastRenderedPageBreak/>
        <w:t>Пользователь может изменять</w:t>
      </w:r>
      <w:r>
        <w:t xml:space="preserve"> данные</w:t>
      </w:r>
      <w:r w:rsidRPr="00554496">
        <w:t xml:space="preserve"> </w:t>
      </w:r>
      <w:r>
        <w:t>своего профиля</w:t>
      </w:r>
      <w:r w:rsidRPr="00554496">
        <w:t xml:space="preserve">. Алгоритм </w:t>
      </w:r>
      <w:r w:rsidR="00CE5DB4">
        <w:t>обновления профиля</w:t>
      </w:r>
      <w:r w:rsidRPr="00554496">
        <w:t xml:space="preserve"> пользователя приведён на рисунке 3.</w:t>
      </w:r>
      <w:r>
        <w:t>5</w:t>
      </w:r>
      <w:r w:rsidRPr="00554496">
        <w:t>. Чтобы обновить данные</w:t>
      </w:r>
      <w:r>
        <w:t>,</w:t>
      </w:r>
      <w:r w:rsidRPr="00554496">
        <w:t xml:space="preserve"> пользователь должен изменит</w:t>
      </w:r>
      <w:r>
        <w:t>ь значения полей</w:t>
      </w:r>
      <w:r w:rsidRPr="00554496">
        <w:t xml:space="preserve"> и нажать на кнопку «Сохранить». </w:t>
      </w:r>
    </w:p>
    <w:p w14:paraId="05378F6B" w14:textId="77777777" w:rsidR="00565677" w:rsidRDefault="00565677" w:rsidP="00565677">
      <w:pPr>
        <w:pStyle w:val="a5"/>
      </w:pPr>
    </w:p>
    <w:p w14:paraId="3F859CEA" w14:textId="77777777" w:rsidR="00565677" w:rsidRDefault="00565677" w:rsidP="00565677">
      <w:pPr>
        <w:pStyle w:val="afe"/>
      </w:pPr>
      <w:r>
        <w:object w:dxaOrig="8535" w:dyaOrig="10575" w14:anchorId="707263CF">
          <v:shape id="_x0000_i1027" type="#_x0000_t75" style="width:427pt;height:529pt" o:ole="">
            <v:imagedata r:id="rId25" o:title=""/>
          </v:shape>
          <o:OLEObject Type="Embed" ProgID="Visio.Drawing.15" ShapeID="_x0000_i1027" DrawAspect="Content" ObjectID="_1682993970" r:id="rId26"/>
        </w:object>
      </w:r>
    </w:p>
    <w:p w14:paraId="03E19AD2" w14:textId="77777777" w:rsidR="00565677" w:rsidRDefault="00565677" w:rsidP="00565677">
      <w:pPr>
        <w:pStyle w:val="afe"/>
      </w:pPr>
    </w:p>
    <w:p w14:paraId="00FD2DA7" w14:textId="77777777" w:rsidR="00565677" w:rsidRDefault="00565677" w:rsidP="00565677">
      <w:pPr>
        <w:pStyle w:val="afd"/>
      </w:pPr>
      <w:r w:rsidRPr="00BF090B">
        <w:t>Рисунок 3.</w:t>
      </w:r>
      <w:r>
        <w:t>5</w:t>
      </w:r>
      <w:r w:rsidRPr="00BF090B">
        <w:t xml:space="preserve"> – Алгоритм обновления профиля пользователя</w:t>
      </w:r>
    </w:p>
    <w:p w14:paraId="0BCD1E76" w14:textId="77777777" w:rsidR="00565677" w:rsidRDefault="00565677" w:rsidP="00565677">
      <w:pPr>
        <w:pStyle w:val="afd"/>
      </w:pPr>
    </w:p>
    <w:p w14:paraId="57165096" w14:textId="77777777" w:rsidR="00565677" w:rsidRDefault="00565677" w:rsidP="00565677">
      <w:pPr>
        <w:pStyle w:val="a5"/>
      </w:pPr>
      <w:r w:rsidRPr="00BF090B">
        <w:t>В случае удачного обновления личных данных появится сообщение об их успешном изменении. Если введённые данные будут не корректны появится сообщение об ошибке</w:t>
      </w:r>
      <w:r>
        <w:t>.</w:t>
      </w:r>
    </w:p>
    <w:p w14:paraId="0E1E66EB" w14:textId="77777777" w:rsidR="00565677" w:rsidRDefault="00565677" w:rsidP="00565677">
      <w:pPr>
        <w:pStyle w:val="a5"/>
      </w:pPr>
      <w:r>
        <w:lastRenderedPageBreak/>
        <w:t>Пользователь</w:t>
      </w:r>
      <w:r w:rsidRPr="00640931">
        <w:t xml:space="preserve"> может удал</w:t>
      </w:r>
      <w:r>
        <w:t>ить хранимую аудиокнигу.</w:t>
      </w:r>
      <w:r w:rsidRPr="00640931">
        <w:t xml:space="preserve"> Для этого в </w:t>
      </w:r>
      <w:r>
        <w:t>списке хранимых аудиокниг</w:t>
      </w:r>
      <w:r w:rsidRPr="00640931">
        <w:t xml:space="preserve"> напротив нужного </w:t>
      </w:r>
      <w:r>
        <w:t>элемента</w:t>
      </w:r>
      <w:r w:rsidRPr="00640931">
        <w:t xml:space="preserve"> следует нажать кнопку «Удалить». Алгоритм удаления </w:t>
      </w:r>
      <w:r>
        <w:t>аудиокниги</w:t>
      </w:r>
      <w:r w:rsidRPr="00640931">
        <w:t xml:space="preserve"> приведён на рисунке 3.</w:t>
      </w:r>
      <w:r>
        <w:t>6</w:t>
      </w:r>
      <w:r w:rsidRPr="00640931">
        <w:t>.</w:t>
      </w:r>
    </w:p>
    <w:p w14:paraId="3F5F0E0D" w14:textId="77777777" w:rsidR="00565677" w:rsidRDefault="00565677" w:rsidP="00565677">
      <w:pPr>
        <w:pStyle w:val="a5"/>
      </w:pPr>
    </w:p>
    <w:p w14:paraId="3CAAE9E8" w14:textId="77777777" w:rsidR="00565677" w:rsidRPr="006D0237" w:rsidRDefault="00565677" w:rsidP="00565677">
      <w:pPr>
        <w:pStyle w:val="afe"/>
        <w:rPr>
          <w:lang w:val="en-US"/>
        </w:rPr>
      </w:pPr>
      <w:r w:rsidRPr="00DD62EB">
        <w:object w:dxaOrig="5640" w:dyaOrig="10080" w14:anchorId="6F6BF0DC">
          <v:shape id="_x0000_i1028" type="#_x0000_t75" style="width:321pt;height:561pt" o:ole="">
            <v:imagedata r:id="rId27" o:title=""/>
          </v:shape>
          <o:OLEObject Type="Embed" ProgID="Visio.Drawing.15" ShapeID="_x0000_i1028" DrawAspect="Content" ObjectID="_1682993971" r:id="rId28"/>
        </w:object>
      </w:r>
    </w:p>
    <w:p w14:paraId="03DC3350" w14:textId="77777777" w:rsidR="00565677" w:rsidRPr="00DD62EB" w:rsidRDefault="00565677" w:rsidP="00565677">
      <w:pPr>
        <w:pStyle w:val="afe"/>
      </w:pPr>
    </w:p>
    <w:p w14:paraId="31A94939" w14:textId="77777777" w:rsidR="00565677" w:rsidRPr="00DD62EB" w:rsidRDefault="00565677" w:rsidP="00565677">
      <w:pPr>
        <w:pStyle w:val="afd"/>
      </w:pPr>
      <w:r w:rsidRPr="00DD62EB">
        <w:t xml:space="preserve">Рисунок 3.6 – Алгоритм удаления </w:t>
      </w:r>
      <w:r>
        <w:t>аудиокниги</w:t>
      </w:r>
    </w:p>
    <w:p w14:paraId="466ADC49" w14:textId="77777777" w:rsidR="00565677" w:rsidRPr="00DD62EB" w:rsidRDefault="00565677" w:rsidP="00565677">
      <w:pPr>
        <w:pStyle w:val="afd"/>
      </w:pPr>
    </w:p>
    <w:p w14:paraId="0C91A86D" w14:textId="77777777" w:rsidR="00565677" w:rsidRPr="00DD62EB" w:rsidRDefault="00565677" w:rsidP="00565677">
      <w:pPr>
        <w:pStyle w:val="a5"/>
      </w:pPr>
      <w:r w:rsidRPr="00DD62EB">
        <w:t xml:space="preserve">Если удаление прошло успешно, то </w:t>
      </w:r>
      <w:r>
        <w:t>информация об аудиокниге</w:t>
      </w:r>
      <w:r w:rsidRPr="00DD62EB">
        <w:t xml:space="preserve"> удалится из базы данных</w:t>
      </w:r>
      <w:r>
        <w:t>, а файл содержащий аудиокнигу будет уничтожен, после чего</w:t>
      </w:r>
      <w:r w:rsidRPr="00DD62EB">
        <w:t xml:space="preserve"> </w:t>
      </w:r>
      <w:r w:rsidRPr="00DD62EB">
        <w:lastRenderedPageBreak/>
        <w:t xml:space="preserve">будет выведено сообщение об успешном удалении </w:t>
      </w:r>
      <w:r>
        <w:t>аудиокниги</w:t>
      </w:r>
      <w:r w:rsidRPr="00DD62EB">
        <w:t>.</w:t>
      </w:r>
    </w:p>
    <w:p w14:paraId="4C4CB92C" w14:textId="77777777" w:rsidR="00565677" w:rsidRDefault="00565677" w:rsidP="00565677">
      <w:pPr>
        <w:pStyle w:val="a5"/>
        <w:rPr>
          <w:spacing w:val="-8"/>
        </w:rPr>
      </w:pPr>
      <w:r w:rsidRPr="00DD62EB">
        <w:rPr>
          <w:spacing w:val="-8"/>
        </w:rPr>
        <w:t>Итак, выше были приведены некоторые алгоритмы разрабатываемого приложения. Согласно этим алгоритмам будет реализована данная функциональность.</w:t>
      </w:r>
    </w:p>
    <w:p w14:paraId="3A041449" w14:textId="3668BB94" w:rsidR="00A85CB3" w:rsidRPr="003C64E1" w:rsidRDefault="00A85CB3" w:rsidP="00565677">
      <w:pPr>
        <w:pStyle w:val="a5"/>
        <w:rPr>
          <w:spacing w:val="-8"/>
        </w:rPr>
      </w:pPr>
      <w:r w:rsidRPr="003C64E1">
        <w:rPr>
          <w:spacing w:val="-8"/>
        </w:rPr>
        <w:br w:type="page"/>
      </w:r>
    </w:p>
    <w:p w14:paraId="4201A38A" w14:textId="0CDEC0F7" w:rsidR="00A85CB3" w:rsidRPr="00B56AD2" w:rsidRDefault="00A85CB3" w:rsidP="00B56AD2">
      <w:pPr>
        <w:pStyle w:val="11"/>
      </w:pPr>
      <w:bookmarkStart w:id="15" w:name="_Toc69501909"/>
      <w:r w:rsidRPr="00B56AD2">
        <w:lastRenderedPageBreak/>
        <w:t>4 Создание приложения</w:t>
      </w:r>
      <w:bookmarkEnd w:id="15"/>
    </w:p>
    <w:p w14:paraId="17B674DD" w14:textId="77777777" w:rsidR="00A85CB3" w:rsidRDefault="00A85CB3" w:rsidP="003A3A53">
      <w:pPr>
        <w:pStyle w:val="11"/>
      </w:pPr>
    </w:p>
    <w:p w14:paraId="583805B4" w14:textId="627D8B78" w:rsidR="00DD49D1" w:rsidRPr="000B3430" w:rsidRDefault="00DD49D1" w:rsidP="003A3A53">
      <w:pPr>
        <w:pStyle w:val="a5"/>
        <w:rPr>
          <w:spacing w:val="2"/>
        </w:rPr>
      </w:pPr>
      <w:r w:rsidRPr="000B3430">
        <w:rPr>
          <w:spacing w:val="2"/>
        </w:rPr>
        <w:t xml:space="preserve">При проектировании программного средства особое внимание уделяется стандартным компонентам </w:t>
      </w:r>
      <w:r w:rsidRPr="000B3430">
        <w:rPr>
          <w:spacing w:val="2"/>
          <w:lang w:val="en-US"/>
        </w:rPr>
        <w:t>WebApi</w:t>
      </w:r>
      <w:r w:rsidR="00AE5155">
        <w:rPr>
          <w:spacing w:val="2"/>
        </w:rPr>
        <w:t> </w:t>
      </w:r>
      <w:r w:rsidRPr="000B3430">
        <w:rPr>
          <w:spacing w:val="2"/>
        </w:rPr>
        <w:t>2, существующим для разработки.</w:t>
      </w:r>
    </w:p>
    <w:p w14:paraId="6187EAD4" w14:textId="56D058C9" w:rsidR="00283F12" w:rsidRPr="000B3430" w:rsidRDefault="00926210" w:rsidP="003A3A53">
      <w:pPr>
        <w:pStyle w:val="a5"/>
        <w:rPr>
          <w:rFonts w:eastAsiaTheme="minorEastAsia"/>
          <w:spacing w:val="8"/>
          <w:lang w:eastAsia="ja-JP"/>
        </w:rPr>
      </w:pPr>
      <w:r w:rsidRPr="000B3430">
        <w:rPr>
          <w:spacing w:val="8"/>
        </w:rPr>
        <w:t>Контроллеры –</w:t>
      </w:r>
      <w:r w:rsidR="000B3430">
        <w:rPr>
          <w:spacing w:val="8"/>
        </w:rPr>
        <w:t xml:space="preserve"> </w:t>
      </w:r>
      <w:r w:rsidR="00DD49D1" w:rsidRPr="000B3430">
        <w:rPr>
          <w:spacing w:val="8"/>
        </w:rPr>
        <w:t>част</w:t>
      </w:r>
      <w:r w:rsidRPr="000B3430">
        <w:rPr>
          <w:spacing w:val="8"/>
        </w:rPr>
        <w:t>ь</w:t>
      </w:r>
      <w:r w:rsidR="00DD49D1" w:rsidRPr="000B3430">
        <w:rPr>
          <w:spacing w:val="8"/>
        </w:rPr>
        <w:t xml:space="preserve"> </w:t>
      </w:r>
      <w:r w:rsidR="00283F12" w:rsidRPr="000B3430">
        <w:rPr>
          <w:spacing w:val="8"/>
          <w:lang w:val="en-US"/>
        </w:rPr>
        <w:t>MVC</w:t>
      </w:r>
      <w:r w:rsidR="00283F12" w:rsidRPr="000B3430">
        <w:rPr>
          <w:spacing w:val="8"/>
        </w:rPr>
        <w:t xml:space="preserve"> архитектуры содержащаяся в </w:t>
      </w:r>
      <w:r w:rsidR="00283F12" w:rsidRPr="000B3430">
        <w:rPr>
          <w:spacing w:val="8"/>
          <w:lang w:val="en-US"/>
        </w:rPr>
        <w:t>WebApi</w:t>
      </w:r>
      <w:r w:rsidR="000B3430">
        <w:rPr>
          <w:spacing w:val="8"/>
        </w:rPr>
        <w:t> </w:t>
      </w:r>
      <w:r w:rsidR="00283F12" w:rsidRPr="000B3430">
        <w:rPr>
          <w:spacing w:val="8"/>
        </w:rPr>
        <w:t xml:space="preserve">2. Однако, учитывая, что </w:t>
      </w:r>
      <w:r w:rsidR="00283F12" w:rsidRPr="000B3430">
        <w:rPr>
          <w:spacing w:val="8"/>
          <w:lang w:val="en-US"/>
        </w:rPr>
        <w:t>WebApi</w:t>
      </w:r>
      <w:r w:rsidR="000B3430">
        <w:rPr>
          <w:rFonts w:eastAsiaTheme="minorEastAsia"/>
          <w:spacing w:val="8"/>
          <w:lang w:eastAsia="ja-JP"/>
        </w:rPr>
        <w:t> </w:t>
      </w:r>
      <w:r w:rsidR="00283F12" w:rsidRPr="000B3430">
        <w:rPr>
          <w:rFonts w:eastAsiaTheme="minorEastAsia"/>
          <w:spacing w:val="8"/>
          <w:lang w:eastAsia="ja-JP"/>
        </w:rPr>
        <w:t xml:space="preserve">2 разрабатывался с целью создания </w:t>
      </w:r>
      <w:r w:rsidR="00283F12" w:rsidRPr="000B3430">
        <w:rPr>
          <w:rFonts w:eastAsiaTheme="minorEastAsia"/>
          <w:spacing w:val="8"/>
          <w:lang w:val="en-US" w:eastAsia="ja-JP"/>
        </w:rPr>
        <w:t>API</w:t>
      </w:r>
      <w:r w:rsidR="00283F12" w:rsidRPr="000B3430">
        <w:rPr>
          <w:rFonts w:eastAsiaTheme="minorEastAsia"/>
          <w:spacing w:val="8"/>
          <w:lang w:eastAsia="ja-JP"/>
        </w:rPr>
        <w:t xml:space="preserve"> для приложений, контроллеры, которые применяются в нём являются несколько ограниченными.</w:t>
      </w:r>
    </w:p>
    <w:p w14:paraId="2B36DEEA" w14:textId="2FDE22F0" w:rsidR="00DD49D1" w:rsidRPr="000B3430" w:rsidRDefault="00283F12" w:rsidP="003A3A53">
      <w:pPr>
        <w:pStyle w:val="a5"/>
        <w:rPr>
          <w:rFonts w:eastAsiaTheme="minorEastAsia"/>
          <w:spacing w:val="6"/>
          <w:lang w:eastAsia="ja-JP"/>
        </w:rPr>
      </w:pPr>
      <w:r w:rsidRPr="000B3430">
        <w:rPr>
          <w:rFonts w:eastAsiaTheme="minorEastAsia"/>
          <w:spacing w:val="6"/>
          <w:lang w:eastAsia="ja-JP"/>
        </w:rPr>
        <w:t xml:space="preserve">Базовым классом для них служит </w:t>
      </w:r>
      <w:r w:rsidRPr="000B3430">
        <w:rPr>
          <w:rFonts w:eastAsiaTheme="minorEastAsia"/>
          <w:spacing w:val="6"/>
          <w:lang w:val="en-US" w:eastAsia="ja-JP"/>
        </w:rPr>
        <w:t>ApiController</w:t>
      </w:r>
      <w:r w:rsidRPr="000B3430">
        <w:rPr>
          <w:rFonts w:eastAsiaTheme="minorEastAsia"/>
          <w:spacing w:val="6"/>
          <w:lang w:eastAsia="ja-JP"/>
        </w:rPr>
        <w:t xml:space="preserve">. Все контроллеры, унаследованные от него, в качестве результата не могут возвращать представления, компоновки и т. д., а только модель. Модель будет сериализована в </w:t>
      </w:r>
      <w:r w:rsidRPr="000B3430">
        <w:rPr>
          <w:rFonts w:eastAsiaTheme="minorEastAsia"/>
          <w:spacing w:val="6"/>
          <w:lang w:val="en-US" w:eastAsia="ja-JP"/>
        </w:rPr>
        <w:t>JSON</w:t>
      </w:r>
      <w:r w:rsidRPr="000B3430">
        <w:rPr>
          <w:rFonts w:eastAsiaTheme="minorEastAsia"/>
          <w:spacing w:val="6"/>
          <w:lang w:eastAsia="ja-JP"/>
        </w:rPr>
        <w:t xml:space="preserve">, </w:t>
      </w:r>
      <w:r w:rsidRPr="000B3430">
        <w:rPr>
          <w:rFonts w:eastAsiaTheme="minorEastAsia"/>
          <w:spacing w:val="6"/>
          <w:lang w:val="en-US" w:eastAsia="ja-JP"/>
        </w:rPr>
        <w:t>XML</w:t>
      </w:r>
      <w:r w:rsidRPr="000B3430">
        <w:rPr>
          <w:rFonts w:eastAsiaTheme="minorEastAsia"/>
          <w:spacing w:val="6"/>
          <w:lang w:eastAsia="ja-JP"/>
        </w:rPr>
        <w:t xml:space="preserve"> или друго</w:t>
      </w:r>
      <w:r w:rsidR="000B3430" w:rsidRPr="000B3430">
        <w:rPr>
          <w:rFonts w:eastAsiaTheme="minorEastAsia"/>
          <w:spacing w:val="6"/>
          <w:lang w:eastAsia="ja-JP"/>
        </w:rPr>
        <w:t>е</w:t>
      </w:r>
      <w:r w:rsidRPr="000B3430">
        <w:rPr>
          <w:rFonts w:eastAsiaTheme="minorEastAsia"/>
          <w:spacing w:val="6"/>
          <w:lang w:eastAsia="ja-JP"/>
        </w:rPr>
        <w:t xml:space="preserve"> </w:t>
      </w:r>
      <w:r w:rsidR="000B3430" w:rsidRPr="000B3430">
        <w:rPr>
          <w:rFonts w:eastAsiaTheme="minorEastAsia"/>
          <w:spacing w:val="6"/>
          <w:lang w:eastAsia="ja-JP"/>
        </w:rPr>
        <w:t>представление</w:t>
      </w:r>
      <w:r w:rsidRPr="000B3430">
        <w:rPr>
          <w:rFonts w:eastAsiaTheme="minorEastAsia"/>
          <w:spacing w:val="6"/>
          <w:lang w:eastAsia="ja-JP"/>
        </w:rPr>
        <w:t xml:space="preserve"> данных в зависимости от заголовков </w:t>
      </w:r>
      <w:r w:rsidRPr="000B3430">
        <w:rPr>
          <w:rFonts w:eastAsiaTheme="minorEastAsia"/>
          <w:spacing w:val="6"/>
          <w:lang w:val="en-US" w:eastAsia="ja-JP"/>
        </w:rPr>
        <w:t>HTTP</w:t>
      </w:r>
      <w:r w:rsidRPr="000B3430">
        <w:rPr>
          <w:rFonts w:eastAsiaTheme="minorEastAsia"/>
          <w:spacing w:val="6"/>
          <w:lang w:eastAsia="ja-JP"/>
        </w:rPr>
        <w:t xml:space="preserve"> запроса.</w:t>
      </w:r>
    </w:p>
    <w:p w14:paraId="738FB883" w14:textId="43286C19" w:rsidR="00283F12" w:rsidRPr="000B3430" w:rsidRDefault="00283F12" w:rsidP="003A3A53">
      <w:pPr>
        <w:pStyle w:val="a5"/>
        <w:rPr>
          <w:rFonts w:eastAsiaTheme="minorEastAsia"/>
          <w:spacing w:val="4"/>
          <w:lang w:eastAsia="ja-JP"/>
        </w:rPr>
      </w:pPr>
      <w:r w:rsidRPr="000B3430">
        <w:rPr>
          <w:rFonts w:eastAsiaTheme="minorEastAsia"/>
          <w:spacing w:val="4"/>
          <w:lang w:eastAsia="ja-JP"/>
        </w:rPr>
        <w:t xml:space="preserve">Так же методы данного вида контроллеров выбираются на основании </w:t>
      </w:r>
      <w:r w:rsidRPr="000B3430">
        <w:rPr>
          <w:rFonts w:eastAsiaTheme="minorEastAsia"/>
          <w:spacing w:val="4"/>
          <w:lang w:val="en-US" w:eastAsia="ja-JP"/>
        </w:rPr>
        <w:t>HTTP</w:t>
      </w:r>
      <w:r w:rsidR="00224B3D" w:rsidRPr="000B3430">
        <w:rPr>
          <w:rFonts w:eastAsiaTheme="minorEastAsia"/>
          <w:spacing w:val="4"/>
          <w:lang w:eastAsia="ja-JP"/>
        </w:rPr>
        <w:t xml:space="preserve"> метода пришедшего</w:t>
      </w:r>
      <w:r w:rsidRPr="000B3430">
        <w:rPr>
          <w:rFonts w:eastAsiaTheme="minorEastAsia"/>
          <w:spacing w:val="4"/>
          <w:lang w:eastAsia="ja-JP"/>
        </w:rPr>
        <w:t xml:space="preserve"> </w:t>
      </w:r>
      <w:r w:rsidR="00224B3D" w:rsidRPr="000B3430">
        <w:rPr>
          <w:rFonts w:eastAsiaTheme="minorEastAsia"/>
          <w:spacing w:val="4"/>
          <w:lang w:eastAsia="ja-JP"/>
        </w:rPr>
        <w:t xml:space="preserve">запроса. Это позволяет логически разделить методы на группы для упрощения понимания кода. Контроллеры в </w:t>
      </w:r>
      <w:r w:rsidR="00224B3D" w:rsidRPr="000B3430">
        <w:rPr>
          <w:rFonts w:eastAsiaTheme="minorEastAsia"/>
          <w:spacing w:val="4"/>
          <w:lang w:val="en-US" w:eastAsia="ja-JP"/>
        </w:rPr>
        <w:t>WebApi</w:t>
      </w:r>
      <w:r w:rsidR="00AE5155">
        <w:rPr>
          <w:rFonts w:eastAsiaTheme="minorEastAsia"/>
          <w:spacing w:val="4"/>
          <w:lang w:eastAsia="ja-JP"/>
        </w:rPr>
        <w:t> </w:t>
      </w:r>
      <w:r w:rsidR="00224B3D" w:rsidRPr="000B3430">
        <w:rPr>
          <w:rFonts w:eastAsiaTheme="minorEastAsia"/>
          <w:spacing w:val="4"/>
          <w:lang w:eastAsia="ja-JP"/>
        </w:rPr>
        <w:t xml:space="preserve">2 принято создавать по подходу </w:t>
      </w:r>
      <w:r w:rsidR="00224B3D" w:rsidRPr="000B3430">
        <w:rPr>
          <w:rFonts w:eastAsiaTheme="minorEastAsia"/>
          <w:spacing w:val="4"/>
          <w:lang w:val="en-US" w:eastAsia="ja-JP"/>
        </w:rPr>
        <w:t>CRUD</w:t>
      </w:r>
      <w:r w:rsidR="00224B3D" w:rsidRPr="000B3430">
        <w:rPr>
          <w:rFonts w:eastAsiaTheme="minorEastAsia"/>
          <w:spacing w:val="4"/>
          <w:lang w:eastAsia="ja-JP"/>
        </w:rPr>
        <w:t xml:space="preserve"> (</w:t>
      </w:r>
      <w:r w:rsidR="00224B3D" w:rsidRPr="000B3430">
        <w:rPr>
          <w:rFonts w:eastAsiaTheme="minorEastAsia"/>
          <w:spacing w:val="4"/>
          <w:lang w:val="en-US" w:eastAsia="ja-JP"/>
        </w:rPr>
        <w:t>Create</w:t>
      </w:r>
      <w:r w:rsidR="00224B3D" w:rsidRPr="000B3430">
        <w:rPr>
          <w:rFonts w:eastAsiaTheme="minorEastAsia"/>
          <w:spacing w:val="4"/>
          <w:lang w:eastAsia="ja-JP"/>
        </w:rPr>
        <w:t>-</w:t>
      </w:r>
      <w:r w:rsidR="00224B3D" w:rsidRPr="000B3430">
        <w:rPr>
          <w:rFonts w:eastAsiaTheme="minorEastAsia"/>
          <w:spacing w:val="4"/>
          <w:lang w:val="en-US" w:eastAsia="ja-JP"/>
        </w:rPr>
        <w:t>Read</w:t>
      </w:r>
      <w:r w:rsidR="00224B3D" w:rsidRPr="000B3430">
        <w:rPr>
          <w:rFonts w:eastAsiaTheme="minorEastAsia"/>
          <w:spacing w:val="4"/>
          <w:lang w:eastAsia="ja-JP"/>
        </w:rPr>
        <w:t>-</w:t>
      </w:r>
      <w:r w:rsidR="00224B3D" w:rsidRPr="000B3430">
        <w:rPr>
          <w:rFonts w:eastAsiaTheme="minorEastAsia"/>
          <w:spacing w:val="4"/>
          <w:lang w:val="en-US" w:eastAsia="ja-JP"/>
        </w:rPr>
        <w:t>Update</w:t>
      </w:r>
      <w:r w:rsidR="00224B3D" w:rsidRPr="000B3430">
        <w:rPr>
          <w:rFonts w:eastAsiaTheme="minorEastAsia"/>
          <w:spacing w:val="4"/>
          <w:lang w:eastAsia="ja-JP"/>
        </w:rPr>
        <w:t>-</w:t>
      </w:r>
      <w:r w:rsidR="00224B3D" w:rsidRPr="000B3430">
        <w:rPr>
          <w:rFonts w:eastAsiaTheme="minorEastAsia"/>
          <w:spacing w:val="4"/>
          <w:lang w:val="en-US" w:eastAsia="ja-JP"/>
        </w:rPr>
        <w:t>Delete</w:t>
      </w:r>
      <w:r w:rsidR="00224B3D" w:rsidRPr="000B3430">
        <w:rPr>
          <w:rFonts w:eastAsiaTheme="minorEastAsia"/>
          <w:spacing w:val="4"/>
          <w:lang w:eastAsia="ja-JP"/>
        </w:rPr>
        <w:t>). В соответствии с ним методы контроллера делятся на 4 группы:</w:t>
      </w:r>
    </w:p>
    <w:p w14:paraId="6D0FF1A9" w14:textId="6DCA085A" w:rsidR="00224B3D" w:rsidRPr="000B3430" w:rsidRDefault="00224B3D" w:rsidP="00224B3D">
      <w:pPr>
        <w:pStyle w:val="a0"/>
        <w:rPr>
          <w:rFonts w:eastAsiaTheme="minorEastAsia"/>
          <w:spacing w:val="2"/>
          <w:lang w:eastAsia="ja-JP"/>
        </w:rPr>
      </w:pPr>
      <w:r w:rsidRPr="000B3430">
        <w:rPr>
          <w:rFonts w:eastAsiaTheme="minorEastAsia"/>
          <w:spacing w:val="2"/>
          <w:lang w:eastAsia="ja-JP"/>
        </w:rPr>
        <w:t>добавление новых данных в приложение (</w:t>
      </w:r>
      <w:r w:rsidRPr="000B3430">
        <w:rPr>
          <w:rFonts w:eastAsiaTheme="minorEastAsia"/>
          <w:spacing w:val="2"/>
          <w:lang w:val="en-US" w:eastAsia="ja-JP"/>
        </w:rPr>
        <w:t>Create</w:t>
      </w:r>
      <w:r w:rsidRPr="000B3430">
        <w:rPr>
          <w:rFonts w:eastAsiaTheme="minorEastAsia"/>
          <w:spacing w:val="2"/>
          <w:lang w:eastAsia="ja-JP"/>
        </w:rPr>
        <w:t>);</w:t>
      </w:r>
    </w:p>
    <w:p w14:paraId="7AAF5E73" w14:textId="55B0E012" w:rsidR="00224B3D" w:rsidRPr="000B3430" w:rsidRDefault="00224B3D" w:rsidP="00224B3D">
      <w:pPr>
        <w:pStyle w:val="a0"/>
        <w:rPr>
          <w:rFonts w:eastAsiaTheme="minorEastAsia"/>
          <w:spacing w:val="2"/>
          <w:lang w:eastAsia="ja-JP"/>
        </w:rPr>
      </w:pPr>
      <w:r w:rsidRPr="000B3430">
        <w:rPr>
          <w:rFonts w:eastAsiaTheme="minorEastAsia"/>
          <w:spacing w:val="2"/>
          <w:lang w:eastAsia="ja-JP"/>
        </w:rPr>
        <w:t>извлечение данных из приложения (</w:t>
      </w:r>
      <w:r w:rsidRPr="000B3430">
        <w:rPr>
          <w:rFonts w:eastAsiaTheme="minorEastAsia"/>
          <w:spacing w:val="2"/>
          <w:lang w:val="en-US" w:eastAsia="ja-JP"/>
        </w:rPr>
        <w:t>Read</w:t>
      </w:r>
      <w:r w:rsidRPr="000B3430">
        <w:rPr>
          <w:rFonts w:eastAsiaTheme="minorEastAsia"/>
          <w:spacing w:val="2"/>
          <w:lang w:eastAsia="ja-JP"/>
        </w:rPr>
        <w:t>);</w:t>
      </w:r>
    </w:p>
    <w:p w14:paraId="7D910075" w14:textId="7DB47526" w:rsidR="00224B3D" w:rsidRPr="000B3430" w:rsidRDefault="00224B3D" w:rsidP="00224B3D">
      <w:pPr>
        <w:pStyle w:val="a0"/>
        <w:rPr>
          <w:rFonts w:eastAsiaTheme="minorEastAsia"/>
          <w:spacing w:val="2"/>
          <w:lang w:eastAsia="ja-JP"/>
        </w:rPr>
      </w:pPr>
      <w:r w:rsidRPr="000B3430">
        <w:rPr>
          <w:rFonts w:eastAsiaTheme="minorEastAsia"/>
          <w:spacing w:val="2"/>
          <w:lang w:eastAsia="ja-JP"/>
        </w:rPr>
        <w:t>изменение существующих данных (</w:t>
      </w:r>
      <w:r w:rsidRPr="000B3430">
        <w:rPr>
          <w:rFonts w:eastAsiaTheme="minorEastAsia"/>
          <w:spacing w:val="2"/>
          <w:lang w:val="en-US" w:eastAsia="ja-JP"/>
        </w:rPr>
        <w:t>Update</w:t>
      </w:r>
      <w:r w:rsidRPr="000B3430">
        <w:rPr>
          <w:rFonts w:eastAsiaTheme="minorEastAsia"/>
          <w:spacing w:val="2"/>
          <w:lang w:eastAsia="ja-JP"/>
        </w:rPr>
        <w:t>);</w:t>
      </w:r>
    </w:p>
    <w:p w14:paraId="18485723" w14:textId="1A8FBB43" w:rsidR="00224B3D" w:rsidRPr="000B3430" w:rsidRDefault="00224B3D" w:rsidP="00224B3D">
      <w:pPr>
        <w:pStyle w:val="a0"/>
        <w:rPr>
          <w:rFonts w:eastAsiaTheme="minorEastAsia"/>
          <w:spacing w:val="2"/>
          <w:lang w:eastAsia="ja-JP"/>
        </w:rPr>
      </w:pPr>
      <w:r w:rsidRPr="000B3430">
        <w:rPr>
          <w:rFonts w:eastAsiaTheme="minorEastAsia"/>
          <w:spacing w:val="2"/>
          <w:lang w:eastAsia="ja-JP"/>
        </w:rPr>
        <w:t>удаление данных из приложения (</w:t>
      </w:r>
      <w:r w:rsidRPr="000B3430">
        <w:rPr>
          <w:rFonts w:eastAsiaTheme="minorEastAsia"/>
          <w:spacing w:val="2"/>
          <w:lang w:val="en-US" w:eastAsia="ja-JP"/>
        </w:rPr>
        <w:t>Delete</w:t>
      </w:r>
      <w:r w:rsidRPr="000B3430">
        <w:rPr>
          <w:rFonts w:eastAsiaTheme="minorEastAsia"/>
          <w:spacing w:val="2"/>
          <w:lang w:eastAsia="ja-JP"/>
        </w:rPr>
        <w:t>).</w:t>
      </w:r>
    </w:p>
    <w:p w14:paraId="170FBAFB" w14:textId="2CE2DF71" w:rsidR="00224B3D" w:rsidRPr="00FF7B52" w:rsidRDefault="00224B3D" w:rsidP="00224B3D">
      <w:pPr>
        <w:pStyle w:val="a5"/>
        <w:rPr>
          <w:rFonts w:eastAsiaTheme="minorEastAsia"/>
          <w:spacing w:val="4"/>
          <w:lang w:eastAsia="ja-JP"/>
        </w:rPr>
      </w:pPr>
      <w:r w:rsidRPr="00FF7B52">
        <w:rPr>
          <w:rFonts w:eastAsiaTheme="minorEastAsia"/>
          <w:spacing w:val="4"/>
          <w:lang w:eastAsia="ja-JP"/>
        </w:rPr>
        <w:t xml:space="preserve">За каждую группу методов отвечает свой </w:t>
      </w:r>
      <w:r w:rsidRPr="00FF7B52">
        <w:rPr>
          <w:rFonts w:eastAsiaTheme="minorEastAsia"/>
          <w:spacing w:val="4"/>
          <w:lang w:val="en-US" w:eastAsia="ja-JP"/>
        </w:rPr>
        <w:t>HTTP</w:t>
      </w:r>
      <w:r w:rsidRPr="00FF7B52">
        <w:rPr>
          <w:rFonts w:eastAsiaTheme="minorEastAsia"/>
          <w:spacing w:val="4"/>
          <w:lang w:eastAsia="ja-JP"/>
        </w:rPr>
        <w:t xml:space="preserve"> метод, используемый для запроса действия. За добавление данных отвечает </w:t>
      </w:r>
      <w:r w:rsidRPr="00FF7B52">
        <w:rPr>
          <w:rFonts w:eastAsiaTheme="minorEastAsia"/>
          <w:spacing w:val="4"/>
          <w:lang w:val="en-US" w:eastAsia="ja-JP"/>
        </w:rPr>
        <w:t>HTTP</w:t>
      </w:r>
      <w:r w:rsidRPr="00FF7B52">
        <w:rPr>
          <w:rFonts w:eastAsiaTheme="minorEastAsia"/>
          <w:spacing w:val="4"/>
          <w:lang w:eastAsia="ja-JP"/>
        </w:rPr>
        <w:t xml:space="preserve"> метод </w:t>
      </w:r>
      <w:r w:rsidRPr="00FF7B52">
        <w:rPr>
          <w:rFonts w:eastAsiaTheme="minorEastAsia"/>
          <w:spacing w:val="4"/>
          <w:lang w:val="en-US" w:eastAsia="ja-JP"/>
        </w:rPr>
        <w:t>Push</w:t>
      </w:r>
      <w:r w:rsidRPr="00FF7B52">
        <w:rPr>
          <w:rFonts w:eastAsiaTheme="minorEastAsia"/>
          <w:spacing w:val="4"/>
          <w:lang w:eastAsia="ja-JP"/>
        </w:rPr>
        <w:t xml:space="preserve">, извлечение – </w:t>
      </w:r>
      <w:r w:rsidRPr="00FF7B52">
        <w:rPr>
          <w:rFonts w:eastAsiaTheme="minorEastAsia"/>
          <w:spacing w:val="4"/>
          <w:lang w:val="en-US" w:eastAsia="ja-JP"/>
        </w:rPr>
        <w:t>Get</w:t>
      </w:r>
      <w:r w:rsidRPr="00FF7B52">
        <w:rPr>
          <w:rFonts w:eastAsiaTheme="minorEastAsia"/>
          <w:spacing w:val="4"/>
          <w:lang w:eastAsia="ja-JP"/>
        </w:rPr>
        <w:t xml:space="preserve">, изменение – </w:t>
      </w:r>
      <w:r w:rsidRPr="00FF7B52">
        <w:rPr>
          <w:rFonts w:eastAsiaTheme="minorEastAsia"/>
          <w:spacing w:val="4"/>
          <w:lang w:val="en-US" w:eastAsia="ja-JP"/>
        </w:rPr>
        <w:t>Put</w:t>
      </w:r>
      <w:r w:rsidRPr="00FF7B52">
        <w:rPr>
          <w:rFonts w:eastAsiaTheme="minorEastAsia"/>
          <w:spacing w:val="4"/>
          <w:lang w:eastAsia="ja-JP"/>
        </w:rPr>
        <w:t xml:space="preserve">, удаление – </w:t>
      </w:r>
      <w:r w:rsidRPr="00FF7B52">
        <w:rPr>
          <w:rFonts w:eastAsiaTheme="minorEastAsia"/>
          <w:spacing w:val="4"/>
          <w:lang w:val="en-US" w:eastAsia="ja-JP"/>
        </w:rPr>
        <w:t>Delete</w:t>
      </w:r>
      <w:r w:rsidRPr="00FF7B52">
        <w:rPr>
          <w:rFonts w:eastAsiaTheme="minorEastAsia"/>
          <w:spacing w:val="4"/>
          <w:lang w:eastAsia="ja-JP"/>
        </w:rPr>
        <w:t>.</w:t>
      </w:r>
      <w:r w:rsidR="003A2D00" w:rsidRPr="00FF7B52">
        <w:rPr>
          <w:rFonts w:eastAsiaTheme="minorEastAsia"/>
          <w:spacing w:val="4"/>
          <w:lang w:eastAsia="ja-JP"/>
        </w:rPr>
        <w:t xml:space="preserve"> На рисунке 4.1 приведён пример контроллера, отвечающего за</w:t>
      </w:r>
      <w:r w:rsidR="00E326A5" w:rsidRPr="00FF7B52">
        <w:rPr>
          <w:rFonts w:eastAsiaTheme="minorEastAsia"/>
          <w:spacing w:val="4"/>
          <w:lang w:eastAsia="ja-JP"/>
        </w:rPr>
        <w:t xml:space="preserve"> работу с </w:t>
      </w:r>
      <w:r w:rsidR="003A2D00" w:rsidRPr="00FF7B52">
        <w:rPr>
          <w:rFonts w:eastAsiaTheme="minorEastAsia"/>
          <w:spacing w:val="4"/>
          <w:lang w:eastAsia="ja-JP"/>
        </w:rPr>
        <w:t>опрос</w:t>
      </w:r>
      <w:r w:rsidR="00E326A5" w:rsidRPr="00FF7B52">
        <w:rPr>
          <w:rFonts w:eastAsiaTheme="minorEastAsia"/>
          <w:spacing w:val="4"/>
          <w:lang w:eastAsia="ja-JP"/>
        </w:rPr>
        <w:t>ами</w:t>
      </w:r>
      <w:r w:rsidR="003A2D00" w:rsidRPr="00FF7B52">
        <w:rPr>
          <w:rFonts w:eastAsiaTheme="minorEastAsia"/>
          <w:spacing w:val="4"/>
          <w:lang w:eastAsia="ja-JP"/>
        </w:rPr>
        <w:t>.</w:t>
      </w:r>
      <w:r w:rsidR="00FF7B52" w:rsidRPr="00FF7B52">
        <w:rPr>
          <w:rFonts w:eastAsiaTheme="minorEastAsia"/>
          <w:spacing w:val="4"/>
          <w:lang w:eastAsia="ja-JP"/>
        </w:rPr>
        <w:t xml:space="preserve"> В контроллерах указываются атрибуты для указания ролей пользователей, имеющих к ним доступ. Ограничения можно наложить как на весь контроллер, так и на отдельный его метод.</w:t>
      </w:r>
    </w:p>
    <w:p w14:paraId="31F78207" w14:textId="2AA6F75F" w:rsidR="00926210" w:rsidRDefault="000B3430" w:rsidP="00224B3D">
      <w:pPr>
        <w:pStyle w:val="a5"/>
        <w:rPr>
          <w:rFonts w:eastAsiaTheme="minorEastAsia"/>
          <w:lang w:eastAsia="ja-JP"/>
        </w:rPr>
      </w:pPr>
      <w:r>
        <w:rPr>
          <w:rFonts w:eastAsiaTheme="minorEastAsia"/>
          <w:lang w:eastAsia="ja-JP"/>
        </w:rPr>
        <w:t>Хранить логику обработки запросов в контроллере было бы громоздко и неудобно. С целью избегания этого приложение имеет 3 слоя</w:t>
      </w:r>
      <w:r w:rsidR="003A2D00">
        <w:rPr>
          <w:rFonts w:eastAsiaTheme="minorEastAsia"/>
          <w:lang w:eastAsia="ja-JP"/>
        </w:rPr>
        <w:t>:</w:t>
      </w:r>
    </w:p>
    <w:p w14:paraId="626CD34C" w14:textId="101377EB" w:rsidR="003A2D00" w:rsidRDefault="003A2D00" w:rsidP="003A2D00">
      <w:pPr>
        <w:pStyle w:val="a0"/>
        <w:rPr>
          <w:rFonts w:eastAsiaTheme="minorEastAsia"/>
          <w:lang w:eastAsia="ja-JP"/>
        </w:rPr>
      </w:pPr>
      <w:r>
        <w:rPr>
          <w:rFonts w:eastAsiaTheme="minorEastAsia"/>
          <w:lang w:eastAsia="ja-JP"/>
        </w:rPr>
        <w:t>веб;</w:t>
      </w:r>
    </w:p>
    <w:p w14:paraId="563413F0" w14:textId="1912936E" w:rsidR="003A2D00" w:rsidRDefault="003A2D00" w:rsidP="003A2D00">
      <w:pPr>
        <w:pStyle w:val="a0"/>
        <w:rPr>
          <w:rFonts w:eastAsiaTheme="minorEastAsia"/>
          <w:lang w:eastAsia="ja-JP"/>
        </w:rPr>
      </w:pPr>
      <w:r>
        <w:rPr>
          <w:rFonts w:eastAsiaTheme="minorEastAsia"/>
          <w:lang w:eastAsia="ja-JP"/>
        </w:rPr>
        <w:t>бизнес логика;</w:t>
      </w:r>
    </w:p>
    <w:p w14:paraId="78AE9F20" w14:textId="0E801B85" w:rsidR="003A2D00" w:rsidRDefault="003A2D00" w:rsidP="003A2D00">
      <w:pPr>
        <w:pStyle w:val="a0"/>
        <w:rPr>
          <w:rFonts w:eastAsiaTheme="minorEastAsia"/>
          <w:lang w:eastAsia="ja-JP"/>
        </w:rPr>
      </w:pPr>
      <w:r>
        <w:rPr>
          <w:rFonts w:eastAsiaTheme="minorEastAsia"/>
          <w:lang w:eastAsia="ja-JP"/>
        </w:rPr>
        <w:t>доступ к данным.</w:t>
      </w:r>
    </w:p>
    <w:p w14:paraId="1D4FD009" w14:textId="319B9831" w:rsidR="003A2D00" w:rsidRDefault="003A2D00" w:rsidP="003A2D00">
      <w:pPr>
        <w:pStyle w:val="a5"/>
        <w:rPr>
          <w:rFonts w:eastAsiaTheme="minorEastAsia"/>
          <w:lang w:eastAsia="ja-JP"/>
        </w:rPr>
      </w:pPr>
      <w:r>
        <w:rPr>
          <w:rFonts w:eastAsiaTheme="minorEastAsia"/>
          <w:lang w:eastAsia="ja-JP"/>
        </w:rPr>
        <w:t>Каждый слой является отдельно компилируемой библиотекой, зависим от других слоёв только интерфейсами и легко может быть заменён без перекомпиляции других слоёв при условии выполнения интерфейсов.</w:t>
      </w:r>
    </w:p>
    <w:p w14:paraId="63AC6E18" w14:textId="58B5FB5A" w:rsidR="003A2D00" w:rsidRPr="006C6011" w:rsidRDefault="003A2D00" w:rsidP="003A2D00">
      <w:pPr>
        <w:pStyle w:val="a5"/>
        <w:rPr>
          <w:rFonts w:eastAsiaTheme="minorEastAsia"/>
          <w:lang w:eastAsia="ja-JP"/>
        </w:rPr>
      </w:pPr>
      <w:r>
        <w:rPr>
          <w:rFonts w:eastAsiaTheme="minorEastAsia"/>
          <w:lang w:eastAsia="ja-JP"/>
        </w:rPr>
        <w:t xml:space="preserve">Контроллеры хранятся в веб слое и обращаются к сервисам, которые хранятся в слое бизнес логики. Сервисы содержат в себе всю логику изменения данных, пришедших в запросе. Для выполнения своей задачи сервисы могут обращаться к другим сервисам. </w:t>
      </w:r>
      <w:r w:rsidR="00E326A5">
        <w:rPr>
          <w:rFonts w:eastAsiaTheme="minorEastAsia"/>
          <w:lang w:eastAsia="ja-JP"/>
        </w:rPr>
        <w:t>На рисунке 4.2 приведён пример сервиса, отвечающего за работу с пользователями.</w:t>
      </w:r>
    </w:p>
    <w:p w14:paraId="31DBB537" w14:textId="77777777" w:rsidR="009B52A8" w:rsidRDefault="009B52A8" w:rsidP="009B52A8">
      <w:pPr>
        <w:pStyle w:val="afe"/>
      </w:pPr>
      <w:r>
        <w:lastRenderedPageBreak/>
        <w:drawing>
          <wp:inline distT="0" distB="0" distL="0" distR="0" wp14:anchorId="737A9FB9" wp14:editId="613ED9E4">
            <wp:extent cx="4268029" cy="3760986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 rotWithShape="1">
                    <a:blip r:embed="rId29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282" t="4819" r="-962" b="2553"/>
                    <a:stretch/>
                  </pic:blipFill>
                  <pic:spPr bwMode="auto">
                    <a:xfrm>
                      <a:off x="0" y="0"/>
                      <a:ext cx="4379281" cy="38590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5096C3D" w14:textId="77777777" w:rsidR="009B52A8" w:rsidRPr="00127F43" w:rsidRDefault="009B52A8" w:rsidP="00127F43">
      <w:pPr>
        <w:pStyle w:val="afe"/>
      </w:pPr>
    </w:p>
    <w:p w14:paraId="01B21141" w14:textId="70880509" w:rsidR="009B52A8" w:rsidRPr="00127F43" w:rsidRDefault="009B52A8" w:rsidP="00127F43">
      <w:pPr>
        <w:pStyle w:val="afd"/>
      </w:pPr>
      <w:r w:rsidRPr="009B52A8">
        <w:t xml:space="preserve">Рисунок 4.1 – </w:t>
      </w:r>
      <w:r w:rsidRPr="00127F43">
        <w:t>Пример контроллера</w:t>
      </w:r>
    </w:p>
    <w:p w14:paraId="42E37850" w14:textId="0695F212" w:rsidR="009B52A8" w:rsidRPr="00127F43" w:rsidRDefault="009B52A8" w:rsidP="00127F43">
      <w:pPr>
        <w:pStyle w:val="afd"/>
      </w:pPr>
    </w:p>
    <w:p w14:paraId="41744AFF" w14:textId="77777777" w:rsidR="00BD4F99" w:rsidRDefault="00BD4F99" w:rsidP="00BD4F99">
      <w:pPr>
        <w:pStyle w:val="a5"/>
      </w:pPr>
    </w:p>
    <w:p w14:paraId="1E6CAE21" w14:textId="19B5D566" w:rsidR="009B52A8" w:rsidRDefault="00320243" w:rsidP="00926210">
      <w:pPr>
        <w:pStyle w:val="afe"/>
      </w:pPr>
      <w:r>
        <w:drawing>
          <wp:inline distT="0" distB="0" distL="0" distR="0" wp14:anchorId="225F698E" wp14:editId="5CD284AB">
            <wp:extent cx="4491907" cy="3773496"/>
            <wp:effectExtent l="0" t="0" r="444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 rotWithShape="1">
                    <a:blip r:embed="rId30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568" t="4180" r="1333" b="2244"/>
                    <a:stretch/>
                  </pic:blipFill>
                  <pic:spPr bwMode="auto">
                    <a:xfrm>
                      <a:off x="0" y="0"/>
                      <a:ext cx="4536868" cy="38112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B42318B" w14:textId="54A24359" w:rsidR="00926210" w:rsidRPr="00127F43" w:rsidRDefault="00926210" w:rsidP="00127F43">
      <w:pPr>
        <w:pStyle w:val="afe"/>
      </w:pPr>
    </w:p>
    <w:p w14:paraId="6FFE93E8" w14:textId="68DA1BC6" w:rsidR="00926210" w:rsidRPr="00127F43" w:rsidRDefault="00926210" w:rsidP="00127F43">
      <w:pPr>
        <w:pStyle w:val="afd"/>
      </w:pPr>
      <w:r w:rsidRPr="00926210">
        <w:t xml:space="preserve">Рисунок 4.2 – Пример </w:t>
      </w:r>
      <w:r w:rsidR="006C6011">
        <w:t>сервиса</w:t>
      </w:r>
    </w:p>
    <w:p w14:paraId="1F0E7BD6" w14:textId="7A5996D1" w:rsidR="00926210" w:rsidRPr="00127F43" w:rsidRDefault="00926210" w:rsidP="00127F43">
      <w:pPr>
        <w:pStyle w:val="afd"/>
      </w:pPr>
    </w:p>
    <w:p w14:paraId="172C9804" w14:textId="4730C535" w:rsidR="00253D51" w:rsidRDefault="00954327" w:rsidP="00253D51">
      <w:pPr>
        <w:pStyle w:val="a5"/>
      </w:pPr>
      <w:r>
        <w:lastRenderedPageBreak/>
        <w:t xml:space="preserve">Для повышения независимости слоёв друг от друга используется принцип </w:t>
      </w:r>
      <w:r w:rsidR="00AE5155" w:rsidRPr="00253D51">
        <w:t xml:space="preserve">инверсии </w:t>
      </w:r>
      <w:r>
        <w:t>зависимостей</w:t>
      </w:r>
      <w:r w:rsidRPr="00954327">
        <w:t xml:space="preserve">. </w:t>
      </w:r>
      <w:r>
        <w:t>Согласно нему компоненты не знаю</w:t>
      </w:r>
      <w:r w:rsidR="00974A11">
        <w:t>т</w:t>
      </w:r>
      <w:r>
        <w:t xml:space="preserve"> друг о друге ничего кроме интерфейсов. Это позволяет в любой момент подменять компоненты другими с таким же интерфейсом. </w:t>
      </w:r>
      <w:r w:rsidR="00AE5155">
        <w:t>О</w:t>
      </w:r>
      <w:r w:rsidR="00253D51">
        <w:t xml:space="preserve">н является частью большего принципа написания кода, распространяющегося не только на веб-приложения – </w:t>
      </w:r>
      <w:r w:rsidR="00253D51">
        <w:rPr>
          <w:lang w:val="en-US"/>
        </w:rPr>
        <w:t>SOLID</w:t>
      </w:r>
      <w:r w:rsidR="00253D51">
        <w:t xml:space="preserve">. </w:t>
      </w:r>
      <w:r w:rsidR="00AE5155">
        <w:t xml:space="preserve">Этот принцип является очень важным при написании качественного и поддерживаемого кода. </w:t>
      </w:r>
      <w:r w:rsidR="00253D51">
        <w:t>Каждая буква в названии отвечает за отдельный принцип, несущий свои правила написания кода:</w:t>
      </w:r>
    </w:p>
    <w:p w14:paraId="6E15754E" w14:textId="1C99132A" w:rsidR="00253D51" w:rsidRDefault="00253D51" w:rsidP="00253D51">
      <w:pPr>
        <w:pStyle w:val="a0"/>
      </w:pPr>
      <w:r>
        <w:t>принцип одной ответственности (</w:t>
      </w:r>
      <w:r w:rsidRPr="00253D51">
        <w:rPr>
          <w:lang w:val="en-US"/>
        </w:rPr>
        <w:t>single</w:t>
      </w:r>
      <w:r w:rsidRPr="00754225">
        <w:t xml:space="preserve"> </w:t>
      </w:r>
      <w:r w:rsidRPr="00253D51">
        <w:rPr>
          <w:lang w:val="en-US"/>
        </w:rPr>
        <w:t>responsibility</w:t>
      </w:r>
      <w:r>
        <w:t>);</w:t>
      </w:r>
    </w:p>
    <w:p w14:paraId="26402254" w14:textId="50957138" w:rsidR="00253D51" w:rsidRDefault="00253D51" w:rsidP="00253D51">
      <w:pPr>
        <w:pStyle w:val="a0"/>
      </w:pPr>
      <w:r>
        <w:t>принцип открытости/закрытости (</w:t>
      </w:r>
      <w:r w:rsidRPr="00253D51">
        <w:rPr>
          <w:lang w:val="en-US"/>
        </w:rPr>
        <w:t>open</w:t>
      </w:r>
      <w:r w:rsidRPr="00253D51">
        <w:t>-</w:t>
      </w:r>
      <w:r w:rsidRPr="00253D51">
        <w:rPr>
          <w:lang w:val="en-US"/>
        </w:rPr>
        <w:t>closed</w:t>
      </w:r>
      <w:r>
        <w:t>);</w:t>
      </w:r>
    </w:p>
    <w:p w14:paraId="310CBD93" w14:textId="661164F5" w:rsidR="00253D51" w:rsidRDefault="00253D51" w:rsidP="00253D51">
      <w:pPr>
        <w:pStyle w:val="a0"/>
      </w:pPr>
      <w:r>
        <w:t>п</w:t>
      </w:r>
      <w:r w:rsidRPr="00253D51">
        <w:t>ринцип подстановки Барбары Лисков</w:t>
      </w:r>
      <w:r>
        <w:t xml:space="preserve"> (</w:t>
      </w:r>
      <w:r w:rsidRPr="00253D51">
        <w:rPr>
          <w:lang w:val="en-US"/>
        </w:rPr>
        <w:t>Liskov</w:t>
      </w:r>
      <w:r w:rsidRPr="00253D51">
        <w:t xml:space="preserve"> </w:t>
      </w:r>
      <w:r w:rsidRPr="00253D51">
        <w:rPr>
          <w:lang w:val="en-US"/>
        </w:rPr>
        <w:t>substitution</w:t>
      </w:r>
      <w:r>
        <w:t>);</w:t>
      </w:r>
    </w:p>
    <w:p w14:paraId="3D6E470D" w14:textId="4667FD57" w:rsidR="00253D51" w:rsidRDefault="00253D51" w:rsidP="00253D51">
      <w:pPr>
        <w:pStyle w:val="a0"/>
      </w:pPr>
      <w:r>
        <w:t>п</w:t>
      </w:r>
      <w:r w:rsidRPr="00253D51">
        <w:t>ринцип разделения интерфейса</w:t>
      </w:r>
      <w:r w:rsidRPr="00253D51">
        <w:rPr>
          <w:lang w:val="en-US"/>
        </w:rPr>
        <w:t xml:space="preserve"> </w:t>
      </w:r>
      <w:r>
        <w:t>(</w:t>
      </w:r>
      <w:r w:rsidRPr="00253D51">
        <w:rPr>
          <w:lang w:val="en-US"/>
        </w:rPr>
        <w:t>interface segregation</w:t>
      </w:r>
      <w:r>
        <w:t>);</w:t>
      </w:r>
    </w:p>
    <w:p w14:paraId="4A4C9954" w14:textId="76E266EB" w:rsidR="00253D51" w:rsidRDefault="00253D51" w:rsidP="00253D51">
      <w:pPr>
        <w:pStyle w:val="a0"/>
      </w:pPr>
      <w:r>
        <w:t>п</w:t>
      </w:r>
      <w:r w:rsidRPr="00253D51">
        <w:t xml:space="preserve">ринцип инверсии зависимостей </w:t>
      </w:r>
      <w:r>
        <w:t>(</w:t>
      </w:r>
      <w:r w:rsidRPr="00253D51">
        <w:rPr>
          <w:lang w:val="en-US"/>
        </w:rPr>
        <w:t>dependency</w:t>
      </w:r>
      <w:r w:rsidRPr="00253D51">
        <w:t xml:space="preserve"> </w:t>
      </w:r>
      <w:r w:rsidRPr="00253D51">
        <w:rPr>
          <w:lang w:val="en-US"/>
        </w:rPr>
        <w:t>inversion</w:t>
      </w:r>
      <w:r>
        <w:t>).</w:t>
      </w:r>
    </w:p>
    <w:p w14:paraId="1FACA452" w14:textId="2B0C1D49" w:rsidR="00AE5155" w:rsidRDefault="00954327" w:rsidP="00AE5155">
      <w:pPr>
        <w:pStyle w:val="a5"/>
      </w:pPr>
      <w:r>
        <w:t>На рисунке 4.3 приведён пример класса, отвечающего за настойку зависимостей для приложения.</w:t>
      </w:r>
    </w:p>
    <w:p w14:paraId="033533AD" w14:textId="77777777" w:rsidR="00AE5155" w:rsidRDefault="00AE5155" w:rsidP="00AE5155">
      <w:pPr>
        <w:pStyle w:val="a5"/>
      </w:pPr>
    </w:p>
    <w:p w14:paraId="3D28AE90" w14:textId="77777777" w:rsidR="00AE5155" w:rsidRDefault="00AE5155" w:rsidP="00AE5155">
      <w:pPr>
        <w:pStyle w:val="afe"/>
      </w:pPr>
      <w:r>
        <w:drawing>
          <wp:inline distT="0" distB="0" distL="0" distR="0" wp14:anchorId="2B0E3491" wp14:editId="5B03713F">
            <wp:extent cx="4358428" cy="3116969"/>
            <wp:effectExtent l="0" t="0" r="4445" b="762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 rotWithShape="1">
                    <a:blip r:embed="rId31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182" t="8186" r="2199" b="5029"/>
                    <a:stretch/>
                  </pic:blipFill>
                  <pic:spPr bwMode="auto">
                    <a:xfrm>
                      <a:off x="0" y="0"/>
                      <a:ext cx="4506040" cy="3222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CBD9CCF" w14:textId="77777777" w:rsidR="00AE5155" w:rsidRDefault="00AE5155" w:rsidP="00AE5155">
      <w:pPr>
        <w:pStyle w:val="afe"/>
      </w:pPr>
    </w:p>
    <w:p w14:paraId="71358A83" w14:textId="77777777" w:rsidR="00AE5155" w:rsidRPr="00127F43" w:rsidRDefault="00AE5155" w:rsidP="00AE5155">
      <w:pPr>
        <w:pStyle w:val="afd"/>
      </w:pPr>
      <w:r w:rsidRPr="00926210">
        <w:t>Рисунок 4.</w:t>
      </w:r>
      <w:r>
        <w:t>3</w:t>
      </w:r>
      <w:r w:rsidRPr="00926210">
        <w:t xml:space="preserve"> – Пример </w:t>
      </w:r>
      <w:r>
        <w:t>настойки зависимостей</w:t>
      </w:r>
    </w:p>
    <w:p w14:paraId="2E0FB136" w14:textId="77777777" w:rsidR="00AE5155" w:rsidRDefault="00AE5155" w:rsidP="00AE5155">
      <w:pPr>
        <w:pStyle w:val="afd"/>
      </w:pPr>
    </w:p>
    <w:p w14:paraId="78745672" w14:textId="10796622" w:rsidR="00BE1472" w:rsidRDefault="00E326A5" w:rsidP="00BE1472">
      <w:pPr>
        <w:pStyle w:val="a5"/>
      </w:pPr>
      <w:r>
        <w:t>После применения всех преобразований к данным сервисы обращаются к репозиториям для внесения изменений в базу данных. В приложении реализован репозиторий для выполнения базовых операций с любой моделью. При необходимости выполнения нестандартных действий создаётся дополнительный репозиторий, наследуемый от базового, и в нём реализуются все необходимые операции. На рисунке 4.</w:t>
      </w:r>
      <w:r w:rsidR="00954327">
        <w:t>4</w:t>
      </w:r>
      <w:r>
        <w:t xml:space="preserve"> приведён пример базового репозитория.</w:t>
      </w:r>
      <w:r w:rsidR="00BE1472" w:rsidRPr="00BE1472">
        <w:t xml:space="preserve"> </w:t>
      </w:r>
    </w:p>
    <w:p w14:paraId="38893E44" w14:textId="04268DD9" w:rsidR="00E326A5" w:rsidRDefault="00E326A5" w:rsidP="00BD4F99">
      <w:pPr>
        <w:pStyle w:val="a5"/>
      </w:pPr>
    </w:p>
    <w:p w14:paraId="561C7AD3" w14:textId="02E47D7F" w:rsidR="00E326A5" w:rsidRDefault="00954327" w:rsidP="00E326A5">
      <w:pPr>
        <w:pStyle w:val="afe"/>
      </w:pPr>
      <w:r>
        <w:lastRenderedPageBreak/>
        <w:drawing>
          <wp:inline distT="0" distB="0" distL="0" distR="0" wp14:anchorId="12AF10E9" wp14:editId="5F2E439A">
            <wp:extent cx="5940576" cy="4025293"/>
            <wp:effectExtent l="0" t="0" r="317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 rotWithShape="1">
                    <a:blip r:embed="rId32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038" t="4134" b="3005"/>
                    <a:stretch/>
                  </pic:blipFill>
                  <pic:spPr bwMode="auto">
                    <a:xfrm>
                      <a:off x="0" y="0"/>
                      <a:ext cx="6079215" cy="41192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BB05F04" w14:textId="5419E3CD" w:rsidR="00E326A5" w:rsidRDefault="00E326A5" w:rsidP="00E326A5">
      <w:pPr>
        <w:pStyle w:val="afe"/>
      </w:pPr>
    </w:p>
    <w:p w14:paraId="624E710E" w14:textId="10A4DC5B" w:rsidR="00E326A5" w:rsidRDefault="00954327" w:rsidP="00E326A5">
      <w:pPr>
        <w:pStyle w:val="afd"/>
      </w:pPr>
      <w:r w:rsidRPr="00926210">
        <w:t>Рисунок 4.</w:t>
      </w:r>
      <w:r>
        <w:t>4</w:t>
      </w:r>
      <w:r w:rsidRPr="00926210">
        <w:t xml:space="preserve"> – Пример </w:t>
      </w:r>
      <w:r>
        <w:t>базового репозитория</w:t>
      </w:r>
    </w:p>
    <w:p w14:paraId="12065C52" w14:textId="649704ED" w:rsidR="00E326A5" w:rsidRDefault="00E326A5" w:rsidP="00E326A5">
      <w:pPr>
        <w:pStyle w:val="afd"/>
      </w:pPr>
    </w:p>
    <w:p w14:paraId="27B40F95" w14:textId="6C4838CE" w:rsidR="00E326A5" w:rsidRDefault="00AE5155" w:rsidP="00BD4F99">
      <w:pPr>
        <w:pStyle w:val="a5"/>
      </w:pPr>
      <w:r>
        <w:t xml:space="preserve">Репозитории обращаются к базе данных </w:t>
      </w:r>
      <w:r w:rsidR="00BA09D0">
        <w:t xml:space="preserve">за данными, которые в приложении хранятся в моделях – второй части архитектуры </w:t>
      </w:r>
      <w:r w:rsidR="00BA09D0">
        <w:rPr>
          <w:lang w:val="en-US"/>
        </w:rPr>
        <w:t>MVC</w:t>
      </w:r>
      <w:r w:rsidR="00BA09D0">
        <w:t>. Модели содержат только данные. На рисунке 4.5 приведён пример модели.</w:t>
      </w:r>
    </w:p>
    <w:p w14:paraId="51EABBC9" w14:textId="3532FC77" w:rsidR="00BA09D0" w:rsidRDefault="00BA09D0" w:rsidP="00BD4F99">
      <w:pPr>
        <w:pStyle w:val="a5"/>
      </w:pPr>
    </w:p>
    <w:p w14:paraId="000C3109" w14:textId="30E3F9E9" w:rsidR="00BA09D0" w:rsidRDefault="00BA09D0" w:rsidP="00BA09D0">
      <w:pPr>
        <w:pStyle w:val="afe"/>
      </w:pPr>
      <w:r>
        <w:drawing>
          <wp:inline distT="0" distB="0" distL="0" distR="0" wp14:anchorId="00764874" wp14:editId="269293DD">
            <wp:extent cx="4793980" cy="2829967"/>
            <wp:effectExtent l="0" t="0" r="6985" b="889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 rotWithShape="1">
                    <a:blip r:embed="rId33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175" t="7857" r="864" b="4090"/>
                    <a:stretch/>
                  </pic:blipFill>
                  <pic:spPr bwMode="auto">
                    <a:xfrm>
                      <a:off x="0" y="0"/>
                      <a:ext cx="4977730" cy="29384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A9DCAA9" w14:textId="3274857E" w:rsidR="00BA09D0" w:rsidRDefault="00BA09D0" w:rsidP="00BA09D0">
      <w:pPr>
        <w:pStyle w:val="afe"/>
      </w:pPr>
    </w:p>
    <w:p w14:paraId="11BDA167" w14:textId="7F6BAA71" w:rsidR="00BA09D0" w:rsidRDefault="00BA09D0" w:rsidP="00BA09D0">
      <w:pPr>
        <w:pStyle w:val="afd"/>
      </w:pPr>
      <w:r w:rsidRPr="00926210">
        <w:t>Рисунок 4.</w:t>
      </w:r>
      <w:r>
        <w:t>5</w:t>
      </w:r>
      <w:r w:rsidRPr="00926210">
        <w:t xml:space="preserve"> – Пример </w:t>
      </w:r>
      <w:r>
        <w:t>модели</w:t>
      </w:r>
    </w:p>
    <w:p w14:paraId="140E2D6A" w14:textId="7EF104B6" w:rsidR="00BA09D0" w:rsidRDefault="00BA09D0" w:rsidP="00BA09D0">
      <w:pPr>
        <w:pStyle w:val="afd"/>
      </w:pPr>
    </w:p>
    <w:p w14:paraId="7A1F06B9" w14:textId="350A5C78" w:rsidR="00853712" w:rsidRDefault="00BA09D0" w:rsidP="00BD4F99">
      <w:pPr>
        <w:pStyle w:val="a5"/>
        <w:rPr>
          <w:spacing w:val="6"/>
        </w:rPr>
      </w:pPr>
      <w:r w:rsidRPr="008C0E55">
        <w:rPr>
          <w:spacing w:val="6"/>
        </w:rPr>
        <w:lastRenderedPageBreak/>
        <w:t>Так как зачастую для выполнения запроса нет необходимости возвращать все данные из модели</w:t>
      </w:r>
      <w:r w:rsidR="00974A11">
        <w:rPr>
          <w:spacing w:val="6"/>
        </w:rPr>
        <w:t>,</w:t>
      </w:r>
      <w:r w:rsidRPr="008C0E55">
        <w:rPr>
          <w:spacing w:val="6"/>
        </w:rPr>
        <w:t xml:space="preserve"> в приложении используются промежуточные модели, называемые </w:t>
      </w:r>
      <w:r w:rsidRPr="008C0E55">
        <w:rPr>
          <w:spacing w:val="6"/>
          <w:lang w:val="en-US"/>
        </w:rPr>
        <w:t>DTO</w:t>
      </w:r>
      <w:r w:rsidRPr="008C0E55">
        <w:rPr>
          <w:spacing w:val="6"/>
        </w:rPr>
        <w:t>. Они содержат только необходимые для выполнения запроса данные</w:t>
      </w:r>
      <w:r w:rsidR="008C0E55" w:rsidRPr="008C0E55">
        <w:rPr>
          <w:spacing w:val="6"/>
        </w:rPr>
        <w:t xml:space="preserve">. </w:t>
      </w:r>
      <w:r w:rsidR="00FF7B52">
        <w:rPr>
          <w:spacing w:val="6"/>
        </w:rPr>
        <w:t xml:space="preserve">Для каждого запроса может создаваться отдельная промежуточная модель или использоваться одна для нескольких, если </w:t>
      </w:r>
      <w:r w:rsidR="00853712">
        <w:rPr>
          <w:spacing w:val="6"/>
        </w:rPr>
        <w:t>необходимые данные совпадают.</w:t>
      </w:r>
    </w:p>
    <w:p w14:paraId="7F4EA5B6" w14:textId="74DDC016" w:rsidR="00BA09D0" w:rsidRPr="008C0E55" w:rsidRDefault="008C0E55" w:rsidP="00BD4F99">
      <w:pPr>
        <w:pStyle w:val="a5"/>
        <w:rPr>
          <w:spacing w:val="6"/>
        </w:rPr>
      </w:pPr>
      <w:r w:rsidRPr="008C0E55">
        <w:rPr>
          <w:spacing w:val="6"/>
        </w:rPr>
        <w:t>Так как именно промежуточные модели используются в контроллерах, то именно в них указываются валидационные атрибуты для проверки пришедшей модели на серверной части приложения. На рисунке 4.6 приведён пример промежуточной модели.</w:t>
      </w:r>
    </w:p>
    <w:p w14:paraId="002713CE" w14:textId="762F85D3" w:rsidR="008C0E55" w:rsidRDefault="008C0E55" w:rsidP="00BD4F99">
      <w:pPr>
        <w:pStyle w:val="a5"/>
      </w:pPr>
    </w:p>
    <w:p w14:paraId="182DE523" w14:textId="060DDB5E" w:rsidR="008C0E55" w:rsidRDefault="008C0E55" w:rsidP="008C0E55">
      <w:pPr>
        <w:pStyle w:val="afe"/>
      </w:pPr>
      <w:r>
        <w:drawing>
          <wp:inline distT="0" distB="0" distL="0" distR="0" wp14:anchorId="5947DF7F" wp14:editId="6B0938DE">
            <wp:extent cx="4928453" cy="1328216"/>
            <wp:effectExtent l="0" t="0" r="5715" b="571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 rotWithShape="1">
                    <a:blip r:embed="rId34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945" t="15151" b="8087"/>
                    <a:stretch/>
                  </pic:blipFill>
                  <pic:spPr bwMode="auto">
                    <a:xfrm>
                      <a:off x="0" y="0"/>
                      <a:ext cx="5067704" cy="13657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5DDC69B" w14:textId="3819157B" w:rsidR="008C0E55" w:rsidRDefault="008C0E55" w:rsidP="008C0E55">
      <w:pPr>
        <w:pStyle w:val="afe"/>
      </w:pPr>
    </w:p>
    <w:p w14:paraId="11CF62C9" w14:textId="731BFBE6" w:rsidR="008C0E55" w:rsidRDefault="008C0E55" w:rsidP="008C0E55">
      <w:pPr>
        <w:pStyle w:val="afd"/>
      </w:pPr>
      <w:r w:rsidRPr="00926210">
        <w:t>Рисунок 4.</w:t>
      </w:r>
      <w:r>
        <w:t>6</w:t>
      </w:r>
      <w:r w:rsidRPr="00926210">
        <w:t xml:space="preserve"> – Пример</w:t>
      </w:r>
      <w:r w:rsidRPr="008C0E55">
        <w:t xml:space="preserve"> </w:t>
      </w:r>
      <w:r>
        <w:t>промежуточной</w:t>
      </w:r>
      <w:r w:rsidRPr="00926210">
        <w:t xml:space="preserve"> </w:t>
      </w:r>
      <w:r>
        <w:t>модели</w:t>
      </w:r>
    </w:p>
    <w:p w14:paraId="5892CAA8" w14:textId="127566ED" w:rsidR="008C0E55" w:rsidRDefault="008C0E55" w:rsidP="008C0E55">
      <w:pPr>
        <w:pStyle w:val="afd"/>
      </w:pPr>
    </w:p>
    <w:p w14:paraId="3CFA480C" w14:textId="4A8A1F3F" w:rsidR="008C0E55" w:rsidRDefault="008C0E55" w:rsidP="00BD4F99">
      <w:pPr>
        <w:pStyle w:val="a5"/>
      </w:pPr>
      <w:r>
        <w:t xml:space="preserve">Для преобразования моделей в промежуточные модели и обратно в приложении используется </w:t>
      </w:r>
      <w:r w:rsidR="00853712">
        <w:t xml:space="preserve">библиотека для </w:t>
      </w:r>
      <w:r>
        <w:t>мапп</w:t>
      </w:r>
      <w:r w:rsidR="00853712">
        <w:t>инга</w:t>
      </w:r>
      <w:r>
        <w:t>. На рисунке 4.7 приведён пример класса для настройки преобразования моделей.</w:t>
      </w:r>
    </w:p>
    <w:p w14:paraId="48ADB09D" w14:textId="4A5D567E" w:rsidR="008C0E55" w:rsidRDefault="008C0E55" w:rsidP="00BD4F99">
      <w:pPr>
        <w:pStyle w:val="a5"/>
      </w:pPr>
    </w:p>
    <w:p w14:paraId="79CC0958" w14:textId="27F23660" w:rsidR="008C0E55" w:rsidRDefault="008C0E55" w:rsidP="008C0E55">
      <w:pPr>
        <w:pStyle w:val="afe"/>
      </w:pPr>
      <w:r>
        <w:drawing>
          <wp:inline distT="0" distB="0" distL="0" distR="0" wp14:anchorId="0D4DA89C" wp14:editId="265F4B6D">
            <wp:extent cx="5237341" cy="3299799"/>
            <wp:effectExtent l="0" t="0" r="1905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 rotWithShape="1">
                    <a:blip r:embed="rId35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613" t="6526" r="752" b="7004"/>
                    <a:stretch/>
                  </pic:blipFill>
                  <pic:spPr bwMode="auto">
                    <a:xfrm>
                      <a:off x="0" y="0"/>
                      <a:ext cx="5290012" cy="33329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12A4F2F" w14:textId="5F2C8E3F" w:rsidR="008C0E55" w:rsidRDefault="008C0E55" w:rsidP="008C0E55">
      <w:pPr>
        <w:pStyle w:val="afe"/>
      </w:pPr>
    </w:p>
    <w:p w14:paraId="48CDF2AB" w14:textId="05E52EC8" w:rsidR="008C0E55" w:rsidRDefault="008C0E55" w:rsidP="008C0E55">
      <w:pPr>
        <w:pStyle w:val="afd"/>
      </w:pPr>
      <w:r w:rsidRPr="00926210">
        <w:t>Рисунок 4.</w:t>
      </w:r>
      <w:r>
        <w:t>7</w:t>
      </w:r>
      <w:r w:rsidRPr="00926210">
        <w:t xml:space="preserve"> – Пример</w:t>
      </w:r>
      <w:r w:rsidRPr="008C0E55">
        <w:t xml:space="preserve"> </w:t>
      </w:r>
      <w:r>
        <w:t>настройки преобразований моделей</w:t>
      </w:r>
    </w:p>
    <w:p w14:paraId="0D249904" w14:textId="500EF423" w:rsidR="008C0E55" w:rsidRDefault="008C0E55" w:rsidP="008C0E55">
      <w:pPr>
        <w:pStyle w:val="afd"/>
      </w:pPr>
    </w:p>
    <w:p w14:paraId="7D7D57BB" w14:textId="77777777" w:rsidR="006B2F83" w:rsidRDefault="00853712" w:rsidP="00BD4F99">
      <w:pPr>
        <w:pStyle w:val="a5"/>
      </w:pPr>
      <w:r>
        <w:lastRenderedPageBreak/>
        <w:t xml:space="preserve">Для хранения данных в приложении используется база данных. Для удобной работы с ней используется </w:t>
      </w:r>
      <w:r>
        <w:rPr>
          <w:lang w:val="en-US"/>
        </w:rPr>
        <w:t>Entity</w:t>
      </w:r>
      <w:r w:rsidRPr="00853712">
        <w:t xml:space="preserve"> </w:t>
      </w:r>
      <w:r>
        <w:rPr>
          <w:lang w:val="en-US"/>
        </w:rPr>
        <w:t>Framework</w:t>
      </w:r>
      <w:r>
        <w:t xml:space="preserve">. Он позволяет работать с базой данных как будто сущности </w:t>
      </w:r>
      <w:r w:rsidR="006B2F83">
        <w:t>в ней – это</w:t>
      </w:r>
      <w:r>
        <w:t xml:space="preserve"> объекты, к которым можно обратиться напрямую из кода приложения.</w:t>
      </w:r>
    </w:p>
    <w:p w14:paraId="6C12F02F" w14:textId="26D6CD2C" w:rsidR="00853712" w:rsidRPr="00853712" w:rsidRDefault="006B2F83" w:rsidP="00BD4F99">
      <w:pPr>
        <w:pStyle w:val="a5"/>
      </w:pPr>
      <w:r>
        <w:t xml:space="preserve">При построении базы данных был использован подход </w:t>
      </w:r>
      <w:r>
        <w:rPr>
          <w:lang w:val="en-US"/>
        </w:rPr>
        <w:t>code</w:t>
      </w:r>
      <w:r w:rsidRPr="006B2F83">
        <w:t xml:space="preserve"> </w:t>
      </w:r>
      <w:r>
        <w:rPr>
          <w:lang w:val="en-US"/>
        </w:rPr>
        <w:t>first</w:t>
      </w:r>
      <w:r>
        <w:t>. Согласно данному подходу, база данных создаётся по моделям, описанным в приложении. Для корректного создания написаны конфигурационные классы для каждой модели. На рисунке 4.8 приведён пример конфигурации базы данных для модели пользователя.</w:t>
      </w:r>
    </w:p>
    <w:p w14:paraId="3713F0B1" w14:textId="13058A26" w:rsidR="00853712" w:rsidRDefault="00853712" w:rsidP="00BD4F99">
      <w:pPr>
        <w:pStyle w:val="a5"/>
      </w:pPr>
    </w:p>
    <w:p w14:paraId="56919118" w14:textId="6730B21D" w:rsidR="00853712" w:rsidRDefault="00853712" w:rsidP="00853712">
      <w:pPr>
        <w:pStyle w:val="afe"/>
      </w:pPr>
      <w:r>
        <w:drawing>
          <wp:inline distT="0" distB="0" distL="0" distR="0" wp14:anchorId="7D6CEBDE" wp14:editId="49ACE36E">
            <wp:extent cx="5304914" cy="2413748"/>
            <wp:effectExtent l="0" t="0" r="0" b="571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 rotWithShape="1">
                    <a:blip r:embed="rId36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157" t="7955" r="761" b="4539"/>
                    <a:stretch/>
                  </pic:blipFill>
                  <pic:spPr bwMode="auto">
                    <a:xfrm>
                      <a:off x="0" y="0"/>
                      <a:ext cx="5349193" cy="2433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3B81C16" w14:textId="491A2A92" w:rsidR="00853712" w:rsidRDefault="00853712" w:rsidP="00853712">
      <w:pPr>
        <w:pStyle w:val="afe"/>
      </w:pPr>
    </w:p>
    <w:p w14:paraId="2941FBA6" w14:textId="655F3A1A" w:rsidR="00853712" w:rsidRDefault="00853712" w:rsidP="00853712">
      <w:pPr>
        <w:pStyle w:val="afd"/>
      </w:pPr>
      <w:r w:rsidRPr="00926210">
        <w:t>Рисунок 4.</w:t>
      </w:r>
      <w:r>
        <w:t>8</w:t>
      </w:r>
      <w:r w:rsidRPr="00926210">
        <w:t xml:space="preserve"> – Пример</w:t>
      </w:r>
      <w:r w:rsidRPr="008C0E55">
        <w:t xml:space="preserve"> </w:t>
      </w:r>
      <w:r>
        <w:t>конфигурации базы данных для модели</w:t>
      </w:r>
    </w:p>
    <w:p w14:paraId="61473039" w14:textId="77777777" w:rsidR="00853712" w:rsidRDefault="00853712" w:rsidP="00853712">
      <w:pPr>
        <w:pStyle w:val="afd"/>
      </w:pPr>
    </w:p>
    <w:p w14:paraId="01FA1284" w14:textId="13179077" w:rsidR="00853712" w:rsidRPr="006B2F83" w:rsidRDefault="006B2F83" w:rsidP="00BD4F99">
      <w:pPr>
        <w:pStyle w:val="a5"/>
      </w:pPr>
      <w:r>
        <w:t xml:space="preserve">При изменении модели нет необходимости создавать базу данных заново, теряя все накопленные данные. </w:t>
      </w:r>
      <w:r>
        <w:rPr>
          <w:lang w:val="en-US"/>
        </w:rPr>
        <w:t>Entity</w:t>
      </w:r>
      <w:r w:rsidRPr="006B2F83">
        <w:t xml:space="preserve"> </w:t>
      </w:r>
      <w:r>
        <w:rPr>
          <w:lang w:val="en-US"/>
        </w:rPr>
        <w:t>Framework</w:t>
      </w:r>
      <w:r w:rsidRPr="006B2F83">
        <w:t xml:space="preserve"> </w:t>
      </w:r>
      <w:r>
        <w:t>позволяет создавать миграции для корректного изменения базы данных. На рисунке 4.9 приведён пример миграционного файла. С помощью таких файлов</w:t>
      </w:r>
      <w:r w:rsidR="0068134C" w:rsidRPr="0068134C">
        <w:t xml:space="preserve"> </w:t>
      </w:r>
      <w:r w:rsidR="0068134C">
        <w:t>при необходимости</w:t>
      </w:r>
      <w:r>
        <w:t xml:space="preserve"> можно вернуться к любой</w:t>
      </w:r>
      <w:r w:rsidR="0068134C">
        <w:t xml:space="preserve"> версии базы данных.</w:t>
      </w:r>
    </w:p>
    <w:p w14:paraId="6A37F864" w14:textId="0040F511" w:rsidR="00853712" w:rsidRDefault="00853712" w:rsidP="00BD4F99">
      <w:pPr>
        <w:pStyle w:val="a5"/>
      </w:pPr>
    </w:p>
    <w:p w14:paraId="57062D65" w14:textId="4FBFE90C" w:rsidR="00853712" w:rsidRDefault="00853712" w:rsidP="00853712">
      <w:pPr>
        <w:pStyle w:val="afe"/>
      </w:pPr>
      <w:r>
        <w:drawing>
          <wp:inline distT="0" distB="0" distL="0" distR="0" wp14:anchorId="458EE32F" wp14:editId="232387C6">
            <wp:extent cx="5633238" cy="2082009"/>
            <wp:effectExtent l="0" t="0" r="5715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 rotWithShape="1">
                    <a:blip r:embed="rId37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933" t="9918" r="1216" b="6442"/>
                    <a:stretch/>
                  </pic:blipFill>
                  <pic:spPr bwMode="auto">
                    <a:xfrm>
                      <a:off x="0" y="0"/>
                      <a:ext cx="5634529" cy="20824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2615B7C" w14:textId="3BFF59EC" w:rsidR="00853712" w:rsidRDefault="00853712" w:rsidP="00853712">
      <w:pPr>
        <w:pStyle w:val="afe"/>
      </w:pPr>
    </w:p>
    <w:p w14:paraId="2CE012C1" w14:textId="5E1A2534" w:rsidR="00853712" w:rsidRDefault="00853712" w:rsidP="00853712">
      <w:pPr>
        <w:pStyle w:val="afd"/>
      </w:pPr>
      <w:r w:rsidRPr="00926210">
        <w:t>Рисунок 4.</w:t>
      </w:r>
      <w:r>
        <w:t>9</w:t>
      </w:r>
      <w:r w:rsidRPr="00926210">
        <w:t xml:space="preserve"> – Пример</w:t>
      </w:r>
      <w:r w:rsidRPr="008C0E55">
        <w:t xml:space="preserve"> </w:t>
      </w:r>
      <w:r>
        <w:t>миграционного файла</w:t>
      </w:r>
    </w:p>
    <w:p w14:paraId="5386A7B4" w14:textId="6FDC98E7" w:rsidR="00853712" w:rsidRDefault="00853712" w:rsidP="00853712">
      <w:pPr>
        <w:pStyle w:val="afd"/>
      </w:pPr>
    </w:p>
    <w:p w14:paraId="7CE2C110" w14:textId="3CFBC855" w:rsidR="00853712" w:rsidRDefault="00DD53A2" w:rsidP="00BD4F99">
      <w:pPr>
        <w:pStyle w:val="a5"/>
      </w:pPr>
      <w:r>
        <w:lastRenderedPageBreak/>
        <w:t xml:space="preserve">Последняя часть архитектуры </w:t>
      </w:r>
      <w:r>
        <w:rPr>
          <w:lang w:val="en-US"/>
        </w:rPr>
        <w:t>MVC</w:t>
      </w:r>
      <w:r>
        <w:t xml:space="preserve"> – представление – реализована клиентской частью приложения. </w:t>
      </w:r>
      <w:r w:rsidR="007615E6">
        <w:t xml:space="preserve">В ней используются такие библиотеки как </w:t>
      </w:r>
      <w:r w:rsidR="007615E6">
        <w:rPr>
          <w:lang w:val="en-US"/>
        </w:rPr>
        <w:t>React</w:t>
      </w:r>
      <w:r w:rsidR="007615E6" w:rsidRPr="007615E6">
        <w:t xml:space="preserve"> </w:t>
      </w:r>
      <w:r w:rsidR="007615E6">
        <w:t xml:space="preserve">и </w:t>
      </w:r>
      <w:r w:rsidR="007615E6">
        <w:rPr>
          <w:lang w:val="en-US"/>
        </w:rPr>
        <w:t>Redux</w:t>
      </w:r>
      <w:r w:rsidR="007615E6" w:rsidRPr="007615E6">
        <w:t>.</w:t>
      </w:r>
    </w:p>
    <w:p w14:paraId="22413D26" w14:textId="43901978" w:rsidR="007615E6" w:rsidRDefault="007615E6" w:rsidP="007615E6">
      <w:pPr>
        <w:pStyle w:val="a5"/>
      </w:pPr>
      <w:r w:rsidRPr="007615E6">
        <w:t xml:space="preserve">React – это декларативная, эффективная и гибкая библиотека JavaScript для создания пользовательских интерфейсов (UI). Она позволяет создавать сложные UI из небольших и изолированных частей кода, называемых «компонентами». </w:t>
      </w:r>
      <w:r>
        <w:t xml:space="preserve">Компонент – часть интерфейса с определённым функционалом. Они могут использовать внутри себя другие компоненты. </w:t>
      </w:r>
    </w:p>
    <w:p w14:paraId="0A2DF740" w14:textId="060EFEB6" w:rsidR="007615E6" w:rsidRDefault="007615E6" w:rsidP="007615E6">
      <w:pPr>
        <w:pStyle w:val="a5"/>
      </w:pPr>
      <w:r>
        <w:t xml:space="preserve">В </w:t>
      </w:r>
      <w:r>
        <w:rPr>
          <w:lang w:val="en-US"/>
        </w:rPr>
        <w:t>React</w:t>
      </w:r>
      <w:r>
        <w:t xml:space="preserve"> предусмотрено три вида компонент:</w:t>
      </w:r>
    </w:p>
    <w:p w14:paraId="084E3D46" w14:textId="0FAF974E" w:rsidR="007615E6" w:rsidRDefault="007615E6" w:rsidP="007615E6">
      <w:pPr>
        <w:pStyle w:val="a0"/>
      </w:pPr>
      <w:r>
        <w:t>компонент-класс;</w:t>
      </w:r>
    </w:p>
    <w:p w14:paraId="5E4C38E5" w14:textId="775071A7" w:rsidR="007615E6" w:rsidRDefault="007615E6" w:rsidP="007615E6">
      <w:pPr>
        <w:pStyle w:val="a0"/>
      </w:pPr>
      <w:r>
        <w:t>компонент-функция;</w:t>
      </w:r>
    </w:p>
    <w:p w14:paraId="642515AB" w14:textId="059C5AEB" w:rsidR="007615E6" w:rsidRDefault="007615E6" w:rsidP="007615E6">
      <w:pPr>
        <w:pStyle w:val="a0"/>
      </w:pPr>
      <w:r>
        <w:t>компонент</w:t>
      </w:r>
      <w:r w:rsidR="00551F3A">
        <w:t>-</w:t>
      </w:r>
      <w:r>
        <w:t>строка.</w:t>
      </w:r>
    </w:p>
    <w:p w14:paraId="2964B12C" w14:textId="45A6BB29" w:rsidR="007615E6" w:rsidRDefault="00551F3A" w:rsidP="007615E6">
      <w:pPr>
        <w:pStyle w:val="a5"/>
      </w:pPr>
      <w:r>
        <w:t xml:space="preserve">Компонент-строка </w:t>
      </w:r>
      <w:r w:rsidR="00CD1313">
        <w:t>–</w:t>
      </w:r>
      <w:r>
        <w:t xml:space="preserve"> это самый простой вид компонент. В виде обычной строки передаётся </w:t>
      </w:r>
      <w:r>
        <w:rPr>
          <w:lang w:val="en-US"/>
        </w:rPr>
        <w:t>HTML</w:t>
      </w:r>
      <w:r>
        <w:t xml:space="preserve"> или </w:t>
      </w:r>
      <w:r>
        <w:rPr>
          <w:lang w:val="en-US"/>
        </w:rPr>
        <w:t>JSX</w:t>
      </w:r>
      <w:r>
        <w:t xml:space="preserve"> код компонента. Этот вид компонент используется крайне редко из-за малой функциональности.</w:t>
      </w:r>
    </w:p>
    <w:p w14:paraId="26A1E3C8" w14:textId="1A0808B8" w:rsidR="00CD1313" w:rsidRDefault="00CD1313" w:rsidP="00CD1313">
      <w:pPr>
        <w:pStyle w:val="a5"/>
        <w:rPr>
          <w:spacing w:val="-4"/>
        </w:rPr>
      </w:pPr>
      <w:r w:rsidRPr="00CD1313">
        <w:rPr>
          <w:spacing w:val="-4"/>
        </w:rPr>
        <w:t xml:space="preserve">Компонент-класс – это самый часто используемый вид компонент. Такие компоненты могут регулировать свой жизненный цикл, иметь состояние и содержать логику обработки поступивших данных. Обязательное условие таких компонент – наличие метода </w:t>
      </w:r>
      <w:r w:rsidRPr="00CD1313">
        <w:rPr>
          <w:spacing w:val="-4"/>
          <w:lang w:val="en-US"/>
        </w:rPr>
        <w:t>render</w:t>
      </w:r>
      <w:r w:rsidRPr="00CD1313">
        <w:rPr>
          <w:spacing w:val="-4"/>
        </w:rPr>
        <w:t xml:space="preserve">, который возвращает jsx объект или строку, содержащую jsx код. </w:t>
      </w:r>
      <w:r w:rsidR="00D31913">
        <w:rPr>
          <w:spacing w:val="-4"/>
        </w:rPr>
        <w:t>В таблице 4.1 описаны методы ж</w:t>
      </w:r>
      <w:r w:rsidRPr="00CD1313">
        <w:rPr>
          <w:spacing w:val="-4"/>
        </w:rPr>
        <w:t>изненн</w:t>
      </w:r>
      <w:r w:rsidR="00D31913">
        <w:rPr>
          <w:spacing w:val="-4"/>
        </w:rPr>
        <w:t>ого</w:t>
      </w:r>
      <w:r w:rsidRPr="00CD1313">
        <w:rPr>
          <w:spacing w:val="-4"/>
        </w:rPr>
        <w:t xml:space="preserve"> цикл</w:t>
      </w:r>
      <w:r w:rsidR="00D31913">
        <w:rPr>
          <w:spacing w:val="-4"/>
        </w:rPr>
        <w:t>а</w:t>
      </w:r>
      <w:r w:rsidRPr="00CD1313">
        <w:rPr>
          <w:spacing w:val="-4"/>
        </w:rPr>
        <w:t xml:space="preserve"> компонент</w:t>
      </w:r>
      <w:r w:rsidR="00D31913">
        <w:rPr>
          <w:spacing w:val="-4"/>
        </w:rPr>
        <w:t>.</w:t>
      </w:r>
    </w:p>
    <w:p w14:paraId="41433D9B" w14:textId="4B9F3714" w:rsidR="00D31913" w:rsidRDefault="00D31913" w:rsidP="00CD1313">
      <w:pPr>
        <w:pStyle w:val="a5"/>
        <w:rPr>
          <w:spacing w:val="-4"/>
        </w:rPr>
      </w:pPr>
    </w:p>
    <w:p w14:paraId="3610D6F4" w14:textId="63888EEF" w:rsidR="00D31913" w:rsidRDefault="00D31913" w:rsidP="00D31913">
      <w:pPr>
        <w:pStyle w:val="a5"/>
        <w:ind w:firstLine="0"/>
        <w:rPr>
          <w:spacing w:val="-4"/>
        </w:rPr>
      </w:pPr>
      <w:r>
        <w:rPr>
          <w:spacing w:val="-4"/>
        </w:rPr>
        <w:t>Таблица 4.1 Методы жизненного цикла компонент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4672"/>
        <w:gridCol w:w="4672"/>
      </w:tblGrid>
      <w:tr w:rsidR="00D31913" w14:paraId="372CF346" w14:textId="77777777" w:rsidTr="00D31913">
        <w:tc>
          <w:tcPr>
            <w:tcW w:w="4672" w:type="dxa"/>
          </w:tcPr>
          <w:p w14:paraId="29FCC13B" w14:textId="47A01335" w:rsidR="00D31913" w:rsidRPr="00D31913" w:rsidRDefault="00D31913" w:rsidP="00D31913">
            <w:pPr>
              <w:pStyle w:val="a5"/>
              <w:ind w:firstLine="0"/>
              <w:jc w:val="center"/>
              <w:rPr>
                <w:spacing w:val="-4"/>
              </w:rPr>
            </w:pPr>
            <w:r w:rsidRPr="00D31913">
              <w:rPr>
                <w:spacing w:val="-4"/>
              </w:rPr>
              <w:t>Имя метода</w:t>
            </w:r>
          </w:p>
        </w:tc>
        <w:tc>
          <w:tcPr>
            <w:tcW w:w="4672" w:type="dxa"/>
          </w:tcPr>
          <w:p w14:paraId="608DB386" w14:textId="0FD9FC9D" w:rsidR="00D31913" w:rsidRDefault="00D31913" w:rsidP="00D31913">
            <w:pPr>
              <w:pStyle w:val="a5"/>
              <w:ind w:firstLine="0"/>
              <w:jc w:val="center"/>
              <w:rPr>
                <w:spacing w:val="-4"/>
              </w:rPr>
            </w:pPr>
            <w:r w:rsidRPr="00D31913">
              <w:rPr>
                <w:spacing w:val="-4"/>
              </w:rPr>
              <w:t>Описание</w:t>
            </w:r>
          </w:p>
        </w:tc>
      </w:tr>
      <w:tr w:rsidR="00D31913" w14:paraId="0A9A7CA0" w14:textId="77777777" w:rsidTr="00D31913">
        <w:tc>
          <w:tcPr>
            <w:tcW w:w="4672" w:type="dxa"/>
          </w:tcPr>
          <w:p w14:paraId="5D1237E5" w14:textId="14574569" w:rsidR="00D31913" w:rsidRPr="00D31913" w:rsidRDefault="00D31913" w:rsidP="00D31913">
            <w:pPr>
              <w:pStyle w:val="a5"/>
              <w:ind w:firstLine="0"/>
              <w:jc w:val="left"/>
              <w:rPr>
                <w:lang w:val="en-US"/>
              </w:rPr>
            </w:pPr>
            <w:r w:rsidRPr="00D31913">
              <w:rPr>
                <w:lang w:val="en-US"/>
              </w:rPr>
              <w:t>constructor</w:t>
            </w:r>
          </w:p>
        </w:tc>
        <w:tc>
          <w:tcPr>
            <w:tcW w:w="4672" w:type="dxa"/>
          </w:tcPr>
          <w:p w14:paraId="1EF726DC" w14:textId="730E7AD9" w:rsidR="00D31913" w:rsidRDefault="00D31913" w:rsidP="00D31913">
            <w:pPr>
              <w:pStyle w:val="a5"/>
              <w:ind w:firstLine="0"/>
              <w:jc w:val="left"/>
            </w:pPr>
            <w:r>
              <w:t>К</w:t>
            </w:r>
            <w:r w:rsidRPr="00F8200E">
              <w:t>онструктор для начальной инициализации компонента</w:t>
            </w:r>
            <w:r>
              <w:t>.</w:t>
            </w:r>
          </w:p>
        </w:tc>
      </w:tr>
      <w:tr w:rsidR="00D31913" w14:paraId="3F8B891D" w14:textId="77777777" w:rsidTr="00D31913">
        <w:tc>
          <w:tcPr>
            <w:tcW w:w="4672" w:type="dxa"/>
          </w:tcPr>
          <w:p w14:paraId="527D84DE" w14:textId="587959C2" w:rsidR="00D31913" w:rsidRPr="00D31913" w:rsidRDefault="00D31913" w:rsidP="00D31913">
            <w:pPr>
              <w:pStyle w:val="a5"/>
              <w:ind w:firstLine="0"/>
              <w:jc w:val="left"/>
              <w:rPr>
                <w:spacing w:val="-4"/>
                <w:lang w:val="en-US"/>
              </w:rPr>
            </w:pPr>
            <w:r w:rsidRPr="00D31913">
              <w:rPr>
                <w:lang w:val="en-US"/>
              </w:rPr>
              <w:t>componentWillMount</w:t>
            </w:r>
          </w:p>
        </w:tc>
        <w:tc>
          <w:tcPr>
            <w:tcW w:w="4672" w:type="dxa"/>
          </w:tcPr>
          <w:p w14:paraId="345F1A95" w14:textId="681E9C5F" w:rsidR="00D31913" w:rsidRDefault="00D31913" w:rsidP="00D31913">
            <w:pPr>
              <w:pStyle w:val="a5"/>
              <w:ind w:firstLine="0"/>
              <w:jc w:val="left"/>
              <w:rPr>
                <w:spacing w:val="-4"/>
              </w:rPr>
            </w:pPr>
            <w:r>
              <w:t>В</w:t>
            </w:r>
            <w:r w:rsidRPr="00F8200E">
              <w:t>ызывается перед рендерингом компонента</w:t>
            </w:r>
            <w:r>
              <w:t>.</w:t>
            </w:r>
          </w:p>
        </w:tc>
      </w:tr>
      <w:tr w:rsidR="00D31913" w14:paraId="345D8D9A" w14:textId="77777777" w:rsidTr="00D31913">
        <w:tc>
          <w:tcPr>
            <w:tcW w:w="4672" w:type="dxa"/>
          </w:tcPr>
          <w:p w14:paraId="67180635" w14:textId="22426238" w:rsidR="00D31913" w:rsidRPr="00D31913" w:rsidRDefault="00D31913" w:rsidP="00D31913">
            <w:pPr>
              <w:pStyle w:val="a5"/>
              <w:ind w:firstLine="0"/>
              <w:jc w:val="left"/>
              <w:rPr>
                <w:spacing w:val="-4"/>
                <w:lang w:val="en-US"/>
              </w:rPr>
            </w:pPr>
            <w:r w:rsidRPr="00D31913">
              <w:rPr>
                <w:lang w:val="en-US"/>
              </w:rPr>
              <w:t>render</w:t>
            </w:r>
          </w:p>
        </w:tc>
        <w:tc>
          <w:tcPr>
            <w:tcW w:w="4672" w:type="dxa"/>
          </w:tcPr>
          <w:p w14:paraId="1FB315F1" w14:textId="4F463B8E" w:rsidR="00D31913" w:rsidRDefault="00D31913" w:rsidP="00D31913">
            <w:pPr>
              <w:pStyle w:val="a5"/>
              <w:ind w:firstLine="0"/>
              <w:jc w:val="left"/>
              <w:rPr>
                <w:spacing w:val="-4"/>
              </w:rPr>
            </w:pPr>
            <w:r>
              <w:t>Рендеринг компонента.</w:t>
            </w:r>
          </w:p>
        </w:tc>
      </w:tr>
      <w:tr w:rsidR="00D31913" w14:paraId="6A8E385A" w14:textId="77777777" w:rsidTr="00D31913">
        <w:tc>
          <w:tcPr>
            <w:tcW w:w="4672" w:type="dxa"/>
          </w:tcPr>
          <w:p w14:paraId="040E18A0" w14:textId="1EAED0A7" w:rsidR="00D31913" w:rsidRPr="00D31913" w:rsidRDefault="00D31913" w:rsidP="00D31913">
            <w:pPr>
              <w:pStyle w:val="a5"/>
              <w:ind w:firstLine="0"/>
              <w:jc w:val="left"/>
              <w:rPr>
                <w:spacing w:val="-4"/>
                <w:lang w:val="en-US"/>
              </w:rPr>
            </w:pPr>
            <w:r w:rsidRPr="00D31913">
              <w:rPr>
                <w:lang w:val="en-US"/>
              </w:rPr>
              <w:t>componentDidMount</w:t>
            </w:r>
          </w:p>
        </w:tc>
        <w:tc>
          <w:tcPr>
            <w:tcW w:w="4672" w:type="dxa"/>
          </w:tcPr>
          <w:p w14:paraId="2BD37723" w14:textId="2A2C11D9" w:rsidR="00D31913" w:rsidRDefault="00D31913" w:rsidP="00D31913">
            <w:pPr>
              <w:pStyle w:val="a5"/>
              <w:ind w:firstLine="0"/>
              <w:jc w:val="left"/>
              <w:rPr>
                <w:spacing w:val="-4"/>
              </w:rPr>
            </w:pPr>
            <w:r>
              <w:t>В</w:t>
            </w:r>
            <w:r w:rsidRPr="00F128FB">
              <w:t>ызывается после рендеринга компонента</w:t>
            </w:r>
            <w:r>
              <w:t>.</w:t>
            </w:r>
          </w:p>
        </w:tc>
      </w:tr>
      <w:tr w:rsidR="00D31913" w14:paraId="751013EB" w14:textId="77777777" w:rsidTr="00D31913">
        <w:tc>
          <w:tcPr>
            <w:tcW w:w="4672" w:type="dxa"/>
          </w:tcPr>
          <w:p w14:paraId="6D14CF33" w14:textId="7E9CB6B0" w:rsidR="00D31913" w:rsidRPr="00D31913" w:rsidRDefault="00D31913" w:rsidP="00D31913">
            <w:pPr>
              <w:pStyle w:val="a5"/>
              <w:ind w:firstLine="0"/>
              <w:jc w:val="left"/>
              <w:rPr>
                <w:spacing w:val="-4"/>
                <w:lang w:val="en-US"/>
              </w:rPr>
            </w:pPr>
            <w:r w:rsidRPr="00D31913">
              <w:rPr>
                <w:lang w:val="en-US"/>
              </w:rPr>
              <w:t>shouldComponentUpdate</w:t>
            </w:r>
          </w:p>
        </w:tc>
        <w:tc>
          <w:tcPr>
            <w:tcW w:w="4672" w:type="dxa"/>
          </w:tcPr>
          <w:p w14:paraId="525DD70E" w14:textId="71E7304D" w:rsidR="00D31913" w:rsidRPr="00D31913" w:rsidRDefault="00D31913" w:rsidP="00D31913">
            <w:pPr>
              <w:pStyle w:val="a5"/>
              <w:ind w:firstLine="0"/>
              <w:jc w:val="left"/>
              <w:rPr>
                <w:spacing w:val="-4"/>
              </w:rPr>
            </w:pPr>
            <w:r>
              <w:t>В</w:t>
            </w:r>
            <w:r w:rsidRPr="00F128FB">
              <w:t xml:space="preserve">ызывается каждый раз при обновлении объекта </w:t>
            </w:r>
            <w:r w:rsidRPr="00D31913">
              <w:rPr>
                <w:lang w:val="en-US"/>
              </w:rPr>
              <w:t>props</w:t>
            </w:r>
            <w:r w:rsidRPr="00F128FB">
              <w:t xml:space="preserve"> или </w:t>
            </w:r>
            <w:r w:rsidRPr="00D31913">
              <w:rPr>
                <w:lang w:val="en-US"/>
              </w:rPr>
              <w:t>state</w:t>
            </w:r>
            <w:r>
              <w:t>.</w:t>
            </w:r>
          </w:p>
        </w:tc>
      </w:tr>
      <w:tr w:rsidR="00D31913" w14:paraId="48947931" w14:textId="77777777" w:rsidTr="00D31913">
        <w:tc>
          <w:tcPr>
            <w:tcW w:w="4672" w:type="dxa"/>
          </w:tcPr>
          <w:p w14:paraId="04D9046D" w14:textId="61EFA505" w:rsidR="00D31913" w:rsidRPr="00D31913" w:rsidRDefault="00D31913" w:rsidP="00D31913">
            <w:pPr>
              <w:pStyle w:val="a5"/>
              <w:ind w:firstLine="0"/>
              <w:jc w:val="left"/>
              <w:rPr>
                <w:spacing w:val="-4"/>
                <w:lang w:val="en-US"/>
              </w:rPr>
            </w:pPr>
            <w:r w:rsidRPr="00D31913">
              <w:rPr>
                <w:lang w:val="en-US"/>
              </w:rPr>
              <w:t>componentWillUpdate</w:t>
            </w:r>
          </w:p>
        </w:tc>
        <w:tc>
          <w:tcPr>
            <w:tcW w:w="4672" w:type="dxa"/>
          </w:tcPr>
          <w:p w14:paraId="148B8C5D" w14:textId="194D45F0" w:rsidR="00D31913" w:rsidRDefault="00D31913" w:rsidP="00D31913">
            <w:pPr>
              <w:pStyle w:val="a5"/>
              <w:ind w:firstLine="0"/>
              <w:jc w:val="left"/>
              <w:rPr>
                <w:spacing w:val="-4"/>
              </w:rPr>
            </w:pPr>
            <w:r>
              <w:t>В</w:t>
            </w:r>
            <w:r w:rsidRPr="00F128FB">
              <w:t>ызывается перед обновлением компонента</w:t>
            </w:r>
            <w:r>
              <w:t>.</w:t>
            </w:r>
          </w:p>
        </w:tc>
      </w:tr>
      <w:tr w:rsidR="00D31913" w14:paraId="4193AF7D" w14:textId="77777777" w:rsidTr="00D31913">
        <w:tc>
          <w:tcPr>
            <w:tcW w:w="4672" w:type="dxa"/>
          </w:tcPr>
          <w:p w14:paraId="02FA297E" w14:textId="2131EDAB" w:rsidR="00D31913" w:rsidRPr="00D31913" w:rsidRDefault="00D31913" w:rsidP="00D31913">
            <w:pPr>
              <w:pStyle w:val="a5"/>
              <w:ind w:firstLine="0"/>
              <w:jc w:val="left"/>
              <w:rPr>
                <w:spacing w:val="-4"/>
                <w:lang w:val="en-US"/>
              </w:rPr>
            </w:pPr>
            <w:r w:rsidRPr="00D31913">
              <w:rPr>
                <w:lang w:val="en-US"/>
              </w:rPr>
              <w:t>componentDidUpdate</w:t>
            </w:r>
          </w:p>
        </w:tc>
        <w:tc>
          <w:tcPr>
            <w:tcW w:w="4672" w:type="dxa"/>
          </w:tcPr>
          <w:p w14:paraId="52166E56" w14:textId="4480B66B" w:rsidR="00D31913" w:rsidRDefault="00D31913" w:rsidP="00D31913">
            <w:pPr>
              <w:pStyle w:val="a5"/>
              <w:ind w:firstLine="0"/>
              <w:jc w:val="left"/>
              <w:rPr>
                <w:spacing w:val="-4"/>
              </w:rPr>
            </w:pPr>
            <w:r>
              <w:t>В</w:t>
            </w:r>
            <w:r w:rsidRPr="00F128FB">
              <w:t>ызывается сразу после обновления компонента</w:t>
            </w:r>
            <w:r>
              <w:t>.</w:t>
            </w:r>
          </w:p>
        </w:tc>
      </w:tr>
      <w:tr w:rsidR="00D31913" w14:paraId="386915B6" w14:textId="77777777" w:rsidTr="00D31913">
        <w:tc>
          <w:tcPr>
            <w:tcW w:w="4672" w:type="dxa"/>
          </w:tcPr>
          <w:p w14:paraId="59C01B83" w14:textId="049EEC46" w:rsidR="00D31913" w:rsidRPr="00D31913" w:rsidRDefault="00D31913" w:rsidP="00D31913">
            <w:pPr>
              <w:pStyle w:val="a5"/>
              <w:ind w:firstLine="0"/>
              <w:jc w:val="left"/>
              <w:rPr>
                <w:spacing w:val="-4"/>
                <w:lang w:val="en-US"/>
              </w:rPr>
            </w:pPr>
            <w:r w:rsidRPr="00D31913">
              <w:rPr>
                <w:lang w:val="en-US"/>
              </w:rPr>
              <w:t>componentWillUnmount</w:t>
            </w:r>
          </w:p>
        </w:tc>
        <w:tc>
          <w:tcPr>
            <w:tcW w:w="4672" w:type="dxa"/>
          </w:tcPr>
          <w:p w14:paraId="39EC46E8" w14:textId="3DAE040D" w:rsidR="00D31913" w:rsidRDefault="00D31913" w:rsidP="00D31913">
            <w:pPr>
              <w:pStyle w:val="a5"/>
              <w:ind w:firstLine="0"/>
              <w:jc w:val="left"/>
              <w:rPr>
                <w:spacing w:val="-4"/>
              </w:rPr>
            </w:pPr>
            <w:r>
              <w:t>В</w:t>
            </w:r>
            <w:r w:rsidRPr="00F128FB">
              <w:t>ызывается перед удалением компонента</w:t>
            </w:r>
            <w:r>
              <w:t>.</w:t>
            </w:r>
          </w:p>
        </w:tc>
      </w:tr>
    </w:tbl>
    <w:p w14:paraId="2F02D091" w14:textId="77777777" w:rsidR="00D31913" w:rsidRDefault="00D31913" w:rsidP="007615E6">
      <w:pPr>
        <w:pStyle w:val="a5"/>
      </w:pPr>
    </w:p>
    <w:p w14:paraId="1E0AFD3E" w14:textId="1AF11D6E" w:rsidR="00CD1313" w:rsidRDefault="00D31913" w:rsidP="007615E6">
      <w:pPr>
        <w:pStyle w:val="a5"/>
      </w:pPr>
      <w:r>
        <w:t>Компонент-функция</w:t>
      </w:r>
      <w:r w:rsidR="00CD1313">
        <w:t xml:space="preserve"> </w:t>
      </w:r>
      <w:r>
        <w:t xml:space="preserve">– нечто среднее между строкой и классом. Он может содержать в себе минимальную логику, но у него нету состояния и доступа к методам жизненного цикла. </w:t>
      </w:r>
      <w:r w:rsidR="00CD1313">
        <w:t xml:space="preserve">На рисунке 4.10 приведён </w:t>
      </w:r>
      <w:r>
        <w:t>пример компонента-функции, отвечающего за отображение навигационных ссылок в приложении</w:t>
      </w:r>
      <w:r w:rsidR="00CD1313">
        <w:t>.</w:t>
      </w:r>
    </w:p>
    <w:p w14:paraId="345CC564" w14:textId="660D534F" w:rsidR="00CD1313" w:rsidRDefault="00CD1313" w:rsidP="007615E6">
      <w:pPr>
        <w:pStyle w:val="a5"/>
      </w:pPr>
    </w:p>
    <w:p w14:paraId="2841F091" w14:textId="3A8CE12B" w:rsidR="00CD1313" w:rsidRPr="00CD1313" w:rsidRDefault="00CD1313" w:rsidP="00CD1313">
      <w:pPr>
        <w:pStyle w:val="afe"/>
        <w:rPr>
          <w:lang w:val="en-US"/>
        </w:rPr>
      </w:pPr>
      <w:r>
        <w:drawing>
          <wp:inline distT="0" distB="0" distL="0" distR="0" wp14:anchorId="15FA1C05" wp14:editId="3B5AC5C3">
            <wp:extent cx="3731742" cy="2150745"/>
            <wp:effectExtent l="0" t="0" r="2540" b="190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 rotWithShape="1">
                    <a:blip r:embed="rId38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69" r="-1"/>
                    <a:stretch/>
                  </pic:blipFill>
                  <pic:spPr bwMode="auto">
                    <a:xfrm>
                      <a:off x="0" y="0"/>
                      <a:ext cx="3795132" cy="21872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F7BD1B4" w14:textId="7C28E504" w:rsidR="00CD1313" w:rsidRDefault="00CD1313" w:rsidP="00CD1313">
      <w:pPr>
        <w:pStyle w:val="afe"/>
      </w:pPr>
    </w:p>
    <w:p w14:paraId="31C7104F" w14:textId="2314E265" w:rsidR="00CD1313" w:rsidRPr="003C1573" w:rsidRDefault="00CD1313" w:rsidP="00CD1313">
      <w:pPr>
        <w:pStyle w:val="afd"/>
      </w:pPr>
      <w:r w:rsidRPr="00926210">
        <w:t>Рисунок 4.</w:t>
      </w:r>
      <w:r w:rsidRPr="003C1573">
        <w:t>10</w:t>
      </w:r>
      <w:r w:rsidRPr="00926210">
        <w:t xml:space="preserve"> – Пример</w:t>
      </w:r>
      <w:r w:rsidRPr="008C0E55">
        <w:t xml:space="preserve"> </w:t>
      </w:r>
      <w:r>
        <w:t>компонента-функции</w:t>
      </w:r>
    </w:p>
    <w:p w14:paraId="7DB59BF6" w14:textId="3B2D187D" w:rsidR="00CD1313" w:rsidRDefault="00CD1313" w:rsidP="00CD1313">
      <w:pPr>
        <w:pStyle w:val="afd"/>
      </w:pPr>
    </w:p>
    <w:p w14:paraId="4C115172" w14:textId="32B31813" w:rsidR="00CD1313" w:rsidRPr="003C1573" w:rsidRDefault="003C1573" w:rsidP="003C1573">
      <w:pPr>
        <w:pStyle w:val="a5"/>
      </w:pPr>
      <w:r w:rsidRPr="003C1573">
        <w:t>Хоть компоненты-классы могут хранить состояние, состояние всего приложения хранить в компоненте самого верхнего уровня и передавать его во вложенные компоненты неудобно. В связи с этим была придумана библиотека Redux. Эта библиотека отвечает за хранение состояния всего приложения и его изменение.</w:t>
      </w:r>
    </w:p>
    <w:p w14:paraId="1BAF70D0" w14:textId="46A1FDB5" w:rsidR="003C1573" w:rsidRDefault="003C1573" w:rsidP="003C1573">
      <w:pPr>
        <w:pStyle w:val="a5"/>
      </w:pPr>
      <w:r w:rsidRPr="003C1573">
        <w:t xml:space="preserve">Принцип, на котором построена данная библиотека, весьма прост. Есть хранилище состояния – </w:t>
      </w:r>
      <w:r w:rsidRPr="003C1573">
        <w:rPr>
          <w:lang w:val="en-US"/>
        </w:rPr>
        <w:t>store</w:t>
      </w:r>
      <w:r w:rsidRPr="003C1573">
        <w:t>. Оно является единственным источником правды для всего приложения, т. е. все необходимые ему данные хранятся именно в нём. Есть действия, которые вызывает приложение, когда хочет изменить своё состояние. И есть редьюсеры, которые обрабатывают действия, вызванные приложением.</w:t>
      </w:r>
    </w:p>
    <w:p w14:paraId="34E5D1EE" w14:textId="39C11F2D" w:rsidR="003C1573" w:rsidRDefault="003C1573" w:rsidP="003C1573">
      <w:pPr>
        <w:ind w:firstLine="709"/>
      </w:pPr>
      <w:r>
        <w:t>Поток данных имеет следующий вид:</w:t>
      </w:r>
    </w:p>
    <w:p w14:paraId="6FB36875" w14:textId="77777777" w:rsidR="003C1573" w:rsidRDefault="003C1573" w:rsidP="00893FFC">
      <w:pPr>
        <w:numPr>
          <w:ilvl w:val="0"/>
          <w:numId w:val="8"/>
        </w:numPr>
        <w:ind w:left="0" w:firstLine="709"/>
      </w:pPr>
      <w:r>
        <w:t>приложение вызывает действие для смены состояния;</w:t>
      </w:r>
    </w:p>
    <w:p w14:paraId="50BB37E7" w14:textId="77777777" w:rsidR="003C1573" w:rsidRDefault="003C1573" w:rsidP="00893FFC">
      <w:pPr>
        <w:numPr>
          <w:ilvl w:val="0"/>
          <w:numId w:val="8"/>
        </w:numPr>
        <w:ind w:left="0" w:firstLine="709"/>
      </w:pPr>
      <w:r>
        <w:t>действие попадает в Redux, который вызывает редьюсер;</w:t>
      </w:r>
    </w:p>
    <w:p w14:paraId="395C8C3C" w14:textId="77777777" w:rsidR="003C1573" w:rsidRDefault="003C1573" w:rsidP="00893FFC">
      <w:pPr>
        <w:numPr>
          <w:ilvl w:val="0"/>
          <w:numId w:val="8"/>
        </w:numPr>
        <w:ind w:left="0" w:firstLine="709"/>
      </w:pPr>
      <w:r>
        <w:t>корневой редьюсер может комбинировать результаты нескольких редьюсеров в один целостный результат;</w:t>
      </w:r>
    </w:p>
    <w:p w14:paraId="2E7CA22E" w14:textId="77777777" w:rsidR="003C1573" w:rsidRDefault="003C1573" w:rsidP="00893FFC">
      <w:pPr>
        <w:numPr>
          <w:ilvl w:val="0"/>
          <w:numId w:val="8"/>
        </w:numPr>
        <w:ind w:left="0" w:firstLine="709"/>
      </w:pPr>
      <w:r>
        <w:t>Redux</w:t>
      </w:r>
      <w:r w:rsidRPr="000F7345">
        <w:t xml:space="preserve"> </w:t>
      </w:r>
      <w:r>
        <w:t>сохраняет конечное состояние приложения, возвращённое корневым редьюсером.</w:t>
      </w:r>
    </w:p>
    <w:p w14:paraId="4F8ED09C" w14:textId="773CB675" w:rsidR="003C1573" w:rsidRPr="003C1573" w:rsidRDefault="003C1573" w:rsidP="003C1573">
      <w:pPr>
        <w:pStyle w:val="a5"/>
      </w:pPr>
      <w:r w:rsidRPr="003C1573">
        <w:t>Редьюсеры это чистые функции, реагирующие на действия и меняющие хранилище определённым образом. Они не должны мутировать предыдущее состояние, а создавать новое на основе старого с изменениями, пришедшими в действии и возвращать его в хранилище.</w:t>
      </w:r>
    </w:p>
    <w:p w14:paraId="759EBD82" w14:textId="2B8B69F5" w:rsidR="00A85CB3" w:rsidRDefault="00A85CB3" w:rsidP="009B52A8">
      <w:pPr>
        <w:pStyle w:val="a5"/>
      </w:pPr>
      <w:r>
        <w:br w:type="page"/>
      </w:r>
    </w:p>
    <w:p w14:paraId="4255C7E1" w14:textId="5D50231D" w:rsidR="00A85CB3" w:rsidRPr="00C27172" w:rsidRDefault="00A85CB3" w:rsidP="00C27172">
      <w:pPr>
        <w:pStyle w:val="11"/>
      </w:pPr>
      <w:bookmarkStart w:id="16" w:name="_Toc69501910"/>
      <w:r w:rsidRPr="00C27172">
        <w:lastRenderedPageBreak/>
        <w:t xml:space="preserve">5 </w:t>
      </w:r>
      <w:r w:rsidR="00C27172" w:rsidRPr="00C27172">
        <w:rPr>
          <w:rStyle w:val="a8"/>
        </w:rPr>
        <w:t>Тестирование, проверка работоспособности и анализ полученных результатов</w:t>
      </w:r>
      <w:bookmarkEnd w:id="16"/>
    </w:p>
    <w:p w14:paraId="493F0FC3" w14:textId="77777777" w:rsidR="00A85CB3" w:rsidRDefault="00A85CB3" w:rsidP="003A3A53">
      <w:pPr>
        <w:pStyle w:val="11"/>
      </w:pPr>
    </w:p>
    <w:p w14:paraId="5F034C03" w14:textId="1C40DF65" w:rsidR="00A1290F" w:rsidRPr="00A1290F" w:rsidRDefault="00A1290F" w:rsidP="00A1290F">
      <w:pPr>
        <w:pStyle w:val="a5"/>
      </w:pPr>
      <w:r w:rsidRPr="00A1290F">
        <w:t xml:space="preserve">Тестирование – это обязательный этап разработки </w:t>
      </w:r>
      <w:r w:rsidR="00005B82">
        <w:t>приложения</w:t>
      </w:r>
      <w:r w:rsidRPr="00A1290F">
        <w:t xml:space="preserve">. На данном этапе определяется, соответствует ли </w:t>
      </w:r>
      <w:r w:rsidR="00005B82">
        <w:t>приложение</w:t>
      </w:r>
      <w:r w:rsidR="00005B82" w:rsidRPr="00A1290F">
        <w:t xml:space="preserve"> </w:t>
      </w:r>
      <w:r w:rsidRPr="00A1290F">
        <w:t xml:space="preserve">заявленным требованиям. Также проверяется функциональность спроектированного </w:t>
      </w:r>
      <w:r w:rsidR="00005B82">
        <w:t>приложения</w:t>
      </w:r>
      <w:r w:rsidRPr="00A1290F">
        <w:t>. Если тест оказался отрицательным, то нужно исправить выявленную ошибку и снова повторить тест.</w:t>
      </w:r>
    </w:p>
    <w:p w14:paraId="57F7A654" w14:textId="5BE1CB48" w:rsidR="003A3A53" w:rsidRDefault="00A1290F" w:rsidP="00A1290F">
      <w:pPr>
        <w:pStyle w:val="a5"/>
        <w:rPr>
          <w:spacing w:val="-6"/>
        </w:rPr>
      </w:pPr>
      <w:r w:rsidRPr="00A1290F">
        <w:rPr>
          <w:spacing w:val="-6"/>
        </w:rPr>
        <w:t xml:space="preserve">В таблице 5.1 будет приведено некоторое число разработанных тестов, подтверждающее работоспособность спроектированного </w:t>
      </w:r>
      <w:r w:rsidR="00005B82">
        <w:t>приложения</w:t>
      </w:r>
      <w:r w:rsidRPr="00A1290F">
        <w:rPr>
          <w:spacing w:val="-6"/>
        </w:rPr>
        <w:t>.</w:t>
      </w:r>
    </w:p>
    <w:p w14:paraId="672CA8AE" w14:textId="3750199E" w:rsidR="00A1290F" w:rsidRDefault="00A1290F" w:rsidP="00A1290F">
      <w:pPr>
        <w:pStyle w:val="a5"/>
        <w:rPr>
          <w:spacing w:val="-6"/>
        </w:rPr>
      </w:pPr>
    </w:p>
    <w:p w14:paraId="16F38649" w14:textId="76EE2561" w:rsidR="00A1290F" w:rsidRPr="00A1290F" w:rsidRDefault="00A1290F" w:rsidP="00621D01">
      <w:pPr>
        <w:pStyle w:val="a5"/>
        <w:suppressAutoHyphens/>
        <w:ind w:firstLine="0"/>
        <w:rPr>
          <w:spacing w:val="-6"/>
        </w:rPr>
      </w:pPr>
      <w:r w:rsidRPr="00A1290F">
        <w:rPr>
          <w:spacing w:val="-6"/>
        </w:rPr>
        <w:t>Таблица 5.1 – Результаты тестирования</w:t>
      </w:r>
    </w:p>
    <w:tbl>
      <w:tblPr>
        <w:tblStyle w:val="af8"/>
        <w:tblW w:w="9344" w:type="dxa"/>
        <w:tblInd w:w="5" w:type="dxa"/>
        <w:tblLayout w:type="fixed"/>
        <w:tblLook w:val="04A0" w:firstRow="1" w:lastRow="0" w:firstColumn="1" w:lastColumn="0" w:noHBand="0" w:noVBand="1"/>
      </w:tblPr>
      <w:tblGrid>
        <w:gridCol w:w="1980"/>
        <w:gridCol w:w="2693"/>
        <w:gridCol w:w="2410"/>
        <w:gridCol w:w="2261"/>
      </w:tblGrid>
      <w:tr w:rsidR="009B4410" w14:paraId="369A6BC9" w14:textId="77777777" w:rsidTr="00682861">
        <w:trPr>
          <w:tblHeader/>
        </w:trPr>
        <w:tc>
          <w:tcPr>
            <w:tcW w:w="1980" w:type="dxa"/>
            <w:tcBorders>
              <w:bottom w:val="single" w:sz="2" w:space="0" w:color="auto"/>
            </w:tcBorders>
          </w:tcPr>
          <w:p w14:paraId="2B4E8177" w14:textId="535E3F25" w:rsidR="009B4410" w:rsidRPr="00A1290F" w:rsidRDefault="009B4410" w:rsidP="00621D01">
            <w:pPr>
              <w:pStyle w:val="a5"/>
              <w:suppressAutoHyphens/>
              <w:ind w:firstLine="0"/>
              <w:jc w:val="center"/>
            </w:pPr>
            <w:r w:rsidRPr="00A1290F">
              <w:t>Название</w:t>
            </w:r>
          </w:p>
        </w:tc>
        <w:tc>
          <w:tcPr>
            <w:tcW w:w="2693" w:type="dxa"/>
            <w:tcBorders>
              <w:bottom w:val="single" w:sz="2" w:space="0" w:color="auto"/>
            </w:tcBorders>
          </w:tcPr>
          <w:p w14:paraId="7DC96FF8" w14:textId="61A94043" w:rsidR="009B4410" w:rsidRPr="00A1290F" w:rsidRDefault="009B4410" w:rsidP="00621D01">
            <w:pPr>
              <w:pStyle w:val="a5"/>
              <w:suppressAutoHyphens/>
              <w:ind w:firstLine="0"/>
              <w:jc w:val="center"/>
            </w:pPr>
            <w:r w:rsidRPr="00A1290F">
              <w:t>Описание</w:t>
            </w:r>
          </w:p>
        </w:tc>
        <w:tc>
          <w:tcPr>
            <w:tcW w:w="2410" w:type="dxa"/>
            <w:tcBorders>
              <w:bottom w:val="single" w:sz="2" w:space="0" w:color="auto"/>
            </w:tcBorders>
          </w:tcPr>
          <w:p w14:paraId="33D970B6" w14:textId="351331AB" w:rsidR="009B4410" w:rsidRPr="00A1290F" w:rsidRDefault="009B4410" w:rsidP="00621D01">
            <w:pPr>
              <w:pStyle w:val="a5"/>
              <w:suppressAutoHyphens/>
              <w:ind w:firstLine="0"/>
              <w:jc w:val="center"/>
            </w:pPr>
            <w:r w:rsidRPr="00A1290F">
              <w:t>Ожидаемый результат</w:t>
            </w:r>
          </w:p>
        </w:tc>
        <w:tc>
          <w:tcPr>
            <w:tcW w:w="2261" w:type="dxa"/>
            <w:tcBorders>
              <w:bottom w:val="single" w:sz="2" w:space="0" w:color="auto"/>
            </w:tcBorders>
          </w:tcPr>
          <w:p w14:paraId="37C5B415" w14:textId="3C65331B" w:rsidR="009B4410" w:rsidRPr="00A1290F" w:rsidRDefault="009B4410" w:rsidP="00621D01">
            <w:pPr>
              <w:pStyle w:val="a5"/>
              <w:suppressAutoHyphens/>
              <w:ind w:firstLine="0"/>
              <w:jc w:val="center"/>
            </w:pPr>
            <w:r w:rsidRPr="00A1290F">
              <w:t>Полученный результат</w:t>
            </w:r>
          </w:p>
        </w:tc>
      </w:tr>
      <w:tr w:rsidR="009B4410" w14:paraId="6AF24A76" w14:textId="77777777" w:rsidTr="00682861">
        <w:tc>
          <w:tcPr>
            <w:tcW w:w="1980" w:type="dxa"/>
            <w:tcBorders>
              <w:top w:val="single" w:sz="2" w:space="0" w:color="auto"/>
            </w:tcBorders>
          </w:tcPr>
          <w:p w14:paraId="5FB49930" w14:textId="4C60D878" w:rsidR="009B4410" w:rsidRDefault="009B4410" w:rsidP="00621D01">
            <w:pPr>
              <w:pStyle w:val="a5"/>
              <w:suppressAutoHyphens/>
              <w:ind w:firstLine="0"/>
              <w:jc w:val="left"/>
            </w:pPr>
            <w:r w:rsidRPr="00A1290F">
              <w:t xml:space="preserve">Просмотр страницы </w:t>
            </w:r>
            <w:r>
              <w:t>а</w:t>
            </w:r>
            <w:r w:rsidRPr="00A1290F">
              <w:t>вторизаци</w:t>
            </w:r>
            <w:r>
              <w:t>и</w:t>
            </w:r>
            <w:r w:rsidRPr="00A1290F">
              <w:t>.</w:t>
            </w:r>
          </w:p>
        </w:tc>
        <w:tc>
          <w:tcPr>
            <w:tcW w:w="2693" w:type="dxa"/>
            <w:tcBorders>
              <w:top w:val="single" w:sz="2" w:space="0" w:color="auto"/>
            </w:tcBorders>
          </w:tcPr>
          <w:p w14:paraId="2E65A24D" w14:textId="77777777" w:rsidR="009B4410" w:rsidRDefault="009B4410" w:rsidP="00621D01">
            <w:pPr>
              <w:pStyle w:val="a5"/>
              <w:suppressAutoHyphens/>
              <w:ind w:firstLine="0"/>
              <w:jc w:val="left"/>
            </w:pPr>
            <w:r w:rsidRPr="00A1290F">
              <w:t xml:space="preserve">Нажать на </w:t>
            </w:r>
            <w:r>
              <w:t>кнопку</w:t>
            </w:r>
            <w:r w:rsidRPr="00A1290F">
              <w:t xml:space="preserve"> с подписью «</w:t>
            </w:r>
            <w:r>
              <w:rPr>
                <w:lang w:val="en-US"/>
              </w:rPr>
              <w:t>Log</w:t>
            </w:r>
            <w:r w:rsidRPr="00A1290F">
              <w:t xml:space="preserve"> </w:t>
            </w:r>
            <w:r>
              <w:rPr>
                <w:lang w:val="en-US"/>
              </w:rPr>
              <w:t>In</w:t>
            </w:r>
            <w:r w:rsidRPr="00A1290F">
              <w:t>».</w:t>
            </w:r>
          </w:p>
        </w:tc>
        <w:tc>
          <w:tcPr>
            <w:tcW w:w="2410" w:type="dxa"/>
            <w:tcBorders>
              <w:top w:val="single" w:sz="2" w:space="0" w:color="auto"/>
            </w:tcBorders>
          </w:tcPr>
          <w:p w14:paraId="0C1031FA" w14:textId="7790A803" w:rsidR="009B4410" w:rsidRDefault="009B4410" w:rsidP="00621D01">
            <w:pPr>
              <w:pStyle w:val="a5"/>
              <w:suppressAutoHyphens/>
              <w:ind w:firstLine="0"/>
              <w:jc w:val="left"/>
            </w:pPr>
            <w:r w:rsidRPr="00A1290F">
              <w:t xml:space="preserve">Отображение страницы </w:t>
            </w:r>
            <w:r>
              <w:t>а</w:t>
            </w:r>
            <w:r w:rsidRPr="00A1290F">
              <w:t>вторизаци</w:t>
            </w:r>
            <w:r>
              <w:t>и</w:t>
            </w:r>
            <w:r w:rsidRPr="00A1290F">
              <w:t>.</w:t>
            </w:r>
          </w:p>
        </w:tc>
        <w:tc>
          <w:tcPr>
            <w:tcW w:w="2261" w:type="dxa"/>
            <w:tcBorders>
              <w:top w:val="single" w:sz="2" w:space="0" w:color="auto"/>
            </w:tcBorders>
          </w:tcPr>
          <w:p w14:paraId="6459FAAA" w14:textId="145DCBFD" w:rsidR="009B4410" w:rsidRDefault="009B4410" w:rsidP="00621D01">
            <w:pPr>
              <w:pStyle w:val="a5"/>
              <w:suppressAutoHyphens/>
              <w:ind w:firstLine="0"/>
              <w:jc w:val="left"/>
            </w:pPr>
            <w:r w:rsidRPr="00A1290F">
              <w:t>Отобразил</w:t>
            </w:r>
            <w:r w:rsidR="009B6577">
              <w:t>а</w:t>
            </w:r>
            <w:r w:rsidRPr="00A1290F">
              <w:t xml:space="preserve">сь </w:t>
            </w:r>
            <w:r>
              <w:t>страница</w:t>
            </w:r>
            <w:r w:rsidRPr="00A1290F">
              <w:t xml:space="preserve"> </w:t>
            </w:r>
            <w:r>
              <w:t>а</w:t>
            </w:r>
            <w:r w:rsidRPr="00A1290F">
              <w:t>вторизации.</w:t>
            </w:r>
          </w:p>
        </w:tc>
      </w:tr>
      <w:tr w:rsidR="009B4410" w14:paraId="759F67B0" w14:textId="77777777" w:rsidTr="006D7722">
        <w:tc>
          <w:tcPr>
            <w:tcW w:w="1980" w:type="dxa"/>
          </w:tcPr>
          <w:p w14:paraId="09A47C29" w14:textId="77777777" w:rsidR="009B4410" w:rsidRDefault="009B4410" w:rsidP="00621D01">
            <w:pPr>
              <w:pStyle w:val="a5"/>
              <w:suppressAutoHyphens/>
              <w:ind w:firstLine="0"/>
              <w:jc w:val="left"/>
            </w:pPr>
            <w:r w:rsidRPr="00A1290F">
              <w:t>Авторизация пользователя.</w:t>
            </w:r>
          </w:p>
        </w:tc>
        <w:tc>
          <w:tcPr>
            <w:tcW w:w="2693" w:type="dxa"/>
          </w:tcPr>
          <w:p w14:paraId="063BEE87" w14:textId="78F6DC68" w:rsidR="009B4410" w:rsidRDefault="009B4410" w:rsidP="00621D01">
            <w:pPr>
              <w:pStyle w:val="a5"/>
              <w:suppressAutoHyphens/>
              <w:ind w:firstLine="0"/>
              <w:jc w:val="left"/>
            </w:pPr>
            <w:r w:rsidRPr="00A1290F">
              <w:t>1. Заполнить поля для ввода данных</w:t>
            </w:r>
            <w:r w:rsidR="003D401D">
              <w:t>:</w:t>
            </w:r>
          </w:p>
          <w:p w14:paraId="1451D412" w14:textId="1900FB12" w:rsidR="003D401D" w:rsidRPr="003D401D" w:rsidRDefault="003D401D" w:rsidP="00621D01">
            <w:pPr>
              <w:pStyle w:val="a5"/>
              <w:suppressAutoHyphens/>
              <w:ind w:firstLine="0"/>
              <w:jc w:val="left"/>
            </w:pPr>
            <w:r>
              <w:rPr>
                <w:lang w:val="en-US"/>
              </w:rPr>
              <w:t>email</w:t>
            </w:r>
            <w:r w:rsidRPr="003D401D">
              <w:t xml:space="preserve"> – </w:t>
            </w:r>
            <w:r>
              <w:t xml:space="preserve">строка вида </w:t>
            </w:r>
            <w:r w:rsidRPr="003D401D">
              <w:t>*@</w:t>
            </w:r>
            <w:r w:rsidRPr="003D401D">
              <w:rPr>
                <w:rFonts w:eastAsiaTheme="minorEastAsia" w:hint="eastAsia"/>
                <w:lang w:eastAsia="ja-JP"/>
              </w:rPr>
              <w:t>*</w:t>
            </w:r>
            <w:r w:rsidRPr="003D401D">
              <w:rPr>
                <w:rFonts w:eastAsiaTheme="minorEastAsia"/>
                <w:lang w:eastAsia="ja-JP"/>
              </w:rPr>
              <w:t>.*</w:t>
            </w:r>
            <w:r>
              <w:rPr>
                <w:rFonts w:eastAsiaTheme="minorEastAsia"/>
                <w:lang w:eastAsia="ja-JP"/>
              </w:rPr>
              <w:t xml:space="preserve">, </w:t>
            </w:r>
            <w:r>
              <w:t>пароль – минимум восемь символов.</w:t>
            </w:r>
          </w:p>
          <w:p w14:paraId="443A60A9" w14:textId="77777777" w:rsidR="009B4410" w:rsidRDefault="009B4410" w:rsidP="00621D01">
            <w:pPr>
              <w:pStyle w:val="a5"/>
              <w:suppressAutoHyphens/>
              <w:ind w:firstLine="0"/>
              <w:jc w:val="left"/>
            </w:pPr>
            <w:r w:rsidRPr="00A1290F">
              <w:t>2. Нажать на кнопку «Войти»</w:t>
            </w:r>
            <w:r>
              <w:t>.</w:t>
            </w:r>
          </w:p>
        </w:tc>
        <w:tc>
          <w:tcPr>
            <w:tcW w:w="2410" w:type="dxa"/>
          </w:tcPr>
          <w:p w14:paraId="151DF5AB" w14:textId="77777777" w:rsidR="009B4410" w:rsidRDefault="009B4410" w:rsidP="00621D01">
            <w:pPr>
              <w:pStyle w:val="a5"/>
              <w:suppressAutoHyphens/>
              <w:ind w:firstLine="0"/>
              <w:jc w:val="left"/>
            </w:pPr>
            <w:r>
              <w:t>1. Валидация введённых данных.</w:t>
            </w:r>
          </w:p>
          <w:p w14:paraId="0E9B0AA7" w14:textId="7B7A476A" w:rsidR="00974A11" w:rsidRDefault="009B4410" w:rsidP="003D401D">
            <w:pPr>
              <w:pStyle w:val="a5"/>
              <w:suppressAutoHyphens/>
              <w:ind w:firstLine="0"/>
              <w:jc w:val="left"/>
            </w:pPr>
            <w:r>
              <w:t>2. Поиск пользователя в базе данных.</w:t>
            </w:r>
            <w:r w:rsidR="00974A11">
              <w:t xml:space="preserve"> </w:t>
            </w:r>
            <w:r>
              <w:t xml:space="preserve">Если пользователь найден, то </w:t>
            </w:r>
            <w:r w:rsidR="006D7722">
              <w:t>он</w:t>
            </w:r>
            <w:r>
              <w:t xml:space="preserve"> авторизуется. Вывод сообщения об ошибке в случае неудачи.</w:t>
            </w:r>
          </w:p>
        </w:tc>
        <w:tc>
          <w:tcPr>
            <w:tcW w:w="2261" w:type="dxa"/>
          </w:tcPr>
          <w:p w14:paraId="0E0F51DF" w14:textId="77777777" w:rsidR="009B4410" w:rsidRDefault="009B4410" w:rsidP="00621D01">
            <w:pPr>
              <w:pStyle w:val="a5"/>
              <w:suppressAutoHyphens/>
              <w:ind w:firstLine="0"/>
              <w:jc w:val="left"/>
            </w:pPr>
            <w:r>
              <w:t xml:space="preserve">1. </w:t>
            </w:r>
            <w:r w:rsidRPr="009B4410">
              <w:t>Данные валидируются.</w:t>
            </w:r>
          </w:p>
          <w:p w14:paraId="6CF45CF7" w14:textId="1A10D129" w:rsidR="009B4410" w:rsidRDefault="009B4410" w:rsidP="00974A11">
            <w:pPr>
              <w:pStyle w:val="a5"/>
              <w:suppressAutoHyphens/>
              <w:ind w:firstLine="0"/>
              <w:jc w:val="left"/>
            </w:pPr>
            <w:r w:rsidRPr="009B4410">
              <w:t>2. Поиск пользователя в базе данных.</w:t>
            </w:r>
            <w:r w:rsidR="00974A11">
              <w:t xml:space="preserve"> </w:t>
            </w:r>
            <w:r w:rsidRPr="009B4410">
              <w:t xml:space="preserve"> Авторизация пользователя.</w:t>
            </w:r>
            <w:r w:rsidR="00974A11">
              <w:t xml:space="preserve"> </w:t>
            </w:r>
            <w:r w:rsidRPr="009B4410">
              <w:t xml:space="preserve"> Вывод сообщения об ошибке в случае неудачи.</w:t>
            </w:r>
          </w:p>
        </w:tc>
      </w:tr>
      <w:tr w:rsidR="009B4410" w14:paraId="6D8FE333" w14:textId="77777777" w:rsidTr="006D7722">
        <w:tc>
          <w:tcPr>
            <w:tcW w:w="1980" w:type="dxa"/>
          </w:tcPr>
          <w:p w14:paraId="0E053535" w14:textId="48B11434" w:rsidR="009B4410" w:rsidRPr="00A1290F" w:rsidRDefault="009B4410" w:rsidP="00621D01">
            <w:pPr>
              <w:pStyle w:val="a5"/>
              <w:suppressAutoHyphens/>
              <w:ind w:firstLine="0"/>
              <w:jc w:val="left"/>
            </w:pPr>
            <w:r w:rsidRPr="00A1290F">
              <w:t xml:space="preserve">Просмотр страницы </w:t>
            </w:r>
            <w:r>
              <w:t>р</w:t>
            </w:r>
            <w:r w:rsidRPr="00A1290F">
              <w:t>егистраци</w:t>
            </w:r>
            <w:r>
              <w:t>и</w:t>
            </w:r>
            <w:r w:rsidRPr="00A1290F">
              <w:t>.</w:t>
            </w:r>
          </w:p>
        </w:tc>
        <w:tc>
          <w:tcPr>
            <w:tcW w:w="2693" w:type="dxa"/>
          </w:tcPr>
          <w:p w14:paraId="78D6F2B0" w14:textId="766E2AC4" w:rsidR="00974A11" w:rsidRPr="00A1290F" w:rsidRDefault="009B4410" w:rsidP="003D401D">
            <w:pPr>
              <w:pStyle w:val="a5"/>
              <w:suppressAutoHyphens/>
              <w:ind w:firstLine="0"/>
              <w:jc w:val="left"/>
            </w:pPr>
            <w:r w:rsidRPr="00A1290F">
              <w:t>На</w:t>
            </w:r>
            <w:r>
              <w:t xml:space="preserve"> странице авторизации на</w:t>
            </w:r>
            <w:r w:rsidRPr="00A1290F">
              <w:t xml:space="preserve">жать на </w:t>
            </w:r>
            <w:r>
              <w:t>кнопку</w:t>
            </w:r>
            <w:r w:rsidRPr="00A1290F">
              <w:t xml:space="preserve"> «</w:t>
            </w:r>
            <w:r w:rsidR="00132264">
              <w:rPr>
                <w:lang w:val="en-US"/>
              </w:rPr>
              <w:t>Signup</w:t>
            </w:r>
            <w:r w:rsidRPr="00A1290F">
              <w:t>».</w:t>
            </w:r>
          </w:p>
        </w:tc>
        <w:tc>
          <w:tcPr>
            <w:tcW w:w="2410" w:type="dxa"/>
          </w:tcPr>
          <w:p w14:paraId="6929523B" w14:textId="1C68A52D" w:rsidR="009B4410" w:rsidRPr="00A1290F" w:rsidRDefault="009B4410" w:rsidP="00621D01">
            <w:pPr>
              <w:pStyle w:val="a5"/>
              <w:suppressAutoHyphens/>
              <w:ind w:firstLine="0"/>
              <w:jc w:val="left"/>
            </w:pPr>
            <w:r w:rsidRPr="00A1290F">
              <w:t xml:space="preserve">Отображение страницы </w:t>
            </w:r>
            <w:r>
              <w:t>регистрации.</w:t>
            </w:r>
          </w:p>
        </w:tc>
        <w:tc>
          <w:tcPr>
            <w:tcW w:w="2261" w:type="dxa"/>
          </w:tcPr>
          <w:p w14:paraId="71448ADB" w14:textId="30366050" w:rsidR="009B4410" w:rsidRPr="00A1290F" w:rsidRDefault="009B4410" w:rsidP="00621D01">
            <w:pPr>
              <w:pStyle w:val="a5"/>
              <w:suppressAutoHyphens/>
              <w:ind w:firstLine="0"/>
              <w:jc w:val="left"/>
            </w:pPr>
            <w:r w:rsidRPr="00A1290F">
              <w:t>Отобразил</w:t>
            </w:r>
            <w:r w:rsidR="009B6577">
              <w:t>а</w:t>
            </w:r>
            <w:r w:rsidRPr="00A1290F">
              <w:t xml:space="preserve">сь </w:t>
            </w:r>
            <w:r>
              <w:t>страница</w:t>
            </w:r>
            <w:r w:rsidRPr="00A1290F">
              <w:t xml:space="preserve"> </w:t>
            </w:r>
            <w:r>
              <w:t>регистрации.</w:t>
            </w:r>
          </w:p>
        </w:tc>
      </w:tr>
      <w:tr w:rsidR="009B4410" w14:paraId="68E0BC90" w14:textId="77777777" w:rsidTr="006D7722">
        <w:tc>
          <w:tcPr>
            <w:tcW w:w="1980" w:type="dxa"/>
            <w:tcBorders>
              <w:bottom w:val="single" w:sz="8" w:space="0" w:color="FFFFFF"/>
            </w:tcBorders>
          </w:tcPr>
          <w:p w14:paraId="595160E5" w14:textId="77BD8E8F" w:rsidR="00A1290F" w:rsidRDefault="00A1290F" w:rsidP="00621D01">
            <w:pPr>
              <w:pStyle w:val="a5"/>
              <w:suppressAutoHyphens/>
              <w:ind w:firstLine="0"/>
              <w:jc w:val="left"/>
            </w:pPr>
            <w:r w:rsidRPr="00A1290F">
              <w:t>Регистрация пользователя.</w:t>
            </w:r>
          </w:p>
        </w:tc>
        <w:tc>
          <w:tcPr>
            <w:tcW w:w="2693" w:type="dxa"/>
            <w:tcBorders>
              <w:bottom w:val="single" w:sz="8" w:space="0" w:color="FFFFFF"/>
            </w:tcBorders>
          </w:tcPr>
          <w:p w14:paraId="63A7C65D" w14:textId="20E26DB6" w:rsidR="00716315" w:rsidRPr="00716315" w:rsidRDefault="00716315" w:rsidP="00716315">
            <w:pPr>
              <w:pStyle w:val="a5"/>
              <w:suppressAutoHyphens/>
              <w:ind w:firstLine="0"/>
              <w:jc w:val="left"/>
              <w:rPr>
                <w:spacing w:val="-8"/>
              </w:rPr>
            </w:pPr>
            <w:r w:rsidRPr="00716315">
              <w:rPr>
                <w:spacing w:val="-8"/>
              </w:rPr>
              <w:t xml:space="preserve">1. Заполнить поля для ввода данных: имя – минимум </w:t>
            </w:r>
            <w:r w:rsidR="00EA78B5">
              <w:rPr>
                <w:spacing w:val="-8"/>
              </w:rPr>
              <w:t>пять</w:t>
            </w:r>
            <w:r w:rsidRPr="00716315">
              <w:rPr>
                <w:spacing w:val="-8"/>
              </w:rPr>
              <w:t xml:space="preserve"> символов, </w:t>
            </w:r>
            <w:r w:rsidRPr="00716315">
              <w:rPr>
                <w:spacing w:val="-8"/>
                <w:lang w:val="en-US"/>
              </w:rPr>
              <w:t>email</w:t>
            </w:r>
            <w:r w:rsidRPr="00716315">
              <w:rPr>
                <w:spacing w:val="-8"/>
              </w:rPr>
              <w:t xml:space="preserve"> – строка вида *@</w:t>
            </w:r>
            <w:r w:rsidRPr="00716315">
              <w:rPr>
                <w:rFonts w:eastAsiaTheme="minorEastAsia" w:hint="eastAsia"/>
                <w:spacing w:val="-8"/>
                <w:lang w:eastAsia="ja-JP"/>
              </w:rPr>
              <w:t>*</w:t>
            </w:r>
            <w:r w:rsidRPr="00716315">
              <w:rPr>
                <w:rFonts w:eastAsiaTheme="minorEastAsia"/>
                <w:spacing w:val="-8"/>
                <w:lang w:eastAsia="ja-JP"/>
              </w:rPr>
              <w:t xml:space="preserve">.*, </w:t>
            </w:r>
            <w:r w:rsidRPr="00716315">
              <w:rPr>
                <w:spacing w:val="-8"/>
              </w:rPr>
              <w:t>пароль – минимум восемь символов, повтор пароля – идентичный паролю.</w:t>
            </w:r>
          </w:p>
          <w:p w14:paraId="21FF264E" w14:textId="42ADFA72" w:rsidR="00A1290F" w:rsidRDefault="00716315" w:rsidP="00716315">
            <w:pPr>
              <w:pStyle w:val="a5"/>
              <w:suppressAutoHyphens/>
              <w:ind w:firstLine="0"/>
            </w:pPr>
            <w:r w:rsidRPr="00716315">
              <w:rPr>
                <w:spacing w:val="-8"/>
              </w:rPr>
              <w:t>2. Нажать на кнопку «</w:t>
            </w:r>
            <w:r w:rsidRPr="00716315">
              <w:rPr>
                <w:spacing w:val="-8"/>
                <w:lang w:val="en-US"/>
              </w:rPr>
              <w:t>Sign</w:t>
            </w:r>
            <w:r w:rsidRPr="00716315">
              <w:rPr>
                <w:spacing w:val="-8"/>
              </w:rPr>
              <w:t xml:space="preserve"> </w:t>
            </w:r>
            <w:r w:rsidRPr="00716315">
              <w:rPr>
                <w:spacing w:val="-8"/>
                <w:lang w:val="en-US"/>
              </w:rPr>
              <w:t>Up</w:t>
            </w:r>
            <w:r w:rsidRPr="00716315">
              <w:rPr>
                <w:spacing w:val="-8"/>
              </w:rPr>
              <w:t>».</w:t>
            </w:r>
          </w:p>
        </w:tc>
        <w:tc>
          <w:tcPr>
            <w:tcW w:w="2410" w:type="dxa"/>
            <w:tcBorders>
              <w:bottom w:val="single" w:sz="8" w:space="0" w:color="FFFFFF"/>
            </w:tcBorders>
          </w:tcPr>
          <w:p w14:paraId="5DA3C96B" w14:textId="34AD470F" w:rsidR="00A1290F" w:rsidRDefault="00A1290F" w:rsidP="00621D01">
            <w:pPr>
              <w:pStyle w:val="a5"/>
              <w:suppressAutoHyphens/>
              <w:ind w:firstLine="0"/>
              <w:jc w:val="left"/>
            </w:pPr>
            <w:r w:rsidRPr="00A1290F">
              <w:t>1. Валидация введённых данных.</w:t>
            </w:r>
          </w:p>
          <w:p w14:paraId="1E7A53CB" w14:textId="094FAC43" w:rsidR="00A1290F" w:rsidRDefault="00A1290F" w:rsidP="00621D01">
            <w:pPr>
              <w:pStyle w:val="a5"/>
              <w:suppressAutoHyphens/>
              <w:ind w:firstLine="0"/>
              <w:jc w:val="left"/>
            </w:pPr>
            <w:r w:rsidRPr="00A1290F">
              <w:t xml:space="preserve">2. </w:t>
            </w:r>
            <w:r w:rsidR="00132264">
              <w:t xml:space="preserve">Пользователь зарегистрируется. </w:t>
            </w:r>
            <w:r w:rsidRPr="00A1290F">
              <w:t>Вывод сообщения об ошибке в случае неудачи.</w:t>
            </w:r>
          </w:p>
          <w:p w14:paraId="546D5481" w14:textId="539BE3AD" w:rsidR="00974A11" w:rsidRDefault="00974A11" w:rsidP="00621D01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261" w:type="dxa"/>
            <w:tcBorders>
              <w:bottom w:val="single" w:sz="8" w:space="0" w:color="FFFFFF"/>
            </w:tcBorders>
          </w:tcPr>
          <w:p w14:paraId="0C63845B" w14:textId="77777777" w:rsidR="00A1290F" w:rsidRDefault="00A1290F" w:rsidP="00621D01">
            <w:pPr>
              <w:suppressAutoHyphens/>
              <w:ind w:firstLine="0"/>
              <w:jc w:val="left"/>
            </w:pPr>
            <w:r w:rsidRPr="00A1290F">
              <w:t>1. Данные валидируются.</w:t>
            </w:r>
          </w:p>
          <w:p w14:paraId="2B6292EE" w14:textId="28E93415" w:rsidR="00A1290F" w:rsidRPr="00A1290F" w:rsidRDefault="00A1290F" w:rsidP="00621D01">
            <w:pPr>
              <w:suppressAutoHyphens/>
              <w:ind w:firstLine="0"/>
              <w:jc w:val="left"/>
            </w:pPr>
            <w:r w:rsidRPr="00A1290F">
              <w:t xml:space="preserve">2. </w:t>
            </w:r>
            <w:r w:rsidR="00132264">
              <w:t xml:space="preserve">Пользователь зарегистри-ровался. </w:t>
            </w:r>
            <w:r w:rsidRPr="00A1290F">
              <w:t>Выводится сообщение об ошибке в случае неудачи.</w:t>
            </w:r>
          </w:p>
          <w:p w14:paraId="014FAE5C" w14:textId="77777777" w:rsidR="00A1290F" w:rsidRDefault="00A1290F" w:rsidP="00621D01">
            <w:pPr>
              <w:pStyle w:val="a5"/>
              <w:suppressAutoHyphens/>
              <w:ind w:firstLine="0"/>
              <w:jc w:val="left"/>
            </w:pPr>
          </w:p>
        </w:tc>
      </w:tr>
    </w:tbl>
    <w:p w14:paraId="253F014A" w14:textId="3D2EF457" w:rsidR="00A1290F" w:rsidRDefault="00A1290F" w:rsidP="00621D01">
      <w:pPr>
        <w:pStyle w:val="a5"/>
        <w:suppressAutoHyphens/>
      </w:pPr>
    </w:p>
    <w:tbl>
      <w:tblPr>
        <w:tblStyle w:val="af8"/>
        <w:tblW w:w="0" w:type="auto"/>
        <w:tblInd w:w="-15" w:type="dxa"/>
        <w:tblLayout w:type="fixed"/>
        <w:tblLook w:val="04A0" w:firstRow="1" w:lastRow="0" w:firstColumn="1" w:lastColumn="0" w:noHBand="0" w:noVBand="1"/>
      </w:tblPr>
      <w:tblGrid>
        <w:gridCol w:w="2088"/>
        <w:gridCol w:w="2417"/>
        <w:gridCol w:w="2417"/>
        <w:gridCol w:w="2417"/>
      </w:tblGrid>
      <w:tr w:rsidR="006D7722" w14:paraId="27C51AA3" w14:textId="77777777" w:rsidTr="00B47B86">
        <w:trPr>
          <w:tblHeader/>
        </w:trPr>
        <w:tc>
          <w:tcPr>
            <w:tcW w:w="9339" w:type="dxa"/>
            <w:gridSpan w:val="4"/>
            <w:tcBorders>
              <w:top w:val="single" w:sz="8" w:space="0" w:color="FFFFFF" w:themeColor="background1"/>
              <w:left w:val="single" w:sz="8" w:space="0" w:color="FFFFFF" w:themeColor="background1"/>
              <w:right w:val="single" w:sz="8" w:space="0" w:color="FFFFFF" w:themeColor="background1"/>
            </w:tcBorders>
          </w:tcPr>
          <w:p w14:paraId="741D6BFF" w14:textId="054F108C" w:rsidR="006D7722" w:rsidRDefault="006D7722" w:rsidP="00621D01">
            <w:pPr>
              <w:pStyle w:val="a5"/>
              <w:suppressAutoHyphens/>
              <w:ind w:hanging="116"/>
            </w:pPr>
            <w:r>
              <w:t>Продолжение таблицы 5.1</w:t>
            </w:r>
          </w:p>
        </w:tc>
      </w:tr>
      <w:tr w:rsidR="00B90F45" w14:paraId="7A2EA26D" w14:textId="77777777" w:rsidTr="00B47B86">
        <w:trPr>
          <w:tblHeader/>
        </w:trPr>
        <w:tc>
          <w:tcPr>
            <w:tcW w:w="2088" w:type="dxa"/>
            <w:tcBorders>
              <w:bottom w:val="single" w:sz="2" w:space="0" w:color="auto"/>
            </w:tcBorders>
          </w:tcPr>
          <w:p w14:paraId="4F9BA293" w14:textId="633FBCCF" w:rsidR="006D7722" w:rsidRDefault="006D7722" w:rsidP="00621D01">
            <w:pPr>
              <w:pStyle w:val="a5"/>
              <w:suppressAutoHyphens/>
              <w:ind w:firstLine="0"/>
              <w:jc w:val="center"/>
            </w:pPr>
            <w:r w:rsidRPr="00A1290F">
              <w:t>Название</w:t>
            </w:r>
          </w:p>
        </w:tc>
        <w:tc>
          <w:tcPr>
            <w:tcW w:w="2417" w:type="dxa"/>
            <w:tcBorders>
              <w:bottom w:val="single" w:sz="2" w:space="0" w:color="auto"/>
            </w:tcBorders>
          </w:tcPr>
          <w:p w14:paraId="20B8C68F" w14:textId="1F3B4ACF" w:rsidR="006D7722" w:rsidRDefault="006D7722" w:rsidP="00621D01">
            <w:pPr>
              <w:pStyle w:val="a5"/>
              <w:suppressAutoHyphens/>
              <w:ind w:firstLine="0"/>
              <w:jc w:val="center"/>
            </w:pPr>
            <w:r w:rsidRPr="00A1290F">
              <w:t>Описание</w:t>
            </w:r>
          </w:p>
        </w:tc>
        <w:tc>
          <w:tcPr>
            <w:tcW w:w="2417" w:type="dxa"/>
            <w:tcBorders>
              <w:bottom w:val="single" w:sz="2" w:space="0" w:color="auto"/>
            </w:tcBorders>
          </w:tcPr>
          <w:p w14:paraId="6BA617AA" w14:textId="40B1B979" w:rsidR="006D7722" w:rsidRDefault="006D7722" w:rsidP="00621D01">
            <w:pPr>
              <w:pStyle w:val="a5"/>
              <w:suppressAutoHyphens/>
              <w:ind w:firstLine="0"/>
              <w:jc w:val="center"/>
            </w:pPr>
            <w:r w:rsidRPr="00A1290F">
              <w:t>Ожидаемый результат</w:t>
            </w:r>
          </w:p>
        </w:tc>
        <w:tc>
          <w:tcPr>
            <w:tcW w:w="2417" w:type="dxa"/>
            <w:tcBorders>
              <w:bottom w:val="single" w:sz="2" w:space="0" w:color="auto"/>
            </w:tcBorders>
          </w:tcPr>
          <w:p w14:paraId="5DE6CC0B" w14:textId="7D251B5D" w:rsidR="006D7722" w:rsidRDefault="006D7722" w:rsidP="00621D01">
            <w:pPr>
              <w:pStyle w:val="a5"/>
              <w:suppressAutoHyphens/>
              <w:ind w:firstLine="0"/>
              <w:jc w:val="center"/>
            </w:pPr>
            <w:r w:rsidRPr="00A1290F">
              <w:t>Полученный результат</w:t>
            </w:r>
          </w:p>
        </w:tc>
      </w:tr>
      <w:tr w:rsidR="00B90F45" w14:paraId="6027024B" w14:textId="77777777" w:rsidTr="00B47B86">
        <w:tc>
          <w:tcPr>
            <w:tcW w:w="2088" w:type="dxa"/>
            <w:tcBorders>
              <w:top w:val="single" w:sz="2" w:space="0" w:color="auto"/>
            </w:tcBorders>
          </w:tcPr>
          <w:p w14:paraId="6A1A2708" w14:textId="45F13B63" w:rsidR="006D7722" w:rsidRDefault="006D7722" w:rsidP="00621D01">
            <w:pPr>
              <w:pStyle w:val="a5"/>
              <w:suppressAutoHyphens/>
              <w:ind w:firstLine="0"/>
              <w:jc w:val="left"/>
            </w:pPr>
            <w:r w:rsidRPr="006D7722">
              <w:t>Выход из учётной записи.</w:t>
            </w:r>
          </w:p>
        </w:tc>
        <w:tc>
          <w:tcPr>
            <w:tcW w:w="2417" w:type="dxa"/>
            <w:tcBorders>
              <w:top w:val="single" w:sz="2" w:space="0" w:color="auto"/>
            </w:tcBorders>
          </w:tcPr>
          <w:p w14:paraId="1EAF6526" w14:textId="77777777" w:rsidR="006D7722" w:rsidRDefault="006D7722" w:rsidP="00621D01">
            <w:pPr>
              <w:pStyle w:val="a5"/>
              <w:suppressAutoHyphens/>
              <w:ind w:firstLine="0"/>
              <w:jc w:val="left"/>
            </w:pPr>
            <w:r>
              <w:t xml:space="preserve">1. </w:t>
            </w:r>
            <w:r w:rsidRPr="006D7722">
              <w:t xml:space="preserve">Нажать на </w:t>
            </w:r>
            <w:r>
              <w:t>кнопку</w:t>
            </w:r>
            <w:r w:rsidRPr="006D7722">
              <w:t xml:space="preserve"> с </w:t>
            </w:r>
            <w:r>
              <w:t>именем пользователя.</w:t>
            </w:r>
            <w:r w:rsidRPr="006D7722">
              <w:t xml:space="preserve"> </w:t>
            </w:r>
          </w:p>
          <w:p w14:paraId="08584C6E" w14:textId="701F2BCB" w:rsidR="009A2EFB" w:rsidRDefault="006D7722" w:rsidP="00621D01">
            <w:pPr>
              <w:pStyle w:val="a5"/>
              <w:suppressAutoHyphens/>
              <w:ind w:firstLine="0"/>
              <w:jc w:val="left"/>
            </w:pPr>
            <w:r>
              <w:t xml:space="preserve">2. Нажать на кнопку с надписью </w:t>
            </w:r>
            <w:r w:rsidRPr="006D7722">
              <w:t>«</w:t>
            </w:r>
            <w:r>
              <w:rPr>
                <w:lang w:val="en-US"/>
              </w:rPr>
              <w:t>Logout</w:t>
            </w:r>
            <w:r w:rsidRPr="006D7722">
              <w:t>».</w:t>
            </w:r>
          </w:p>
        </w:tc>
        <w:tc>
          <w:tcPr>
            <w:tcW w:w="2417" w:type="dxa"/>
            <w:tcBorders>
              <w:top w:val="single" w:sz="2" w:space="0" w:color="auto"/>
            </w:tcBorders>
          </w:tcPr>
          <w:p w14:paraId="22EB4461" w14:textId="300F2390" w:rsidR="00974A11" w:rsidRDefault="00974A11" w:rsidP="00621D01">
            <w:pPr>
              <w:pStyle w:val="a5"/>
              <w:suppressAutoHyphens/>
              <w:ind w:firstLine="0"/>
              <w:jc w:val="left"/>
            </w:pPr>
            <w:r>
              <w:t>1. Появ</w:t>
            </w:r>
            <w:r w:rsidR="009B6577">
              <w:t xml:space="preserve">ление </w:t>
            </w:r>
            <w:r>
              <w:t>панел</w:t>
            </w:r>
            <w:r w:rsidR="009B6577">
              <w:t>и</w:t>
            </w:r>
            <w:r>
              <w:t xml:space="preserve"> с выбором действий.</w:t>
            </w:r>
          </w:p>
          <w:p w14:paraId="3E78C85D" w14:textId="40557A1D" w:rsidR="006D7722" w:rsidRDefault="00974A11" w:rsidP="00621D01">
            <w:pPr>
              <w:pStyle w:val="a5"/>
              <w:suppressAutoHyphens/>
              <w:ind w:firstLine="0"/>
              <w:jc w:val="left"/>
            </w:pPr>
            <w:r>
              <w:t xml:space="preserve">2. </w:t>
            </w:r>
            <w:r w:rsidR="006D7722" w:rsidRPr="006D7722">
              <w:t>Выход из учётной записи.</w:t>
            </w:r>
          </w:p>
        </w:tc>
        <w:tc>
          <w:tcPr>
            <w:tcW w:w="2417" w:type="dxa"/>
            <w:tcBorders>
              <w:top w:val="single" w:sz="2" w:space="0" w:color="auto"/>
            </w:tcBorders>
          </w:tcPr>
          <w:p w14:paraId="591CF11E" w14:textId="562833FC" w:rsidR="00974A11" w:rsidRDefault="00974A11" w:rsidP="00974A11">
            <w:pPr>
              <w:pStyle w:val="a5"/>
              <w:suppressAutoHyphens/>
              <w:ind w:firstLine="0"/>
              <w:jc w:val="left"/>
            </w:pPr>
            <w:r>
              <w:t>1. Появилась панель с выбором действий.</w:t>
            </w:r>
          </w:p>
          <w:p w14:paraId="3AAB7EAA" w14:textId="6719057A" w:rsidR="006D7722" w:rsidRDefault="00974A11" w:rsidP="00974A11">
            <w:pPr>
              <w:pStyle w:val="a5"/>
              <w:suppressAutoHyphens/>
              <w:ind w:firstLine="0"/>
              <w:jc w:val="left"/>
            </w:pPr>
            <w:r>
              <w:t xml:space="preserve">2. </w:t>
            </w:r>
            <w:r w:rsidR="006D7722" w:rsidRPr="006D7722">
              <w:t>Пользователь вы</w:t>
            </w:r>
            <w:r>
              <w:t>шел</w:t>
            </w:r>
            <w:r w:rsidR="006D7722" w:rsidRPr="006D7722">
              <w:t xml:space="preserve"> из учётной записи.</w:t>
            </w:r>
          </w:p>
        </w:tc>
      </w:tr>
      <w:tr w:rsidR="00B90F45" w14:paraId="631DBBBF" w14:textId="77777777" w:rsidTr="00B47B86">
        <w:tc>
          <w:tcPr>
            <w:tcW w:w="2088" w:type="dxa"/>
          </w:tcPr>
          <w:p w14:paraId="538FDC79" w14:textId="11997F30" w:rsidR="006D7722" w:rsidRDefault="00FD05DD" w:rsidP="00621D01">
            <w:pPr>
              <w:pStyle w:val="a5"/>
              <w:suppressAutoHyphens/>
              <w:ind w:firstLine="0"/>
              <w:jc w:val="left"/>
            </w:pPr>
            <w:r w:rsidRPr="00A1290F">
              <w:t xml:space="preserve">Просмотр страницы </w:t>
            </w:r>
            <w:r>
              <w:t>создания опроса</w:t>
            </w:r>
            <w:r w:rsidRPr="00A1290F">
              <w:t>.</w:t>
            </w:r>
          </w:p>
        </w:tc>
        <w:tc>
          <w:tcPr>
            <w:tcW w:w="2417" w:type="dxa"/>
          </w:tcPr>
          <w:p w14:paraId="6CC6E13C" w14:textId="545F3DD8" w:rsidR="009E0427" w:rsidRDefault="009E0427" w:rsidP="00974A11">
            <w:pPr>
              <w:pStyle w:val="a5"/>
              <w:suppressAutoHyphens/>
              <w:ind w:firstLine="0"/>
              <w:jc w:val="left"/>
            </w:pPr>
            <w:r>
              <w:t xml:space="preserve">1. </w:t>
            </w:r>
            <w:r w:rsidRPr="009E0427">
              <w:rPr>
                <w:spacing w:val="-8"/>
              </w:rPr>
              <w:t>Авторизоваться</w:t>
            </w:r>
            <w:r>
              <w:rPr>
                <w:spacing w:val="-8"/>
              </w:rPr>
              <w:t xml:space="preserve"> </w:t>
            </w:r>
            <w:r>
              <w:t xml:space="preserve">как пользователь с ролью </w:t>
            </w:r>
            <w:r w:rsidR="00354FE1">
              <w:rPr>
                <w:lang w:val="en-US"/>
              </w:rPr>
              <w:t>A</w:t>
            </w:r>
            <w:r>
              <w:rPr>
                <w:lang w:val="en-US"/>
              </w:rPr>
              <w:t>dmin</w:t>
            </w:r>
            <w:r>
              <w:t xml:space="preserve"> или </w:t>
            </w:r>
            <w:r>
              <w:rPr>
                <w:lang w:val="en-US"/>
              </w:rPr>
              <w:t>VIP</w:t>
            </w:r>
            <w:r>
              <w:t>.</w:t>
            </w:r>
          </w:p>
          <w:p w14:paraId="52A508F4" w14:textId="77777777" w:rsidR="006D7722" w:rsidRDefault="009E0427" w:rsidP="00621D01">
            <w:pPr>
              <w:pStyle w:val="a5"/>
              <w:suppressAutoHyphens/>
              <w:ind w:firstLine="0"/>
              <w:jc w:val="left"/>
            </w:pPr>
            <w:r>
              <w:t>2. В левом меню нажать кнопку</w:t>
            </w:r>
            <w:r w:rsidRPr="009E0427">
              <w:t xml:space="preserve"> </w:t>
            </w:r>
            <w:r>
              <w:t>«</w:t>
            </w:r>
            <w:r>
              <w:rPr>
                <w:lang w:val="en-US"/>
              </w:rPr>
              <w:t>New</w:t>
            </w:r>
            <w:r w:rsidRPr="009E0427">
              <w:t xml:space="preserve"> </w:t>
            </w:r>
            <w:r>
              <w:rPr>
                <w:lang w:val="en-US"/>
              </w:rPr>
              <w:t>survey</w:t>
            </w:r>
            <w:r>
              <w:t>»</w:t>
            </w:r>
          </w:p>
          <w:p w14:paraId="5109F701" w14:textId="53A095F0" w:rsidR="009A2EFB" w:rsidRPr="009E0427" w:rsidRDefault="009A2EFB" w:rsidP="00621D01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</w:tcPr>
          <w:p w14:paraId="67618F76" w14:textId="78081436" w:rsidR="00132264" w:rsidRDefault="00132264" w:rsidP="00621D01">
            <w:pPr>
              <w:pStyle w:val="a5"/>
              <w:suppressAutoHyphens/>
              <w:ind w:firstLine="0"/>
              <w:jc w:val="left"/>
            </w:pPr>
            <w:r>
              <w:t>1. Отображение левой панели с функциями администратора.</w:t>
            </w:r>
          </w:p>
          <w:p w14:paraId="0655D488" w14:textId="7B6B8887" w:rsidR="006D7722" w:rsidRPr="00132264" w:rsidRDefault="003D401D" w:rsidP="00621D01">
            <w:pPr>
              <w:pStyle w:val="a5"/>
              <w:suppressAutoHyphens/>
              <w:ind w:firstLine="0"/>
              <w:jc w:val="left"/>
            </w:pPr>
            <w:r>
              <w:t xml:space="preserve">2. </w:t>
            </w:r>
            <w:r w:rsidR="009E0427" w:rsidRPr="00A1290F">
              <w:t>Отображение страницы</w:t>
            </w:r>
            <w:r w:rsidR="009E0427">
              <w:t xml:space="preserve"> создания опроса.</w:t>
            </w:r>
          </w:p>
        </w:tc>
        <w:tc>
          <w:tcPr>
            <w:tcW w:w="2417" w:type="dxa"/>
          </w:tcPr>
          <w:p w14:paraId="50C19C91" w14:textId="496F6E1B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Отобразилась левая панель с функциями администратора.</w:t>
            </w:r>
          </w:p>
          <w:p w14:paraId="25C71FDA" w14:textId="28C50DC1" w:rsidR="006D7722" w:rsidRDefault="003D401D" w:rsidP="00621D01">
            <w:pPr>
              <w:pStyle w:val="a5"/>
              <w:suppressAutoHyphens/>
              <w:ind w:firstLine="0"/>
              <w:jc w:val="left"/>
            </w:pPr>
            <w:r>
              <w:t xml:space="preserve">2. </w:t>
            </w:r>
            <w:r w:rsidR="009E0427" w:rsidRPr="00A1290F">
              <w:t>Отобра</w:t>
            </w:r>
            <w:r w:rsidR="009E0427">
              <w:t>зилась</w:t>
            </w:r>
            <w:r w:rsidR="009E0427" w:rsidRPr="00A1290F">
              <w:t xml:space="preserve"> страниц</w:t>
            </w:r>
            <w:r w:rsidR="009E0427">
              <w:t>а создания опроса.</w:t>
            </w:r>
          </w:p>
        </w:tc>
      </w:tr>
      <w:tr w:rsidR="00B90F45" w:rsidRPr="00354FE1" w14:paraId="602DDCAB" w14:textId="77777777" w:rsidTr="00B47B86">
        <w:tc>
          <w:tcPr>
            <w:tcW w:w="2088" w:type="dxa"/>
            <w:tcBorders>
              <w:bottom w:val="single" w:sz="4" w:space="0" w:color="auto"/>
            </w:tcBorders>
          </w:tcPr>
          <w:p w14:paraId="4BA4C7CB" w14:textId="47B67065" w:rsidR="006D7722" w:rsidRDefault="00354FE1" w:rsidP="00621D01">
            <w:pPr>
              <w:pStyle w:val="a5"/>
              <w:suppressAutoHyphens/>
              <w:ind w:firstLine="0"/>
              <w:jc w:val="left"/>
            </w:pPr>
            <w:r>
              <w:t>Изменение основного языка опроса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5C87EDA5" w14:textId="77777777" w:rsidR="00354FE1" w:rsidRPr="00B90F45" w:rsidRDefault="00354FE1" w:rsidP="00621D01">
            <w:pPr>
              <w:pStyle w:val="a5"/>
              <w:suppressAutoHyphens/>
              <w:ind w:firstLine="0"/>
              <w:jc w:val="left"/>
            </w:pPr>
            <w:r w:rsidRPr="00B90F45">
              <w:t xml:space="preserve">1. </w:t>
            </w:r>
            <w:r>
              <w:t>Нажать</w:t>
            </w:r>
            <w:r w:rsidRPr="00B90F45">
              <w:t xml:space="preserve"> </w:t>
            </w:r>
            <w:r>
              <w:t>кнопку</w:t>
            </w:r>
            <w:r w:rsidRPr="00B90F45">
              <w:t xml:space="preserve"> «</w:t>
            </w:r>
            <w:r>
              <w:rPr>
                <w:lang w:val="en-US"/>
              </w:rPr>
              <w:t>Survey</w:t>
            </w:r>
            <w:r w:rsidRPr="00B90F45">
              <w:t xml:space="preserve"> </w:t>
            </w:r>
            <w:r>
              <w:rPr>
                <w:lang w:val="en-US"/>
              </w:rPr>
              <w:t>settings</w:t>
            </w:r>
            <w:r w:rsidRPr="00B90F45">
              <w:t>».</w:t>
            </w:r>
          </w:p>
          <w:p w14:paraId="2F4FEB18" w14:textId="24C9E33C" w:rsidR="006D7722" w:rsidRDefault="00354FE1" w:rsidP="00621D01">
            <w:pPr>
              <w:pStyle w:val="a5"/>
              <w:suppressAutoHyphens/>
              <w:ind w:firstLine="0"/>
              <w:jc w:val="left"/>
            </w:pPr>
            <w:r w:rsidRPr="00354FE1">
              <w:t xml:space="preserve">2. </w:t>
            </w:r>
            <w:r>
              <w:t>В</w:t>
            </w:r>
            <w:r w:rsidRPr="00354FE1">
              <w:t xml:space="preserve"> </w:t>
            </w:r>
            <w:r>
              <w:t>разделе</w:t>
            </w:r>
            <w:r w:rsidRPr="00354FE1">
              <w:t xml:space="preserve"> «</w:t>
            </w:r>
            <w:r>
              <w:rPr>
                <w:lang w:val="en-US"/>
              </w:rPr>
              <w:t>General</w:t>
            </w:r>
            <w:r w:rsidRPr="00354FE1">
              <w:t>»</w:t>
            </w:r>
            <w:r>
              <w:t xml:space="preserve"> из выпадающего списка </w:t>
            </w:r>
            <w:r w:rsidR="00621D01">
              <w:t>«</w:t>
            </w:r>
            <w:r w:rsidR="00621D01">
              <w:rPr>
                <w:lang w:val="en-US"/>
              </w:rPr>
              <w:t>Default</w:t>
            </w:r>
            <w:r w:rsidR="00621D01" w:rsidRPr="00621D01">
              <w:t xml:space="preserve"> </w:t>
            </w:r>
            <w:r w:rsidR="00621D01">
              <w:rPr>
                <w:lang w:val="en-US"/>
              </w:rPr>
              <w:t>language</w:t>
            </w:r>
            <w:r w:rsidR="00621D01">
              <w:t>»</w:t>
            </w:r>
            <w:r w:rsidR="00621D01" w:rsidRPr="00621D01">
              <w:t xml:space="preserve"> </w:t>
            </w:r>
            <w:r>
              <w:t>выбрать один из доступных языков.</w:t>
            </w:r>
          </w:p>
          <w:p w14:paraId="0B9195C2" w14:textId="4BDB6F78" w:rsidR="009A2EFB" w:rsidRPr="00354FE1" w:rsidRDefault="00354FE1" w:rsidP="00CE3717">
            <w:pPr>
              <w:pStyle w:val="a5"/>
              <w:suppressAutoHyphens/>
              <w:ind w:firstLine="0"/>
              <w:jc w:val="left"/>
            </w:pPr>
            <w:r>
              <w:t>3. Нажать кнопку «</w:t>
            </w:r>
            <w:r>
              <w:rPr>
                <w:lang w:val="en-US"/>
              </w:rPr>
              <w:t>Apply</w:t>
            </w:r>
            <w:r>
              <w:t>»</w:t>
            </w:r>
            <w:r w:rsidRPr="00354FE1">
              <w:t xml:space="preserve"> </w:t>
            </w:r>
            <w:r>
              <w:t>или «OK»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253FE36B" w14:textId="77777777" w:rsidR="003D401D" w:rsidRDefault="003D401D" w:rsidP="00621D01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6B2AF33D" w14:textId="47FDEAB3" w:rsidR="006D7722" w:rsidRPr="00354FE1" w:rsidRDefault="003D401D" w:rsidP="00621D01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354FE1">
              <w:t>Изменение основного языка опроса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70D5A643" w14:textId="758F4433" w:rsidR="003D401D" w:rsidRDefault="003D401D" w:rsidP="003D401D">
            <w:pPr>
              <w:pStyle w:val="a5"/>
              <w:suppressAutoHyphens/>
              <w:ind w:firstLine="0"/>
              <w:jc w:val="left"/>
            </w:pPr>
            <w:r>
              <w:t>1. Появ</w:t>
            </w:r>
            <w:r w:rsidR="00132264">
              <w:t>илось</w:t>
            </w:r>
            <w:r>
              <w:t xml:space="preserve"> окн</w:t>
            </w:r>
            <w:r w:rsidR="00132264">
              <w:t>о</w:t>
            </w:r>
            <w:r>
              <w:t xml:space="preserve"> настроек опроса.</w:t>
            </w:r>
          </w:p>
          <w:p w14:paraId="69C25B1A" w14:textId="4F58491B" w:rsidR="006D7722" w:rsidRPr="00354FE1" w:rsidRDefault="003D401D" w:rsidP="003D401D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354FE1">
              <w:t>Основной язык опроса изменился.</w:t>
            </w:r>
          </w:p>
        </w:tc>
      </w:tr>
      <w:tr w:rsidR="00B90F45" w:rsidRPr="00354FE1" w14:paraId="1691B8B3" w14:textId="77777777" w:rsidTr="00B47B86">
        <w:tc>
          <w:tcPr>
            <w:tcW w:w="2088" w:type="dxa"/>
            <w:tcBorders>
              <w:bottom w:val="single" w:sz="8" w:space="0" w:color="FFFFFF"/>
            </w:tcBorders>
          </w:tcPr>
          <w:p w14:paraId="5A777F5C" w14:textId="1078EF73" w:rsidR="006D7722" w:rsidRPr="00354FE1" w:rsidRDefault="00B90F45" w:rsidP="00621D01">
            <w:pPr>
              <w:pStyle w:val="a0"/>
              <w:numPr>
                <w:ilvl w:val="0"/>
                <w:numId w:val="0"/>
              </w:numPr>
              <w:suppressAutoHyphens/>
            </w:pPr>
            <w:r>
              <w:t>Изменение видимости</w:t>
            </w:r>
            <w:r w:rsidR="005404B1">
              <w:t xml:space="preserve"> номер</w:t>
            </w:r>
            <w:r>
              <w:t>ов</w:t>
            </w:r>
            <w:r w:rsidR="005404B1">
              <w:t xml:space="preserve"> страниц</w:t>
            </w:r>
            <w:r>
              <w:t>.</w:t>
            </w:r>
          </w:p>
        </w:tc>
        <w:tc>
          <w:tcPr>
            <w:tcW w:w="2417" w:type="dxa"/>
            <w:tcBorders>
              <w:bottom w:val="single" w:sz="8" w:space="0" w:color="FFFFFF"/>
            </w:tcBorders>
          </w:tcPr>
          <w:p w14:paraId="607CF7D5" w14:textId="77777777" w:rsidR="00B90F45" w:rsidRPr="00B90F45" w:rsidRDefault="00B90F45" w:rsidP="00621D01">
            <w:pPr>
              <w:pStyle w:val="a5"/>
              <w:suppressAutoHyphens/>
              <w:ind w:firstLine="0"/>
              <w:jc w:val="left"/>
            </w:pPr>
            <w:r w:rsidRPr="00B90F45">
              <w:t xml:space="preserve">1. </w:t>
            </w:r>
            <w:r>
              <w:t>Нажать</w:t>
            </w:r>
            <w:r w:rsidRPr="00B90F45">
              <w:t xml:space="preserve"> </w:t>
            </w:r>
            <w:r>
              <w:t>кнопку</w:t>
            </w:r>
            <w:r w:rsidRPr="00B90F45">
              <w:t xml:space="preserve"> «</w:t>
            </w:r>
            <w:r>
              <w:rPr>
                <w:lang w:val="en-US"/>
              </w:rPr>
              <w:t>Survey</w:t>
            </w:r>
            <w:r w:rsidRPr="00B90F45">
              <w:t xml:space="preserve"> </w:t>
            </w:r>
            <w:r>
              <w:rPr>
                <w:lang w:val="en-US"/>
              </w:rPr>
              <w:t>settings</w:t>
            </w:r>
            <w:r w:rsidRPr="00B90F45">
              <w:t>».</w:t>
            </w:r>
          </w:p>
          <w:p w14:paraId="353C7F05" w14:textId="6D69EB5F" w:rsidR="00B90F45" w:rsidRDefault="00B90F45" w:rsidP="00621D01">
            <w:pPr>
              <w:pStyle w:val="a5"/>
              <w:suppressAutoHyphens/>
              <w:ind w:firstLine="0"/>
              <w:jc w:val="left"/>
            </w:pPr>
            <w:r w:rsidRPr="00354FE1">
              <w:t xml:space="preserve">2. </w:t>
            </w:r>
            <w:r>
              <w:t>В</w:t>
            </w:r>
            <w:r w:rsidRPr="00354FE1">
              <w:t xml:space="preserve"> </w:t>
            </w:r>
            <w:r>
              <w:t>разделе</w:t>
            </w:r>
            <w:r w:rsidRPr="00354FE1">
              <w:t xml:space="preserve"> «</w:t>
            </w:r>
            <w:r>
              <w:rPr>
                <w:lang w:val="en-US"/>
              </w:rPr>
              <w:t>General</w:t>
            </w:r>
            <w:r w:rsidRPr="00354FE1">
              <w:t>»</w:t>
            </w:r>
            <w:r>
              <w:t xml:space="preserve"> установить/снять галочку напротив «</w:t>
            </w:r>
            <w:r>
              <w:rPr>
                <w:lang w:val="en-US"/>
              </w:rPr>
              <w:t>Show</w:t>
            </w:r>
            <w:r w:rsidRPr="00B90F45">
              <w:t xml:space="preserve"> </w:t>
            </w:r>
            <w:r>
              <w:rPr>
                <w:lang w:val="en-US"/>
              </w:rPr>
              <w:t>page</w:t>
            </w:r>
            <w:r w:rsidRPr="00B90F45">
              <w:t xml:space="preserve"> </w:t>
            </w:r>
            <w:r>
              <w:rPr>
                <w:lang w:val="en-US"/>
              </w:rPr>
              <w:t>numbers</w:t>
            </w:r>
            <w:r>
              <w:t>».</w:t>
            </w:r>
          </w:p>
          <w:p w14:paraId="355DD433" w14:textId="11784BC9" w:rsidR="00B90F45" w:rsidRPr="00354FE1" w:rsidRDefault="00B90F45" w:rsidP="00621D01">
            <w:pPr>
              <w:pStyle w:val="a5"/>
              <w:suppressAutoHyphens/>
              <w:ind w:firstLine="0"/>
              <w:jc w:val="left"/>
            </w:pPr>
            <w:r>
              <w:t>3. Нажать кнопку «</w:t>
            </w:r>
            <w:r>
              <w:rPr>
                <w:lang w:val="en-US"/>
              </w:rPr>
              <w:t>Apply</w:t>
            </w:r>
            <w:r>
              <w:t>»</w:t>
            </w:r>
            <w:r w:rsidRPr="00354FE1">
              <w:t xml:space="preserve"> </w:t>
            </w:r>
            <w:r>
              <w:t>или «OK».</w:t>
            </w:r>
          </w:p>
        </w:tc>
        <w:tc>
          <w:tcPr>
            <w:tcW w:w="2417" w:type="dxa"/>
            <w:tcBorders>
              <w:bottom w:val="single" w:sz="8" w:space="0" w:color="FFFFFF"/>
            </w:tcBorders>
          </w:tcPr>
          <w:p w14:paraId="38951F35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6BA271F4" w14:textId="4BDB11C4" w:rsidR="006D7722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B90F45">
              <w:t>Возле заголовков страниц присутствуют/ отсутствуют номера страниц.</w:t>
            </w:r>
          </w:p>
        </w:tc>
        <w:tc>
          <w:tcPr>
            <w:tcW w:w="2417" w:type="dxa"/>
            <w:tcBorders>
              <w:bottom w:val="single" w:sz="8" w:space="0" w:color="FFFFFF"/>
            </w:tcBorders>
          </w:tcPr>
          <w:p w14:paraId="30E85492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51FA9E24" w14:textId="5C0139DB" w:rsidR="006D7722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B90F45">
              <w:t>Возле заголовков страниц появились/ пропали номера страниц.</w:t>
            </w:r>
          </w:p>
        </w:tc>
      </w:tr>
      <w:tr w:rsidR="00B90F45" w14:paraId="4ED88E55" w14:textId="77777777" w:rsidTr="00B47B86">
        <w:tc>
          <w:tcPr>
            <w:tcW w:w="2088" w:type="dxa"/>
            <w:tcBorders>
              <w:top w:val="single" w:sz="4" w:space="0" w:color="000000"/>
            </w:tcBorders>
          </w:tcPr>
          <w:p w14:paraId="038D3181" w14:textId="77777777" w:rsidR="00B90F45" w:rsidRDefault="00B90F45" w:rsidP="00682861">
            <w:pPr>
              <w:pStyle w:val="a5"/>
              <w:suppressAutoHyphens/>
              <w:ind w:firstLine="0"/>
              <w:jc w:val="left"/>
            </w:pPr>
            <w:r>
              <w:lastRenderedPageBreak/>
              <w:t>Изменение заголовка опроса.</w:t>
            </w:r>
          </w:p>
        </w:tc>
        <w:tc>
          <w:tcPr>
            <w:tcW w:w="2417" w:type="dxa"/>
            <w:tcBorders>
              <w:top w:val="single" w:sz="4" w:space="0" w:color="000000"/>
            </w:tcBorders>
          </w:tcPr>
          <w:p w14:paraId="5AB0CE98" w14:textId="77777777" w:rsidR="00B90F45" w:rsidRPr="00354FE1" w:rsidRDefault="00B90F45" w:rsidP="00682861">
            <w:pPr>
              <w:pStyle w:val="a5"/>
              <w:suppressAutoHyphens/>
              <w:ind w:firstLine="0"/>
              <w:jc w:val="left"/>
            </w:pPr>
            <w:r w:rsidRPr="00354FE1">
              <w:t xml:space="preserve">1. </w:t>
            </w:r>
            <w:r>
              <w:t>Нажать кнопку «</w:t>
            </w:r>
            <w:r>
              <w:rPr>
                <w:lang w:val="en-US"/>
              </w:rPr>
              <w:t>Survey</w:t>
            </w:r>
            <w:r w:rsidRPr="00354FE1">
              <w:t xml:space="preserve"> </w:t>
            </w:r>
            <w:r>
              <w:rPr>
                <w:lang w:val="en-US"/>
              </w:rPr>
              <w:t>settings</w:t>
            </w:r>
            <w:r>
              <w:t>»</w:t>
            </w:r>
            <w:r w:rsidRPr="00354FE1">
              <w:t>.</w:t>
            </w:r>
          </w:p>
          <w:p w14:paraId="4BF287EB" w14:textId="77777777" w:rsidR="00B90F45" w:rsidRDefault="00B90F45" w:rsidP="00682861">
            <w:pPr>
              <w:pStyle w:val="a5"/>
              <w:suppressAutoHyphens/>
              <w:ind w:firstLine="0"/>
              <w:jc w:val="left"/>
            </w:pPr>
            <w:r>
              <w:t>2. В разделе «</w:t>
            </w:r>
            <w:r>
              <w:rPr>
                <w:lang w:val="en-US"/>
              </w:rPr>
              <w:t>General</w:t>
            </w:r>
            <w:r>
              <w:t>» в поле «Title» ввести заголовок.</w:t>
            </w:r>
          </w:p>
          <w:p w14:paraId="32550F06" w14:textId="4D57F8FE" w:rsidR="009A2EFB" w:rsidRPr="00354FE1" w:rsidRDefault="00B90F45" w:rsidP="00682861">
            <w:pPr>
              <w:pStyle w:val="a5"/>
              <w:suppressAutoHyphens/>
              <w:ind w:firstLine="0"/>
              <w:jc w:val="left"/>
            </w:pPr>
            <w:r>
              <w:t>3. Нажать кнопку «</w:t>
            </w:r>
            <w:r>
              <w:rPr>
                <w:lang w:val="en-US"/>
              </w:rPr>
              <w:t>Apply</w:t>
            </w:r>
            <w:r>
              <w:t>»</w:t>
            </w:r>
            <w:r w:rsidRPr="00354FE1">
              <w:t xml:space="preserve"> </w:t>
            </w:r>
            <w:r>
              <w:t>или «OK».</w:t>
            </w:r>
          </w:p>
        </w:tc>
        <w:tc>
          <w:tcPr>
            <w:tcW w:w="2417" w:type="dxa"/>
            <w:tcBorders>
              <w:top w:val="single" w:sz="4" w:space="0" w:color="000000"/>
            </w:tcBorders>
          </w:tcPr>
          <w:p w14:paraId="1372946E" w14:textId="77777777" w:rsidR="00132264" w:rsidRDefault="00132264" w:rsidP="00682861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7A5CC483" w14:textId="5E547DF8" w:rsidR="00B90F45" w:rsidRDefault="00132264" w:rsidP="00682861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B90F45" w:rsidRPr="00A1290F">
              <w:t>Валидация введённых данных.</w:t>
            </w:r>
            <w:r>
              <w:t xml:space="preserve"> </w:t>
            </w:r>
            <w:r w:rsidR="00B90F45">
              <w:t>Изменение заголовка опроса.</w:t>
            </w:r>
          </w:p>
        </w:tc>
        <w:tc>
          <w:tcPr>
            <w:tcW w:w="2417" w:type="dxa"/>
            <w:tcBorders>
              <w:top w:val="single" w:sz="4" w:space="0" w:color="000000"/>
            </w:tcBorders>
          </w:tcPr>
          <w:p w14:paraId="04A49E96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1955FFD8" w14:textId="30706AE5" w:rsidR="00B90F45" w:rsidRPr="00A1290F" w:rsidRDefault="00132264" w:rsidP="00682861">
            <w:pPr>
              <w:suppressAutoHyphens/>
              <w:ind w:firstLine="0"/>
              <w:jc w:val="left"/>
            </w:pPr>
            <w:r>
              <w:t xml:space="preserve">3. </w:t>
            </w:r>
            <w:r w:rsidR="00B90F45" w:rsidRPr="00A1290F">
              <w:t>Данные валидируются.</w:t>
            </w:r>
            <w:r>
              <w:t xml:space="preserve"> </w:t>
            </w:r>
            <w:r w:rsidR="00B90F45">
              <w:t>Заголовок опроса изменяется</w:t>
            </w:r>
            <w:r w:rsidR="00B90F45" w:rsidRPr="00A1290F">
              <w:t>.</w:t>
            </w:r>
          </w:p>
          <w:p w14:paraId="1344BB77" w14:textId="77777777" w:rsidR="00B90F45" w:rsidRDefault="00B90F45" w:rsidP="00682861">
            <w:pPr>
              <w:pStyle w:val="a5"/>
              <w:suppressAutoHyphens/>
              <w:ind w:firstLine="0"/>
              <w:jc w:val="left"/>
            </w:pPr>
          </w:p>
        </w:tc>
      </w:tr>
      <w:tr w:rsidR="00B90F45" w:rsidRPr="00354FE1" w14:paraId="378D04C7" w14:textId="77777777" w:rsidTr="00B47B86">
        <w:tc>
          <w:tcPr>
            <w:tcW w:w="2088" w:type="dxa"/>
          </w:tcPr>
          <w:p w14:paraId="009325A3" w14:textId="742E8009" w:rsidR="008A1030" w:rsidRPr="005404B1" w:rsidRDefault="00B90F45" w:rsidP="00682861">
            <w:pPr>
              <w:pStyle w:val="a5"/>
              <w:suppressAutoHyphens/>
              <w:ind w:firstLine="0"/>
              <w:jc w:val="left"/>
            </w:pPr>
            <w:r>
              <w:t xml:space="preserve">Изменение </w:t>
            </w:r>
            <w:r w:rsidR="005404B1" w:rsidRPr="005404B1">
              <w:t>текст</w:t>
            </w:r>
            <w:r>
              <w:t>а</w:t>
            </w:r>
            <w:r w:rsidR="005404B1" w:rsidRPr="005404B1">
              <w:t xml:space="preserve"> кнопки «Далее» для основного языка</w:t>
            </w:r>
            <w:r>
              <w:t>.</w:t>
            </w:r>
          </w:p>
        </w:tc>
        <w:tc>
          <w:tcPr>
            <w:tcW w:w="2417" w:type="dxa"/>
          </w:tcPr>
          <w:p w14:paraId="30FC1C6F" w14:textId="77777777" w:rsidR="009A2EFB" w:rsidRPr="009A2EFB" w:rsidRDefault="009A2EFB" w:rsidP="00682861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1. Нажать кнопку «</w:t>
            </w:r>
            <w:r w:rsidRPr="009A2EFB">
              <w:rPr>
                <w:spacing w:val="4"/>
                <w:lang w:val="en-US"/>
              </w:rPr>
              <w:t>Survey</w:t>
            </w:r>
            <w:r w:rsidRPr="009A2EFB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settings</w:t>
            </w:r>
            <w:r w:rsidRPr="009A2EFB">
              <w:rPr>
                <w:spacing w:val="4"/>
              </w:rPr>
              <w:t>».</w:t>
            </w:r>
          </w:p>
          <w:p w14:paraId="52DB8D6A" w14:textId="77777777" w:rsidR="009A2EFB" w:rsidRPr="009A2EFB" w:rsidRDefault="009A2EFB" w:rsidP="00682861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2. В разделе «</w:t>
            </w:r>
            <w:r w:rsidRPr="009A2EFB">
              <w:rPr>
                <w:spacing w:val="4"/>
                <w:lang w:val="en-US"/>
              </w:rPr>
              <w:t>Navigation</w:t>
            </w:r>
            <w:r w:rsidRPr="009A2EFB">
              <w:rPr>
                <w:spacing w:val="4"/>
              </w:rPr>
              <w:t>» в поле «</w:t>
            </w:r>
            <w:r w:rsidRPr="009A2EFB">
              <w:rPr>
                <w:spacing w:val="4"/>
                <w:lang w:val="en-US"/>
              </w:rPr>
              <w:t>Page</w:t>
            </w:r>
            <w:r w:rsidRPr="009A2EFB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next</w:t>
            </w:r>
            <w:r w:rsidRPr="009A2EFB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button</w:t>
            </w:r>
            <w:r w:rsidRPr="009A2EFB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text</w:t>
            </w:r>
            <w:r w:rsidRPr="009A2EFB">
              <w:rPr>
                <w:spacing w:val="4"/>
              </w:rPr>
              <w:t>» ввести текст.</w:t>
            </w:r>
          </w:p>
          <w:p w14:paraId="28179657" w14:textId="481E4C0A" w:rsidR="008A1030" w:rsidRPr="00354FE1" w:rsidRDefault="009A2EFB" w:rsidP="00682861">
            <w:pPr>
              <w:pStyle w:val="a5"/>
              <w:suppressAutoHyphens/>
              <w:ind w:firstLine="0"/>
              <w:jc w:val="left"/>
            </w:pPr>
            <w:r w:rsidRPr="009A2EFB">
              <w:rPr>
                <w:spacing w:val="4"/>
              </w:rPr>
              <w:t>3. Нажать кнопку «</w:t>
            </w:r>
            <w:r w:rsidRPr="009A2EFB">
              <w:rPr>
                <w:spacing w:val="4"/>
                <w:lang w:val="en-US"/>
              </w:rPr>
              <w:t>Apply</w:t>
            </w:r>
            <w:r w:rsidRPr="009A2EFB">
              <w:rPr>
                <w:spacing w:val="4"/>
              </w:rPr>
              <w:t>» или «OK».</w:t>
            </w:r>
          </w:p>
        </w:tc>
        <w:tc>
          <w:tcPr>
            <w:tcW w:w="2417" w:type="dxa"/>
          </w:tcPr>
          <w:p w14:paraId="0F5E8C41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2BEF3CF5" w14:textId="39374932" w:rsidR="008A1030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9A2EFB">
              <w:t>Изменение текста кнопки «Далее» при тестировании прохождения опроса.</w:t>
            </w:r>
          </w:p>
        </w:tc>
        <w:tc>
          <w:tcPr>
            <w:tcW w:w="2417" w:type="dxa"/>
          </w:tcPr>
          <w:p w14:paraId="74305F9A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14024E92" w14:textId="7ED09EDD" w:rsidR="008A1030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9A2EFB">
              <w:t>Изменился текст кнопки «Далее» при тестировании прохождения опроса.</w:t>
            </w:r>
          </w:p>
        </w:tc>
      </w:tr>
      <w:tr w:rsidR="00B90F45" w:rsidRPr="00354FE1" w14:paraId="2CB1EE32" w14:textId="77777777" w:rsidTr="00B47B86">
        <w:tc>
          <w:tcPr>
            <w:tcW w:w="2088" w:type="dxa"/>
            <w:tcBorders>
              <w:bottom w:val="single" w:sz="4" w:space="0" w:color="auto"/>
            </w:tcBorders>
          </w:tcPr>
          <w:p w14:paraId="7BE8D429" w14:textId="5AF00810" w:rsidR="008A1030" w:rsidRPr="00354FE1" w:rsidRDefault="009A2EFB" w:rsidP="00682861">
            <w:pPr>
              <w:pStyle w:val="a5"/>
              <w:suppressAutoHyphens/>
              <w:ind w:firstLine="0"/>
              <w:jc w:val="left"/>
            </w:pPr>
            <w:r>
              <w:t xml:space="preserve">Изменение </w:t>
            </w:r>
            <w:r w:rsidRPr="005404B1">
              <w:t>текст</w:t>
            </w:r>
            <w:r>
              <w:t>а</w:t>
            </w:r>
            <w:r w:rsidRPr="005404B1">
              <w:t xml:space="preserve"> </w:t>
            </w:r>
            <w:r w:rsidR="005404B1" w:rsidRPr="005404B1">
              <w:t>кнопки «Назад» для основного языка</w:t>
            </w:r>
            <w:r w:rsidR="00621D01">
              <w:t>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30F78F6A" w14:textId="77777777" w:rsidR="009A2EFB" w:rsidRPr="00CA6BFE" w:rsidRDefault="009A2EFB" w:rsidP="00682861">
            <w:pPr>
              <w:pStyle w:val="a5"/>
              <w:suppressAutoHyphens/>
              <w:ind w:firstLine="0"/>
              <w:jc w:val="left"/>
              <w:rPr>
                <w:spacing w:val="4"/>
                <w:lang w:val="en-US"/>
              </w:rPr>
            </w:pPr>
            <w:r w:rsidRPr="00CA6BFE">
              <w:rPr>
                <w:spacing w:val="4"/>
                <w:lang w:val="en-US"/>
              </w:rPr>
              <w:t xml:space="preserve">1. </w:t>
            </w:r>
            <w:r w:rsidRPr="009A2EFB">
              <w:rPr>
                <w:spacing w:val="4"/>
              </w:rPr>
              <w:t>Нажать</w:t>
            </w:r>
            <w:r w:rsidRPr="00CA6BFE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</w:rPr>
              <w:t>кнопку</w:t>
            </w:r>
            <w:r w:rsidRPr="00CA6BFE">
              <w:rPr>
                <w:spacing w:val="4"/>
                <w:lang w:val="en-US"/>
              </w:rPr>
              <w:t xml:space="preserve"> «</w:t>
            </w:r>
            <w:r w:rsidRPr="009A2EFB">
              <w:rPr>
                <w:spacing w:val="4"/>
                <w:lang w:val="en-US"/>
              </w:rPr>
              <w:t>Survey</w:t>
            </w:r>
            <w:r w:rsidRPr="00CA6BFE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  <w:lang w:val="en-US"/>
              </w:rPr>
              <w:t>settings</w:t>
            </w:r>
            <w:r w:rsidRPr="00CA6BFE">
              <w:rPr>
                <w:spacing w:val="4"/>
                <w:lang w:val="en-US"/>
              </w:rPr>
              <w:t>».</w:t>
            </w:r>
          </w:p>
          <w:p w14:paraId="2445B21F" w14:textId="470A0518" w:rsidR="009A2EFB" w:rsidRPr="009A2EFB" w:rsidRDefault="009A2EFB" w:rsidP="00682861">
            <w:pPr>
              <w:pStyle w:val="a5"/>
              <w:suppressAutoHyphens/>
              <w:ind w:firstLine="0"/>
              <w:jc w:val="left"/>
              <w:rPr>
                <w:spacing w:val="4"/>
                <w:lang w:val="en-US"/>
              </w:rPr>
            </w:pPr>
            <w:r w:rsidRPr="009A2EFB">
              <w:rPr>
                <w:spacing w:val="4"/>
                <w:lang w:val="en-US"/>
              </w:rPr>
              <w:t xml:space="preserve">2. </w:t>
            </w:r>
            <w:r w:rsidRPr="009A2EFB">
              <w:rPr>
                <w:spacing w:val="4"/>
              </w:rPr>
              <w:t>В</w:t>
            </w:r>
            <w:r w:rsidRPr="009A2EFB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</w:rPr>
              <w:t>разделе</w:t>
            </w:r>
            <w:r w:rsidRPr="009A2EFB">
              <w:rPr>
                <w:spacing w:val="4"/>
                <w:lang w:val="en-US"/>
              </w:rPr>
              <w:t xml:space="preserve"> «Navigation» </w:t>
            </w:r>
            <w:r w:rsidRPr="009A2EFB">
              <w:rPr>
                <w:spacing w:val="4"/>
              </w:rPr>
              <w:t>в</w:t>
            </w:r>
            <w:r w:rsidRPr="009A2EFB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</w:rPr>
              <w:t>поле</w:t>
            </w:r>
            <w:r w:rsidRPr="009A2EFB">
              <w:rPr>
                <w:spacing w:val="4"/>
                <w:lang w:val="en-US"/>
              </w:rPr>
              <w:t xml:space="preserve"> «Page </w:t>
            </w:r>
            <w:r>
              <w:rPr>
                <w:spacing w:val="4"/>
                <w:lang w:val="en-US"/>
              </w:rPr>
              <w:t>previous</w:t>
            </w:r>
            <w:r w:rsidRPr="009A2EFB">
              <w:rPr>
                <w:spacing w:val="4"/>
                <w:lang w:val="en-US"/>
              </w:rPr>
              <w:t xml:space="preserve"> button text» </w:t>
            </w:r>
            <w:r w:rsidRPr="009A2EFB">
              <w:rPr>
                <w:spacing w:val="4"/>
              </w:rPr>
              <w:t>ввести</w:t>
            </w:r>
            <w:r w:rsidRPr="009A2EFB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</w:rPr>
              <w:t>текст</w:t>
            </w:r>
            <w:r w:rsidRPr="009A2EFB">
              <w:rPr>
                <w:spacing w:val="4"/>
                <w:lang w:val="en-US"/>
              </w:rPr>
              <w:t>.</w:t>
            </w:r>
          </w:p>
          <w:p w14:paraId="2E20164B" w14:textId="06AA2371" w:rsidR="008A1030" w:rsidRPr="00354FE1" w:rsidRDefault="009A2EFB" w:rsidP="00682861">
            <w:pPr>
              <w:pStyle w:val="a5"/>
              <w:suppressAutoHyphens/>
              <w:ind w:firstLine="0"/>
              <w:jc w:val="left"/>
            </w:pPr>
            <w:r w:rsidRPr="009A2EFB">
              <w:rPr>
                <w:spacing w:val="4"/>
              </w:rPr>
              <w:t>3. Нажать кнопку «</w:t>
            </w:r>
            <w:r w:rsidRPr="009A2EFB">
              <w:rPr>
                <w:spacing w:val="4"/>
                <w:lang w:val="en-US"/>
              </w:rPr>
              <w:t>Apply</w:t>
            </w:r>
            <w:r w:rsidRPr="009A2EFB">
              <w:rPr>
                <w:spacing w:val="4"/>
              </w:rPr>
              <w:t>» или «OK»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08C2BCA0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2003F638" w14:textId="31CB0E22" w:rsidR="008A1030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9A2EFB">
              <w:t>Изменение текста кнопки «</w:t>
            </w:r>
            <w:r w:rsidR="009A2EFB" w:rsidRPr="005404B1">
              <w:t>Назад</w:t>
            </w:r>
            <w:r w:rsidR="009A2EFB">
              <w:t>» при тестировании прохождения опроса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79DD8E87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530973F2" w14:textId="43B1BCF1" w:rsidR="008A1030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9A2EFB">
              <w:t>Изменился текст кнопки «</w:t>
            </w:r>
            <w:r w:rsidR="009A2EFB" w:rsidRPr="005404B1">
              <w:t>Назад</w:t>
            </w:r>
            <w:r w:rsidR="009A2EFB">
              <w:t>» при тестировании прохождения опроса.</w:t>
            </w:r>
          </w:p>
        </w:tc>
      </w:tr>
      <w:tr w:rsidR="00B90F45" w:rsidRPr="00354FE1" w14:paraId="4B1BB143" w14:textId="77777777" w:rsidTr="00B47B86">
        <w:tc>
          <w:tcPr>
            <w:tcW w:w="2088" w:type="dxa"/>
            <w:tcBorders>
              <w:bottom w:val="single" w:sz="8" w:space="0" w:color="FFFFFF"/>
            </w:tcBorders>
          </w:tcPr>
          <w:p w14:paraId="4BA05BD1" w14:textId="76489E5B" w:rsidR="008A1030" w:rsidRPr="00354FE1" w:rsidRDefault="009A2EFB" w:rsidP="00682861">
            <w:pPr>
              <w:pStyle w:val="a5"/>
              <w:suppressAutoHyphens/>
              <w:ind w:firstLine="0"/>
              <w:jc w:val="left"/>
            </w:pPr>
            <w:r>
              <w:t xml:space="preserve">Изменение </w:t>
            </w:r>
            <w:r w:rsidRPr="005404B1">
              <w:t>текст</w:t>
            </w:r>
            <w:r>
              <w:t>а</w:t>
            </w:r>
            <w:r w:rsidRPr="005404B1">
              <w:t xml:space="preserve"> </w:t>
            </w:r>
            <w:r w:rsidR="005404B1" w:rsidRPr="005404B1">
              <w:t>кнопки «Старт» для основного языка</w:t>
            </w:r>
            <w:r w:rsidR="00621D01">
              <w:t>.</w:t>
            </w:r>
          </w:p>
        </w:tc>
        <w:tc>
          <w:tcPr>
            <w:tcW w:w="2417" w:type="dxa"/>
            <w:tcBorders>
              <w:bottom w:val="single" w:sz="8" w:space="0" w:color="FFFFFF"/>
            </w:tcBorders>
          </w:tcPr>
          <w:p w14:paraId="5CEA51F0" w14:textId="77777777" w:rsidR="009A2EFB" w:rsidRPr="009A2EFB" w:rsidRDefault="009A2EFB" w:rsidP="00682861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1. Нажать кнопку «</w:t>
            </w:r>
            <w:r w:rsidRPr="009A2EFB">
              <w:rPr>
                <w:spacing w:val="4"/>
                <w:lang w:val="en-US"/>
              </w:rPr>
              <w:t>Survey</w:t>
            </w:r>
            <w:r w:rsidRPr="009A2EFB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settings</w:t>
            </w:r>
            <w:r w:rsidRPr="009A2EFB">
              <w:rPr>
                <w:spacing w:val="4"/>
              </w:rPr>
              <w:t>».</w:t>
            </w:r>
          </w:p>
          <w:p w14:paraId="24563DA7" w14:textId="5EE392C8" w:rsidR="009A2EFB" w:rsidRPr="009A2EFB" w:rsidRDefault="009A2EFB" w:rsidP="00682861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2. В разделе «</w:t>
            </w:r>
            <w:r w:rsidRPr="009A2EFB">
              <w:rPr>
                <w:spacing w:val="4"/>
                <w:lang w:val="en-US"/>
              </w:rPr>
              <w:t>Navigation</w:t>
            </w:r>
            <w:r w:rsidRPr="009A2EFB">
              <w:rPr>
                <w:spacing w:val="4"/>
              </w:rPr>
              <w:t>» в поле «</w:t>
            </w:r>
            <w:r>
              <w:rPr>
                <w:spacing w:val="4"/>
                <w:lang w:val="en-US"/>
              </w:rPr>
              <w:t>Start</w:t>
            </w:r>
            <w:r w:rsidRPr="009A2EFB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button</w:t>
            </w:r>
            <w:r w:rsidRPr="009A2EFB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text</w:t>
            </w:r>
            <w:r w:rsidRPr="009A2EFB">
              <w:rPr>
                <w:spacing w:val="4"/>
              </w:rPr>
              <w:t>» ввести текст.</w:t>
            </w:r>
          </w:p>
          <w:p w14:paraId="61EF4687" w14:textId="4FE7B225" w:rsidR="008A1030" w:rsidRPr="00354FE1" w:rsidRDefault="009A2EFB" w:rsidP="00682861">
            <w:pPr>
              <w:pStyle w:val="a5"/>
              <w:suppressAutoHyphens/>
              <w:ind w:firstLine="0"/>
              <w:jc w:val="left"/>
            </w:pPr>
            <w:r w:rsidRPr="009A2EFB">
              <w:rPr>
                <w:spacing w:val="4"/>
              </w:rPr>
              <w:t>3. Нажать кнопку «</w:t>
            </w:r>
            <w:r w:rsidRPr="009A2EFB">
              <w:rPr>
                <w:spacing w:val="4"/>
                <w:lang w:val="en-US"/>
              </w:rPr>
              <w:t>Apply</w:t>
            </w:r>
            <w:r w:rsidRPr="009A2EFB">
              <w:rPr>
                <w:spacing w:val="4"/>
              </w:rPr>
              <w:t>» или «OK».</w:t>
            </w:r>
          </w:p>
        </w:tc>
        <w:tc>
          <w:tcPr>
            <w:tcW w:w="2417" w:type="dxa"/>
            <w:tcBorders>
              <w:bottom w:val="single" w:sz="8" w:space="0" w:color="FFFFFF"/>
            </w:tcBorders>
          </w:tcPr>
          <w:p w14:paraId="7A0E50F2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33718E92" w14:textId="124459F7" w:rsidR="008A1030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9A2EFB">
              <w:t>Изменение текста кнопки «</w:t>
            </w:r>
            <w:r w:rsidR="009A2EFB" w:rsidRPr="005404B1">
              <w:t>Старт</w:t>
            </w:r>
            <w:r w:rsidR="009A2EFB">
              <w:t>» при тестировании прохождения опроса.</w:t>
            </w:r>
          </w:p>
        </w:tc>
        <w:tc>
          <w:tcPr>
            <w:tcW w:w="2417" w:type="dxa"/>
            <w:tcBorders>
              <w:bottom w:val="single" w:sz="8" w:space="0" w:color="FFFFFF"/>
            </w:tcBorders>
          </w:tcPr>
          <w:p w14:paraId="0143A2E3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2677559A" w14:textId="1ACC7F23" w:rsidR="008A1030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9A2EFB">
              <w:t>Изменился текст кнопки «</w:t>
            </w:r>
            <w:r w:rsidR="009A2EFB" w:rsidRPr="005404B1">
              <w:t>Старт</w:t>
            </w:r>
            <w:r w:rsidR="009A2EFB">
              <w:t>» при тестировании прохождения опроса.</w:t>
            </w:r>
          </w:p>
        </w:tc>
      </w:tr>
      <w:tr w:rsidR="00B90F45" w:rsidRPr="00354FE1" w14:paraId="77DCE035" w14:textId="77777777" w:rsidTr="00B47B86">
        <w:tc>
          <w:tcPr>
            <w:tcW w:w="2088" w:type="dxa"/>
            <w:tcBorders>
              <w:top w:val="single" w:sz="4" w:space="0" w:color="000000"/>
            </w:tcBorders>
          </w:tcPr>
          <w:p w14:paraId="2FE0787C" w14:textId="06FB6B1B" w:rsidR="008A1030" w:rsidRPr="00354FE1" w:rsidRDefault="009A2EFB" w:rsidP="00682861">
            <w:pPr>
              <w:pStyle w:val="a5"/>
              <w:suppressAutoHyphens/>
              <w:ind w:firstLine="0"/>
              <w:jc w:val="left"/>
            </w:pPr>
            <w:r>
              <w:lastRenderedPageBreak/>
              <w:t xml:space="preserve">Изменение </w:t>
            </w:r>
            <w:r w:rsidRPr="005404B1">
              <w:t>текст</w:t>
            </w:r>
            <w:r>
              <w:t>а</w:t>
            </w:r>
            <w:r w:rsidRPr="005404B1">
              <w:t xml:space="preserve"> </w:t>
            </w:r>
            <w:r w:rsidR="005404B1" w:rsidRPr="005404B1">
              <w:t>кнопки «Отправить» для основного языка</w:t>
            </w:r>
            <w:r w:rsidR="00621D01">
              <w:t>.</w:t>
            </w:r>
          </w:p>
        </w:tc>
        <w:tc>
          <w:tcPr>
            <w:tcW w:w="2417" w:type="dxa"/>
            <w:tcBorders>
              <w:top w:val="single" w:sz="4" w:space="0" w:color="000000"/>
            </w:tcBorders>
          </w:tcPr>
          <w:p w14:paraId="77910A49" w14:textId="77777777" w:rsidR="009A2EFB" w:rsidRPr="00354FE1" w:rsidRDefault="009A2EFB" w:rsidP="00682861">
            <w:pPr>
              <w:pStyle w:val="a5"/>
              <w:suppressAutoHyphens/>
              <w:ind w:firstLine="0"/>
              <w:jc w:val="left"/>
            </w:pPr>
            <w:r w:rsidRPr="00354FE1">
              <w:t xml:space="preserve">1. </w:t>
            </w:r>
            <w:r>
              <w:t>Нажать кнопку «</w:t>
            </w:r>
            <w:r>
              <w:rPr>
                <w:lang w:val="en-US"/>
              </w:rPr>
              <w:t>Survey</w:t>
            </w:r>
            <w:r w:rsidRPr="00354FE1">
              <w:t xml:space="preserve"> </w:t>
            </w:r>
            <w:r>
              <w:rPr>
                <w:lang w:val="en-US"/>
              </w:rPr>
              <w:t>settings</w:t>
            </w:r>
            <w:r>
              <w:t>»</w:t>
            </w:r>
            <w:r w:rsidRPr="00354FE1">
              <w:t>.</w:t>
            </w:r>
          </w:p>
          <w:p w14:paraId="12448F94" w14:textId="773482AC" w:rsidR="009A2EFB" w:rsidRDefault="009A2EFB" w:rsidP="00682861">
            <w:pPr>
              <w:pStyle w:val="a5"/>
              <w:suppressAutoHyphens/>
              <w:ind w:firstLine="0"/>
              <w:jc w:val="left"/>
            </w:pPr>
            <w:r>
              <w:t>2. В разделе «</w:t>
            </w:r>
            <w:r>
              <w:rPr>
                <w:lang w:val="en-US"/>
              </w:rPr>
              <w:t>Navigation</w:t>
            </w:r>
            <w:r>
              <w:t>» в поле «</w:t>
            </w:r>
            <w:r>
              <w:rPr>
                <w:lang w:val="en-US"/>
              </w:rPr>
              <w:t>Complete</w:t>
            </w:r>
            <w:r w:rsidRPr="009A2EFB">
              <w:t xml:space="preserve"> </w:t>
            </w:r>
            <w:r>
              <w:rPr>
                <w:lang w:val="en-US"/>
              </w:rPr>
              <w:t>button</w:t>
            </w:r>
            <w:r w:rsidRPr="009A2EFB">
              <w:t xml:space="preserve"> </w:t>
            </w:r>
            <w:r>
              <w:rPr>
                <w:lang w:val="en-US"/>
              </w:rPr>
              <w:t>text</w:t>
            </w:r>
            <w:r>
              <w:t>» ввести текст.</w:t>
            </w:r>
          </w:p>
          <w:p w14:paraId="294C9CEE" w14:textId="77777777" w:rsidR="008A1030" w:rsidRDefault="009A2EFB" w:rsidP="00682861">
            <w:pPr>
              <w:pStyle w:val="a5"/>
              <w:suppressAutoHyphens/>
              <w:ind w:firstLine="0"/>
              <w:jc w:val="left"/>
            </w:pPr>
            <w:r>
              <w:t>3. Нажать кнопку «</w:t>
            </w:r>
            <w:r>
              <w:rPr>
                <w:lang w:val="en-US"/>
              </w:rPr>
              <w:t>Apply</w:t>
            </w:r>
            <w:r>
              <w:t>»</w:t>
            </w:r>
            <w:r w:rsidRPr="00354FE1">
              <w:t xml:space="preserve"> </w:t>
            </w:r>
            <w:r>
              <w:t>или «OK».</w:t>
            </w:r>
          </w:p>
          <w:p w14:paraId="517AFECB" w14:textId="2BD519D4" w:rsidR="00621D01" w:rsidRPr="00354FE1" w:rsidRDefault="00621D01" w:rsidP="00682861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top w:val="single" w:sz="4" w:space="0" w:color="000000"/>
            </w:tcBorders>
          </w:tcPr>
          <w:p w14:paraId="3F7B29E5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768D921A" w14:textId="7302FC2C" w:rsidR="008A1030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9A2EFB">
              <w:t>Изменение текста кнопки «</w:t>
            </w:r>
            <w:r w:rsidR="009A2EFB" w:rsidRPr="005404B1">
              <w:t>Отправить</w:t>
            </w:r>
            <w:r w:rsidR="009A2EFB">
              <w:t>» при тестировании прохождения опроса.</w:t>
            </w:r>
          </w:p>
        </w:tc>
        <w:tc>
          <w:tcPr>
            <w:tcW w:w="2417" w:type="dxa"/>
            <w:tcBorders>
              <w:top w:val="single" w:sz="4" w:space="0" w:color="000000"/>
            </w:tcBorders>
          </w:tcPr>
          <w:p w14:paraId="09B9F691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302ADFEA" w14:textId="3E34C017" w:rsidR="008A1030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9A2EFB">
              <w:t>Изменился текст кнопки «</w:t>
            </w:r>
            <w:r w:rsidR="009A2EFB" w:rsidRPr="005404B1">
              <w:t>Отправить</w:t>
            </w:r>
            <w:r w:rsidR="009A2EFB">
              <w:t>» при тестировании прохождения опроса.</w:t>
            </w:r>
          </w:p>
        </w:tc>
      </w:tr>
      <w:tr w:rsidR="00B90F45" w:rsidRPr="00354FE1" w14:paraId="375B13AD" w14:textId="77777777" w:rsidTr="00B47B86">
        <w:tc>
          <w:tcPr>
            <w:tcW w:w="2088" w:type="dxa"/>
            <w:tcBorders>
              <w:bottom w:val="single" w:sz="4" w:space="0" w:color="auto"/>
            </w:tcBorders>
          </w:tcPr>
          <w:p w14:paraId="1A5924AE" w14:textId="3FA062CF" w:rsidR="008A1030" w:rsidRPr="00354FE1" w:rsidRDefault="00621D01" w:rsidP="00682861">
            <w:pPr>
              <w:pStyle w:val="a5"/>
              <w:suppressAutoHyphens/>
              <w:ind w:firstLine="0"/>
              <w:jc w:val="left"/>
            </w:pPr>
            <w:r>
              <w:t>Изменение позиции</w:t>
            </w:r>
            <w:r w:rsidR="005404B1" w:rsidRPr="005404B1">
              <w:t xml:space="preserve"> кнопок навигации</w:t>
            </w:r>
            <w:r>
              <w:t>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6DA7D3C3" w14:textId="77777777" w:rsidR="00621D01" w:rsidRPr="00354FE1" w:rsidRDefault="00621D01" w:rsidP="00682861">
            <w:pPr>
              <w:pStyle w:val="a5"/>
              <w:suppressAutoHyphens/>
              <w:ind w:firstLine="0"/>
              <w:jc w:val="left"/>
            </w:pPr>
            <w:r w:rsidRPr="00354FE1">
              <w:t xml:space="preserve">1. </w:t>
            </w:r>
            <w:r>
              <w:t>Нажать кнопку «</w:t>
            </w:r>
            <w:r>
              <w:rPr>
                <w:lang w:val="en-US"/>
              </w:rPr>
              <w:t>Survey</w:t>
            </w:r>
            <w:r w:rsidRPr="00354FE1">
              <w:t xml:space="preserve"> </w:t>
            </w:r>
            <w:r>
              <w:rPr>
                <w:lang w:val="en-US"/>
              </w:rPr>
              <w:t>settings</w:t>
            </w:r>
            <w:r>
              <w:t>»</w:t>
            </w:r>
            <w:r w:rsidRPr="00354FE1">
              <w:t>.</w:t>
            </w:r>
          </w:p>
          <w:p w14:paraId="5A73C8F7" w14:textId="53AA6E16" w:rsidR="00621D01" w:rsidRPr="00621D01" w:rsidRDefault="00621D01" w:rsidP="00682861">
            <w:pPr>
              <w:pStyle w:val="a5"/>
              <w:suppressAutoHyphens/>
              <w:ind w:firstLine="0"/>
              <w:jc w:val="left"/>
            </w:pPr>
            <w:r w:rsidRPr="00621D01">
              <w:t xml:space="preserve">2. </w:t>
            </w:r>
            <w:r>
              <w:t>В</w:t>
            </w:r>
            <w:r w:rsidRPr="00621D01">
              <w:t xml:space="preserve"> </w:t>
            </w:r>
            <w:r>
              <w:t>разделе</w:t>
            </w:r>
            <w:r w:rsidRPr="00621D01">
              <w:t xml:space="preserve"> «</w:t>
            </w:r>
            <w:r>
              <w:rPr>
                <w:lang w:val="en-US"/>
              </w:rPr>
              <w:t>Navigation</w:t>
            </w:r>
            <w:r w:rsidRPr="00621D01">
              <w:t xml:space="preserve">» </w:t>
            </w:r>
            <w:r>
              <w:t>в выпадающем списке</w:t>
            </w:r>
            <w:r w:rsidRPr="00621D01">
              <w:t xml:space="preserve"> «</w:t>
            </w:r>
            <w:r>
              <w:rPr>
                <w:lang w:val="en-US"/>
              </w:rPr>
              <w:t>Show</w:t>
            </w:r>
            <w:r w:rsidRPr="00621D01">
              <w:t xml:space="preserve"> </w:t>
            </w:r>
            <w:r>
              <w:rPr>
                <w:lang w:val="en-US"/>
              </w:rPr>
              <w:t>navigation</w:t>
            </w:r>
            <w:r w:rsidRPr="00621D01">
              <w:t xml:space="preserve"> </w:t>
            </w:r>
            <w:r>
              <w:rPr>
                <w:lang w:val="en-US"/>
              </w:rPr>
              <w:t>buttons</w:t>
            </w:r>
            <w:r w:rsidRPr="00621D01">
              <w:t xml:space="preserve">» </w:t>
            </w:r>
            <w:r>
              <w:t>выбрать один из предложенных вариантов</w:t>
            </w:r>
            <w:r w:rsidRPr="00621D01">
              <w:t>.</w:t>
            </w:r>
          </w:p>
          <w:p w14:paraId="0B10E049" w14:textId="77777777" w:rsidR="008A1030" w:rsidRDefault="00621D01" w:rsidP="00682861">
            <w:pPr>
              <w:pStyle w:val="a5"/>
              <w:suppressAutoHyphens/>
              <w:ind w:firstLine="0"/>
              <w:jc w:val="left"/>
            </w:pPr>
            <w:r>
              <w:t>3. Нажать кнопку «</w:t>
            </w:r>
            <w:r>
              <w:rPr>
                <w:lang w:val="en-US"/>
              </w:rPr>
              <w:t>Apply</w:t>
            </w:r>
            <w:r>
              <w:t>»</w:t>
            </w:r>
            <w:r w:rsidRPr="00354FE1">
              <w:t xml:space="preserve"> </w:t>
            </w:r>
            <w:r>
              <w:t>или «OK».</w:t>
            </w:r>
          </w:p>
          <w:p w14:paraId="68E0DBA9" w14:textId="7B2D11CD" w:rsidR="00621D01" w:rsidRPr="00354FE1" w:rsidRDefault="00621D01" w:rsidP="00682861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265EA5E5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1557C1EE" w14:textId="180F1657" w:rsidR="008A1030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621D01">
              <w:t>Изменение позиции</w:t>
            </w:r>
            <w:r w:rsidR="00621D01" w:rsidRPr="005404B1">
              <w:t xml:space="preserve"> кнопок навигации</w:t>
            </w:r>
            <w:r w:rsidR="00621D01">
              <w:t xml:space="preserve"> при тестировании прохождения опроса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51DA3FB7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62B791A3" w14:textId="3CCB3921" w:rsidR="008A1030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621D01">
              <w:t>Изменилась позиция</w:t>
            </w:r>
            <w:r w:rsidR="00621D01" w:rsidRPr="005404B1">
              <w:t xml:space="preserve"> кнопок навигации</w:t>
            </w:r>
            <w:r w:rsidR="00621D01">
              <w:t xml:space="preserve"> при тестировании прохождения опроса.</w:t>
            </w:r>
          </w:p>
        </w:tc>
      </w:tr>
      <w:tr w:rsidR="00B90F45" w:rsidRPr="00354FE1" w14:paraId="0EE03238" w14:textId="77777777" w:rsidTr="00B47B86">
        <w:tc>
          <w:tcPr>
            <w:tcW w:w="2088" w:type="dxa"/>
            <w:tcBorders>
              <w:bottom w:val="single" w:sz="8" w:space="0" w:color="FFFFFF" w:themeColor="background1"/>
            </w:tcBorders>
          </w:tcPr>
          <w:p w14:paraId="225A4FFF" w14:textId="101D4416" w:rsidR="008A1030" w:rsidRPr="00354FE1" w:rsidRDefault="00621D01" w:rsidP="00682861">
            <w:pPr>
              <w:pStyle w:val="a5"/>
              <w:suppressAutoHyphens/>
              <w:ind w:firstLine="0"/>
              <w:jc w:val="left"/>
            </w:pPr>
            <w:r>
              <w:t>Изменение видимости</w:t>
            </w:r>
            <w:r w:rsidRPr="005404B1">
              <w:t xml:space="preserve"> </w:t>
            </w:r>
            <w:r w:rsidR="005404B1" w:rsidRPr="005404B1">
              <w:t>кнопк</w:t>
            </w:r>
            <w:r>
              <w:t>и</w:t>
            </w:r>
            <w:r w:rsidR="005404B1" w:rsidRPr="005404B1">
              <w:t xml:space="preserve"> «Назад»</w:t>
            </w:r>
            <w:r>
              <w:t>.</w:t>
            </w:r>
          </w:p>
        </w:tc>
        <w:tc>
          <w:tcPr>
            <w:tcW w:w="2417" w:type="dxa"/>
            <w:tcBorders>
              <w:bottom w:val="single" w:sz="8" w:space="0" w:color="FFFFFF" w:themeColor="background1"/>
            </w:tcBorders>
          </w:tcPr>
          <w:p w14:paraId="232864E6" w14:textId="77777777" w:rsidR="00621D01" w:rsidRPr="00354FE1" w:rsidRDefault="00621D01" w:rsidP="00682861">
            <w:pPr>
              <w:pStyle w:val="a5"/>
              <w:suppressAutoHyphens/>
              <w:ind w:firstLine="0"/>
              <w:jc w:val="left"/>
            </w:pPr>
            <w:r w:rsidRPr="00354FE1">
              <w:t xml:space="preserve">1. </w:t>
            </w:r>
            <w:r>
              <w:t>Нажать кнопку «</w:t>
            </w:r>
            <w:r>
              <w:rPr>
                <w:lang w:val="en-US"/>
              </w:rPr>
              <w:t>Survey</w:t>
            </w:r>
            <w:r w:rsidRPr="00354FE1">
              <w:t xml:space="preserve"> </w:t>
            </w:r>
            <w:r>
              <w:rPr>
                <w:lang w:val="en-US"/>
              </w:rPr>
              <w:t>settings</w:t>
            </w:r>
            <w:r>
              <w:t>»</w:t>
            </w:r>
            <w:r w:rsidRPr="00354FE1">
              <w:t>.</w:t>
            </w:r>
          </w:p>
          <w:p w14:paraId="5FB3A039" w14:textId="04151C81" w:rsidR="00621D01" w:rsidRPr="00621D01" w:rsidRDefault="00621D01" w:rsidP="00682861">
            <w:pPr>
              <w:pStyle w:val="a5"/>
              <w:suppressAutoHyphens/>
              <w:ind w:firstLine="0"/>
              <w:jc w:val="left"/>
            </w:pPr>
            <w:r w:rsidRPr="00621D01">
              <w:t xml:space="preserve">2. </w:t>
            </w:r>
            <w:r>
              <w:t>В</w:t>
            </w:r>
            <w:r w:rsidRPr="00621D01">
              <w:t xml:space="preserve"> </w:t>
            </w:r>
            <w:r>
              <w:t>разделе</w:t>
            </w:r>
            <w:r w:rsidRPr="00621D01">
              <w:t xml:space="preserve"> «</w:t>
            </w:r>
            <w:r>
              <w:rPr>
                <w:lang w:val="en-US"/>
              </w:rPr>
              <w:t>Navigation</w:t>
            </w:r>
            <w:r w:rsidRPr="00621D01">
              <w:t xml:space="preserve">» </w:t>
            </w:r>
            <w:r>
              <w:t>установить/снять галочку напротив</w:t>
            </w:r>
            <w:r w:rsidRPr="00621D01">
              <w:t xml:space="preserve"> «</w:t>
            </w:r>
            <w:r>
              <w:rPr>
                <w:lang w:val="en-US"/>
              </w:rPr>
              <w:t>Show</w:t>
            </w:r>
            <w:r w:rsidRPr="00621D01">
              <w:t xml:space="preserve"> </w:t>
            </w:r>
            <w:r>
              <w:rPr>
                <w:lang w:val="en-US"/>
              </w:rPr>
              <w:t>previous</w:t>
            </w:r>
            <w:r w:rsidRPr="00621D01">
              <w:t xml:space="preserve"> </w:t>
            </w:r>
            <w:r>
              <w:rPr>
                <w:lang w:val="en-US"/>
              </w:rPr>
              <w:t>button</w:t>
            </w:r>
            <w:r w:rsidRPr="00621D01">
              <w:t>».</w:t>
            </w:r>
          </w:p>
          <w:p w14:paraId="38F1B273" w14:textId="77777777" w:rsidR="008A1030" w:rsidRDefault="00621D01" w:rsidP="00682861">
            <w:pPr>
              <w:pStyle w:val="a5"/>
              <w:suppressAutoHyphens/>
              <w:ind w:firstLine="0"/>
              <w:jc w:val="left"/>
            </w:pPr>
            <w:r>
              <w:t>3. Нажать кнопку «</w:t>
            </w:r>
            <w:r>
              <w:rPr>
                <w:lang w:val="en-US"/>
              </w:rPr>
              <w:t>Apply</w:t>
            </w:r>
            <w:r>
              <w:t>»</w:t>
            </w:r>
            <w:r w:rsidRPr="00354FE1">
              <w:t xml:space="preserve"> </w:t>
            </w:r>
            <w:r>
              <w:t>или «OK».</w:t>
            </w:r>
          </w:p>
          <w:p w14:paraId="5FB82992" w14:textId="77777777" w:rsidR="00621D01" w:rsidRDefault="00621D01" w:rsidP="00682861">
            <w:pPr>
              <w:pStyle w:val="a5"/>
              <w:suppressAutoHyphens/>
              <w:ind w:firstLine="0"/>
              <w:jc w:val="left"/>
            </w:pPr>
          </w:p>
          <w:p w14:paraId="54873DED" w14:textId="77777777" w:rsidR="00621D01" w:rsidRDefault="00621D01" w:rsidP="00682861">
            <w:pPr>
              <w:pStyle w:val="a5"/>
              <w:suppressAutoHyphens/>
              <w:ind w:firstLine="0"/>
              <w:jc w:val="left"/>
            </w:pPr>
          </w:p>
          <w:p w14:paraId="7DBBA1FB" w14:textId="371FA845" w:rsidR="00621D01" w:rsidRPr="00354FE1" w:rsidRDefault="00621D01" w:rsidP="00682861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single" w:sz="8" w:space="0" w:color="FFFFFF" w:themeColor="background1"/>
            </w:tcBorders>
          </w:tcPr>
          <w:p w14:paraId="1C4F3859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22420ACE" w14:textId="26317930" w:rsidR="008A1030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621D01">
              <w:t>Присутствует/ отсутствует кнопка «Назад».</w:t>
            </w:r>
          </w:p>
        </w:tc>
        <w:tc>
          <w:tcPr>
            <w:tcW w:w="2417" w:type="dxa"/>
            <w:tcBorders>
              <w:bottom w:val="single" w:sz="8" w:space="0" w:color="FFFFFF" w:themeColor="background1"/>
            </w:tcBorders>
          </w:tcPr>
          <w:p w14:paraId="5CE934FC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5AA5349C" w14:textId="79A28B7F" w:rsidR="008A1030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621D01">
              <w:t>Появилась/ пропала кнопка «Назад».</w:t>
            </w:r>
          </w:p>
        </w:tc>
      </w:tr>
      <w:tr w:rsidR="00B90F45" w:rsidRPr="00354FE1" w14:paraId="69E193C3" w14:textId="77777777" w:rsidTr="00B47B86">
        <w:tc>
          <w:tcPr>
            <w:tcW w:w="2088" w:type="dxa"/>
            <w:tcBorders>
              <w:top w:val="single" w:sz="2" w:space="0" w:color="auto"/>
            </w:tcBorders>
          </w:tcPr>
          <w:p w14:paraId="7D3831C9" w14:textId="11306B89" w:rsidR="008A1030" w:rsidRPr="00354FE1" w:rsidRDefault="00621D01" w:rsidP="00621D01">
            <w:pPr>
              <w:pStyle w:val="a5"/>
              <w:suppressAutoHyphens/>
              <w:ind w:firstLine="0"/>
              <w:jc w:val="left"/>
            </w:pPr>
            <w:r>
              <w:lastRenderedPageBreak/>
              <w:t xml:space="preserve">Включение/отключение </w:t>
            </w:r>
            <w:r w:rsidR="005404B1" w:rsidRPr="005404B1">
              <w:t>стартовой</w:t>
            </w:r>
            <w:r>
              <w:t xml:space="preserve"> </w:t>
            </w:r>
            <w:r w:rsidRPr="005404B1">
              <w:t>страниц</w:t>
            </w:r>
            <w:r>
              <w:t>ы</w:t>
            </w:r>
            <w:r w:rsidR="008A7E9B">
              <w:t>.</w:t>
            </w:r>
          </w:p>
        </w:tc>
        <w:tc>
          <w:tcPr>
            <w:tcW w:w="2417" w:type="dxa"/>
            <w:tcBorders>
              <w:top w:val="single" w:sz="4" w:space="0" w:color="auto"/>
            </w:tcBorders>
          </w:tcPr>
          <w:p w14:paraId="55B852E3" w14:textId="77777777" w:rsidR="00621D01" w:rsidRPr="00CA6BFE" w:rsidRDefault="00621D01" w:rsidP="00621D01">
            <w:pPr>
              <w:pStyle w:val="a5"/>
              <w:suppressAutoHyphens/>
              <w:ind w:firstLine="0"/>
              <w:jc w:val="left"/>
              <w:rPr>
                <w:lang w:val="en-US"/>
              </w:rPr>
            </w:pPr>
            <w:r w:rsidRPr="00CA6BFE">
              <w:rPr>
                <w:lang w:val="en-US"/>
              </w:rPr>
              <w:t xml:space="preserve">1. </w:t>
            </w:r>
            <w:r>
              <w:t>Нажать</w:t>
            </w:r>
            <w:r w:rsidRPr="00CA6BFE">
              <w:rPr>
                <w:lang w:val="en-US"/>
              </w:rPr>
              <w:t xml:space="preserve"> </w:t>
            </w:r>
            <w:r>
              <w:t>кнопку</w:t>
            </w:r>
            <w:r w:rsidRPr="00CA6BFE">
              <w:rPr>
                <w:lang w:val="en-US"/>
              </w:rPr>
              <w:t xml:space="preserve"> «</w:t>
            </w:r>
            <w:r>
              <w:rPr>
                <w:lang w:val="en-US"/>
              </w:rPr>
              <w:t>Survey</w:t>
            </w:r>
            <w:r w:rsidRPr="00CA6BFE">
              <w:rPr>
                <w:lang w:val="en-US"/>
              </w:rPr>
              <w:t xml:space="preserve"> </w:t>
            </w:r>
            <w:r>
              <w:rPr>
                <w:lang w:val="en-US"/>
              </w:rPr>
              <w:t>settings</w:t>
            </w:r>
            <w:r w:rsidRPr="00CA6BFE">
              <w:rPr>
                <w:lang w:val="en-US"/>
              </w:rPr>
              <w:t>».</w:t>
            </w:r>
          </w:p>
          <w:p w14:paraId="1B509F2A" w14:textId="08FE90BD" w:rsidR="00621D01" w:rsidRPr="00621D01" w:rsidRDefault="00621D01" w:rsidP="00621D01">
            <w:pPr>
              <w:pStyle w:val="a5"/>
              <w:suppressAutoHyphens/>
              <w:ind w:firstLine="0"/>
              <w:jc w:val="left"/>
              <w:rPr>
                <w:lang w:val="en-US"/>
              </w:rPr>
            </w:pPr>
            <w:r w:rsidRPr="00621D01">
              <w:rPr>
                <w:lang w:val="en-US"/>
              </w:rPr>
              <w:t xml:space="preserve">2. </w:t>
            </w:r>
            <w:r>
              <w:t>В</w:t>
            </w:r>
            <w:r w:rsidRPr="00621D01">
              <w:rPr>
                <w:lang w:val="en-US"/>
              </w:rPr>
              <w:t xml:space="preserve"> </w:t>
            </w:r>
            <w:r>
              <w:t>разделе</w:t>
            </w:r>
            <w:r w:rsidRPr="00621D01">
              <w:rPr>
                <w:lang w:val="en-US"/>
              </w:rPr>
              <w:t xml:space="preserve"> «</w:t>
            </w:r>
            <w:r>
              <w:rPr>
                <w:lang w:val="en-US"/>
              </w:rPr>
              <w:t>Navigation</w:t>
            </w:r>
            <w:r w:rsidRPr="00621D01">
              <w:rPr>
                <w:lang w:val="en-US"/>
              </w:rPr>
              <w:t xml:space="preserve">» </w:t>
            </w:r>
            <w:r>
              <w:t>установить</w:t>
            </w:r>
            <w:r w:rsidRPr="00621D01">
              <w:rPr>
                <w:lang w:val="en-US"/>
              </w:rPr>
              <w:t>/</w:t>
            </w:r>
            <w:r>
              <w:t>снять</w:t>
            </w:r>
            <w:r w:rsidRPr="00621D01">
              <w:rPr>
                <w:lang w:val="en-US"/>
              </w:rPr>
              <w:t xml:space="preserve"> </w:t>
            </w:r>
            <w:r>
              <w:t>галочку</w:t>
            </w:r>
            <w:r w:rsidRPr="00621D01">
              <w:rPr>
                <w:lang w:val="en-US"/>
              </w:rPr>
              <w:t xml:space="preserve"> </w:t>
            </w:r>
            <w:r>
              <w:t>напротив</w:t>
            </w:r>
            <w:r w:rsidRPr="00621D01">
              <w:rPr>
                <w:lang w:val="en-US"/>
              </w:rPr>
              <w:t xml:space="preserve"> «The first page in the survey is a started page».</w:t>
            </w:r>
          </w:p>
          <w:p w14:paraId="7EF6D9C8" w14:textId="77777777" w:rsidR="00621D01" w:rsidRDefault="00621D01" w:rsidP="00621D01">
            <w:pPr>
              <w:pStyle w:val="a5"/>
              <w:suppressAutoHyphens/>
              <w:ind w:firstLine="0"/>
              <w:jc w:val="left"/>
            </w:pPr>
            <w:r>
              <w:t>3. Нажать кнопку «</w:t>
            </w:r>
            <w:r>
              <w:rPr>
                <w:lang w:val="en-US"/>
              </w:rPr>
              <w:t>Apply</w:t>
            </w:r>
            <w:r>
              <w:t>»</w:t>
            </w:r>
            <w:r w:rsidRPr="00354FE1">
              <w:t xml:space="preserve"> </w:t>
            </w:r>
            <w:r>
              <w:t>или «OK».</w:t>
            </w:r>
          </w:p>
          <w:p w14:paraId="6FDAE3D4" w14:textId="77777777" w:rsidR="008A1030" w:rsidRPr="00354FE1" w:rsidRDefault="008A1030" w:rsidP="00621D01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top w:val="single" w:sz="4" w:space="0" w:color="auto"/>
            </w:tcBorders>
          </w:tcPr>
          <w:p w14:paraId="002C9BE9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3B6326F0" w14:textId="4A65ECD2" w:rsidR="008A1030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8A7E9B">
              <w:t>Первая страница опроса является стартовой.</w:t>
            </w:r>
          </w:p>
        </w:tc>
        <w:tc>
          <w:tcPr>
            <w:tcW w:w="2417" w:type="dxa"/>
            <w:tcBorders>
              <w:top w:val="single" w:sz="4" w:space="0" w:color="auto"/>
            </w:tcBorders>
          </w:tcPr>
          <w:p w14:paraId="314945DB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65D9A6D1" w14:textId="6309A22C" w:rsidR="008A1030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8A7E9B">
              <w:t>Первая страница опроса стала стартовой.</w:t>
            </w:r>
          </w:p>
        </w:tc>
      </w:tr>
      <w:tr w:rsidR="00B90F45" w:rsidRPr="00354FE1" w14:paraId="23912C71" w14:textId="77777777" w:rsidTr="00B47B86">
        <w:tc>
          <w:tcPr>
            <w:tcW w:w="2088" w:type="dxa"/>
            <w:tcBorders>
              <w:bottom w:val="single" w:sz="4" w:space="0" w:color="auto"/>
            </w:tcBorders>
          </w:tcPr>
          <w:p w14:paraId="7CB8B773" w14:textId="38899546" w:rsidR="008A1030" w:rsidRPr="00354FE1" w:rsidRDefault="008A7E9B" w:rsidP="00621D01">
            <w:pPr>
              <w:pStyle w:val="a5"/>
              <w:suppressAutoHyphens/>
              <w:ind w:firstLine="0"/>
              <w:jc w:val="left"/>
            </w:pPr>
            <w:r>
              <w:t xml:space="preserve">Включение/отключение </w:t>
            </w:r>
            <w:r w:rsidR="005404B1" w:rsidRPr="005404B1">
              <w:t>показа страниц</w:t>
            </w:r>
            <w:r>
              <w:t>ы</w:t>
            </w:r>
            <w:r w:rsidR="005404B1" w:rsidRPr="005404B1">
              <w:t xml:space="preserve"> завершения опроса</w:t>
            </w:r>
            <w:r>
              <w:t>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0F914A89" w14:textId="77777777" w:rsidR="008A7E9B" w:rsidRPr="008A7E9B" w:rsidRDefault="008A7E9B" w:rsidP="008A7E9B">
            <w:pPr>
              <w:pStyle w:val="a5"/>
              <w:suppressAutoHyphens/>
              <w:ind w:firstLine="0"/>
              <w:jc w:val="left"/>
              <w:rPr>
                <w:lang w:val="en-US"/>
              </w:rPr>
            </w:pPr>
            <w:r w:rsidRPr="008A7E9B">
              <w:rPr>
                <w:lang w:val="en-US"/>
              </w:rPr>
              <w:t xml:space="preserve">1. </w:t>
            </w:r>
            <w:r>
              <w:t>Нажать</w:t>
            </w:r>
            <w:r w:rsidRPr="008A7E9B">
              <w:rPr>
                <w:lang w:val="en-US"/>
              </w:rPr>
              <w:t xml:space="preserve"> </w:t>
            </w:r>
            <w:r>
              <w:t>кнопку</w:t>
            </w:r>
            <w:r w:rsidRPr="008A7E9B">
              <w:rPr>
                <w:lang w:val="en-US"/>
              </w:rPr>
              <w:t xml:space="preserve"> «</w:t>
            </w:r>
            <w:r>
              <w:rPr>
                <w:lang w:val="en-US"/>
              </w:rPr>
              <w:t>Survey</w:t>
            </w:r>
            <w:r w:rsidRPr="008A7E9B">
              <w:rPr>
                <w:lang w:val="en-US"/>
              </w:rPr>
              <w:t xml:space="preserve"> </w:t>
            </w:r>
            <w:r>
              <w:rPr>
                <w:lang w:val="en-US"/>
              </w:rPr>
              <w:t>settings</w:t>
            </w:r>
            <w:r w:rsidRPr="008A7E9B">
              <w:rPr>
                <w:lang w:val="en-US"/>
              </w:rPr>
              <w:t>».</w:t>
            </w:r>
          </w:p>
          <w:p w14:paraId="53E51082" w14:textId="2EE97924" w:rsidR="008A7E9B" w:rsidRPr="00621D01" w:rsidRDefault="008A7E9B" w:rsidP="008A7E9B">
            <w:pPr>
              <w:pStyle w:val="a5"/>
              <w:suppressAutoHyphens/>
              <w:ind w:firstLine="0"/>
              <w:jc w:val="left"/>
              <w:rPr>
                <w:lang w:val="en-US"/>
              </w:rPr>
            </w:pPr>
            <w:r w:rsidRPr="00621D01">
              <w:rPr>
                <w:lang w:val="en-US"/>
              </w:rPr>
              <w:t xml:space="preserve">2. </w:t>
            </w:r>
            <w:r>
              <w:t>В</w:t>
            </w:r>
            <w:r w:rsidRPr="00621D01">
              <w:rPr>
                <w:lang w:val="en-US"/>
              </w:rPr>
              <w:t xml:space="preserve"> </w:t>
            </w:r>
            <w:r>
              <w:t>разделе</w:t>
            </w:r>
            <w:r w:rsidRPr="00621D01">
              <w:rPr>
                <w:lang w:val="en-US"/>
              </w:rPr>
              <w:t xml:space="preserve"> «</w:t>
            </w:r>
            <w:r>
              <w:rPr>
                <w:lang w:val="en-US"/>
              </w:rPr>
              <w:t>Navigation</w:t>
            </w:r>
            <w:r w:rsidRPr="00621D01">
              <w:rPr>
                <w:lang w:val="en-US"/>
              </w:rPr>
              <w:t xml:space="preserve">» </w:t>
            </w:r>
            <w:r>
              <w:t>установить</w:t>
            </w:r>
            <w:r w:rsidRPr="00621D01">
              <w:rPr>
                <w:lang w:val="en-US"/>
              </w:rPr>
              <w:t>/</w:t>
            </w:r>
            <w:r>
              <w:t>снять</w:t>
            </w:r>
            <w:r w:rsidRPr="00621D01">
              <w:rPr>
                <w:lang w:val="en-US"/>
              </w:rPr>
              <w:t xml:space="preserve"> </w:t>
            </w:r>
            <w:r>
              <w:t>галочку</w:t>
            </w:r>
            <w:r w:rsidRPr="00621D01">
              <w:rPr>
                <w:lang w:val="en-US"/>
              </w:rPr>
              <w:t xml:space="preserve"> </w:t>
            </w:r>
            <w:r>
              <w:t>напротив</w:t>
            </w:r>
            <w:r w:rsidRPr="00621D01">
              <w:rPr>
                <w:lang w:val="en-US"/>
              </w:rPr>
              <w:t xml:space="preserve"> «</w:t>
            </w:r>
            <w:r w:rsidRPr="008A7E9B">
              <w:rPr>
                <w:lang w:val="en-US"/>
              </w:rPr>
              <w:t>Show the completed page at the end</w:t>
            </w:r>
            <w:r w:rsidRPr="00621D01">
              <w:rPr>
                <w:lang w:val="en-US"/>
              </w:rPr>
              <w:t>».</w:t>
            </w:r>
          </w:p>
          <w:p w14:paraId="15B7218C" w14:textId="77777777" w:rsidR="008A7E9B" w:rsidRDefault="008A7E9B" w:rsidP="008A7E9B">
            <w:pPr>
              <w:pStyle w:val="a5"/>
              <w:suppressAutoHyphens/>
              <w:ind w:firstLine="0"/>
              <w:jc w:val="left"/>
            </w:pPr>
            <w:r>
              <w:t>3. Нажать кнопку «</w:t>
            </w:r>
            <w:r>
              <w:rPr>
                <w:lang w:val="en-US"/>
              </w:rPr>
              <w:t>Apply</w:t>
            </w:r>
            <w:r>
              <w:t>»</w:t>
            </w:r>
            <w:r w:rsidRPr="00354FE1">
              <w:t xml:space="preserve"> </w:t>
            </w:r>
            <w:r>
              <w:t>или «OK».</w:t>
            </w:r>
          </w:p>
          <w:p w14:paraId="5562A020" w14:textId="77777777" w:rsidR="008A1030" w:rsidRPr="00354FE1" w:rsidRDefault="008A1030" w:rsidP="00621D01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44EEBB90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43A5D473" w14:textId="159E6B8A" w:rsidR="008A1030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8A7E9B">
              <w:t>После прохождения опроса показывается/ пропускается страница завершения опроса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6E49F29F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4BD41E09" w14:textId="25EDB4D3" w:rsidR="008A1030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8A7E9B">
              <w:t>После прохождения опроса вывелась/ пропустилась страница завершения опроса.</w:t>
            </w:r>
          </w:p>
        </w:tc>
      </w:tr>
      <w:tr w:rsidR="008A7E9B" w:rsidRPr="00354FE1" w14:paraId="426D2536" w14:textId="77777777" w:rsidTr="00B47B86">
        <w:tc>
          <w:tcPr>
            <w:tcW w:w="2088" w:type="dxa"/>
            <w:tcBorders>
              <w:bottom w:val="nil"/>
            </w:tcBorders>
          </w:tcPr>
          <w:p w14:paraId="3D9F02DD" w14:textId="0E32BAFB" w:rsidR="008A7E9B" w:rsidRPr="00354FE1" w:rsidRDefault="008A7E9B" w:rsidP="008A7E9B">
            <w:pPr>
              <w:pStyle w:val="a5"/>
              <w:suppressAutoHyphens/>
              <w:ind w:firstLine="0"/>
              <w:jc w:val="left"/>
            </w:pPr>
            <w:r>
              <w:t xml:space="preserve">Включение/отключение </w:t>
            </w:r>
            <w:r w:rsidRPr="005404B1">
              <w:t>автопереход</w:t>
            </w:r>
            <w:r>
              <w:t>а</w:t>
            </w:r>
            <w:r w:rsidRPr="005404B1">
              <w:t xml:space="preserve"> на следующую страницу при заполнении текущей</w:t>
            </w:r>
            <w:r>
              <w:t>.</w:t>
            </w:r>
          </w:p>
        </w:tc>
        <w:tc>
          <w:tcPr>
            <w:tcW w:w="2417" w:type="dxa"/>
            <w:tcBorders>
              <w:bottom w:val="nil"/>
            </w:tcBorders>
          </w:tcPr>
          <w:p w14:paraId="20152C91" w14:textId="77777777" w:rsidR="008A7E9B" w:rsidRPr="008A7E9B" w:rsidRDefault="008A7E9B" w:rsidP="008A7E9B">
            <w:pPr>
              <w:pStyle w:val="a5"/>
              <w:suppressAutoHyphens/>
              <w:ind w:firstLine="0"/>
              <w:jc w:val="left"/>
              <w:rPr>
                <w:lang w:val="en-US"/>
              </w:rPr>
            </w:pPr>
            <w:r w:rsidRPr="008A7E9B">
              <w:rPr>
                <w:lang w:val="en-US"/>
              </w:rPr>
              <w:t xml:space="preserve">1. </w:t>
            </w:r>
            <w:r>
              <w:t>Нажать</w:t>
            </w:r>
            <w:r w:rsidRPr="008A7E9B">
              <w:rPr>
                <w:lang w:val="en-US"/>
              </w:rPr>
              <w:t xml:space="preserve"> </w:t>
            </w:r>
            <w:r>
              <w:t>кнопку</w:t>
            </w:r>
            <w:r w:rsidRPr="008A7E9B">
              <w:rPr>
                <w:lang w:val="en-US"/>
              </w:rPr>
              <w:t xml:space="preserve"> «</w:t>
            </w:r>
            <w:r>
              <w:rPr>
                <w:lang w:val="en-US"/>
              </w:rPr>
              <w:t>Survey</w:t>
            </w:r>
            <w:r w:rsidRPr="008A7E9B">
              <w:rPr>
                <w:lang w:val="en-US"/>
              </w:rPr>
              <w:t xml:space="preserve"> </w:t>
            </w:r>
            <w:r>
              <w:rPr>
                <w:lang w:val="en-US"/>
              </w:rPr>
              <w:t>settings</w:t>
            </w:r>
            <w:r w:rsidRPr="008A7E9B">
              <w:rPr>
                <w:lang w:val="en-US"/>
              </w:rPr>
              <w:t>».</w:t>
            </w:r>
          </w:p>
          <w:p w14:paraId="675B89C5" w14:textId="05C36C3C" w:rsidR="008A7E9B" w:rsidRPr="00621D01" w:rsidRDefault="008A7E9B" w:rsidP="008A7E9B">
            <w:pPr>
              <w:pStyle w:val="a5"/>
              <w:suppressAutoHyphens/>
              <w:ind w:firstLine="0"/>
              <w:jc w:val="left"/>
              <w:rPr>
                <w:lang w:val="en-US"/>
              </w:rPr>
            </w:pPr>
            <w:r w:rsidRPr="00621D01">
              <w:rPr>
                <w:lang w:val="en-US"/>
              </w:rPr>
              <w:t xml:space="preserve">2. </w:t>
            </w:r>
            <w:r>
              <w:t>В</w:t>
            </w:r>
            <w:r w:rsidRPr="00621D01">
              <w:rPr>
                <w:lang w:val="en-US"/>
              </w:rPr>
              <w:t xml:space="preserve"> </w:t>
            </w:r>
            <w:r>
              <w:t>разделе</w:t>
            </w:r>
            <w:r w:rsidRPr="00621D01">
              <w:rPr>
                <w:lang w:val="en-US"/>
              </w:rPr>
              <w:t xml:space="preserve"> «</w:t>
            </w:r>
            <w:r>
              <w:rPr>
                <w:lang w:val="en-US"/>
              </w:rPr>
              <w:t>Navigation</w:t>
            </w:r>
            <w:r w:rsidRPr="00621D01">
              <w:rPr>
                <w:lang w:val="en-US"/>
              </w:rPr>
              <w:t xml:space="preserve">» </w:t>
            </w:r>
            <w:r>
              <w:t>установить</w:t>
            </w:r>
            <w:r w:rsidRPr="00621D01">
              <w:rPr>
                <w:lang w:val="en-US"/>
              </w:rPr>
              <w:t>/</w:t>
            </w:r>
            <w:r>
              <w:t>снять</w:t>
            </w:r>
            <w:r w:rsidRPr="00621D01">
              <w:rPr>
                <w:lang w:val="en-US"/>
              </w:rPr>
              <w:t xml:space="preserve"> </w:t>
            </w:r>
            <w:r>
              <w:t>галочку</w:t>
            </w:r>
            <w:r w:rsidRPr="00621D01">
              <w:rPr>
                <w:lang w:val="en-US"/>
              </w:rPr>
              <w:t xml:space="preserve"> </w:t>
            </w:r>
            <w:r>
              <w:t>напротив</w:t>
            </w:r>
            <w:r w:rsidRPr="00621D01">
              <w:rPr>
                <w:lang w:val="en-US"/>
              </w:rPr>
              <w:t xml:space="preserve"> «</w:t>
            </w:r>
            <w:r w:rsidR="00CA6BFE" w:rsidRPr="00CA6BFE">
              <w:rPr>
                <w:lang w:val="en-US"/>
              </w:rPr>
              <w:t>On answering all questions, go to the next page automatically</w:t>
            </w:r>
            <w:r w:rsidRPr="00621D01">
              <w:rPr>
                <w:lang w:val="en-US"/>
              </w:rPr>
              <w:t>».</w:t>
            </w:r>
          </w:p>
          <w:p w14:paraId="07D5FBEF" w14:textId="351BEA20" w:rsidR="008A7E9B" w:rsidRDefault="008A7E9B" w:rsidP="008A7E9B">
            <w:pPr>
              <w:pStyle w:val="a5"/>
              <w:suppressAutoHyphens/>
              <w:ind w:firstLine="0"/>
              <w:jc w:val="left"/>
            </w:pPr>
            <w:r>
              <w:t>3. Нажать кнопку «</w:t>
            </w:r>
            <w:r>
              <w:rPr>
                <w:lang w:val="en-US"/>
              </w:rPr>
              <w:t>Apply</w:t>
            </w:r>
            <w:r>
              <w:t>»</w:t>
            </w:r>
            <w:r w:rsidRPr="00354FE1">
              <w:t xml:space="preserve"> </w:t>
            </w:r>
            <w:r>
              <w:t>или «OK».</w:t>
            </w:r>
          </w:p>
          <w:p w14:paraId="183DB1C1" w14:textId="77777777" w:rsidR="008A7E9B" w:rsidRPr="00354FE1" w:rsidRDefault="008A7E9B" w:rsidP="008A7E9B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nil"/>
            </w:tcBorders>
          </w:tcPr>
          <w:p w14:paraId="0F6CAC5F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11D8E7F2" w14:textId="571D7341" w:rsidR="008A7E9B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8A7E9B">
              <w:t>После заполнения всех вопросов текущей страницы совершается/ не совершается автоматический переход на следующую.</w:t>
            </w:r>
          </w:p>
        </w:tc>
        <w:tc>
          <w:tcPr>
            <w:tcW w:w="2417" w:type="dxa"/>
            <w:tcBorders>
              <w:bottom w:val="nil"/>
            </w:tcBorders>
          </w:tcPr>
          <w:p w14:paraId="52B81A94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4946F68C" w14:textId="7BE07388" w:rsidR="008A7E9B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8A7E9B">
              <w:t>После заполнения всех вопросов текущей страницы совершился/ не совершился автоматический переход на следующую.</w:t>
            </w:r>
          </w:p>
        </w:tc>
      </w:tr>
      <w:tr w:rsidR="00A57E36" w:rsidRPr="00354FE1" w14:paraId="6898F61F" w14:textId="77777777" w:rsidTr="00B47B86">
        <w:tc>
          <w:tcPr>
            <w:tcW w:w="2088" w:type="dxa"/>
            <w:tcBorders>
              <w:top w:val="single" w:sz="2" w:space="0" w:color="auto"/>
            </w:tcBorders>
          </w:tcPr>
          <w:p w14:paraId="56779BD8" w14:textId="5CD0E0AD" w:rsidR="00A57E36" w:rsidRPr="00354FE1" w:rsidRDefault="00A57E36" w:rsidP="00A57E36">
            <w:pPr>
              <w:pStyle w:val="a5"/>
              <w:suppressAutoHyphens/>
              <w:ind w:firstLine="0"/>
              <w:jc w:val="left"/>
            </w:pPr>
            <w:r>
              <w:lastRenderedPageBreak/>
              <w:t>Изменение позиции</w:t>
            </w:r>
            <w:r w:rsidRPr="005404B1">
              <w:t xml:space="preserve"> шкалы прогресса</w:t>
            </w:r>
            <w:r>
              <w:t>.</w:t>
            </w:r>
          </w:p>
        </w:tc>
        <w:tc>
          <w:tcPr>
            <w:tcW w:w="2417" w:type="dxa"/>
            <w:tcBorders>
              <w:top w:val="single" w:sz="2" w:space="0" w:color="auto"/>
            </w:tcBorders>
          </w:tcPr>
          <w:p w14:paraId="6297A302" w14:textId="77777777" w:rsidR="00A57E36" w:rsidRPr="00354FE1" w:rsidRDefault="00A57E36" w:rsidP="00A57E36">
            <w:pPr>
              <w:pStyle w:val="a5"/>
              <w:suppressAutoHyphens/>
              <w:ind w:firstLine="0"/>
              <w:jc w:val="left"/>
            </w:pPr>
            <w:r w:rsidRPr="00354FE1">
              <w:t xml:space="preserve">1. </w:t>
            </w:r>
            <w:r>
              <w:t>Нажать кнопку «</w:t>
            </w:r>
            <w:r>
              <w:rPr>
                <w:lang w:val="en-US"/>
              </w:rPr>
              <w:t>Survey</w:t>
            </w:r>
            <w:r w:rsidRPr="00354FE1">
              <w:t xml:space="preserve"> </w:t>
            </w:r>
            <w:r>
              <w:rPr>
                <w:lang w:val="en-US"/>
              </w:rPr>
              <w:t>settings</w:t>
            </w:r>
            <w:r>
              <w:t>»</w:t>
            </w:r>
            <w:r w:rsidRPr="00354FE1">
              <w:t>.</w:t>
            </w:r>
          </w:p>
          <w:p w14:paraId="6E5578FD" w14:textId="14553853" w:rsidR="00A57E36" w:rsidRPr="00621D01" w:rsidRDefault="00A57E36" w:rsidP="00A57E36">
            <w:pPr>
              <w:pStyle w:val="a5"/>
              <w:suppressAutoHyphens/>
              <w:ind w:firstLine="0"/>
              <w:jc w:val="left"/>
            </w:pPr>
            <w:r w:rsidRPr="00621D01">
              <w:t xml:space="preserve">2. </w:t>
            </w:r>
            <w:r>
              <w:t>В</w:t>
            </w:r>
            <w:r w:rsidRPr="00621D01">
              <w:t xml:space="preserve"> </w:t>
            </w:r>
            <w:r>
              <w:t>разделе</w:t>
            </w:r>
            <w:r w:rsidRPr="00621D01">
              <w:t xml:space="preserve"> «</w:t>
            </w:r>
            <w:r>
              <w:rPr>
                <w:lang w:val="en-US"/>
              </w:rPr>
              <w:t>Navigation</w:t>
            </w:r>
            <w:r w:rsidRPr="00621D01">
              <w:t xml:space="preserve">» </w:t>
            </w:r>
            <w:r>
              <w:t>в выпадающем списке</w:t>
            </w:r>
            <w:r w:rsidRPr="00621D01">
              <w:t xml:space="preserve"> «</w:t>
            </w:r>
            <w:r w:rsidR="00CA6BFE" w:rsidRPr="00CA6BFE">
              <w:rPr>
                <w:lang w:val="en-US"/>
              </w:rPr>
              <w:t>Show</w:t>
            </w:r>
            <w:r w:rsidR="00CA6BFE" w:rsidRPr="00CA6BFE">
              <w:t xml:space="preserve"> </w:t>
            </w:r>
            <w:r w:rsidR="00CA6BFE" w:rsidRPr="00CA6BFE">
              <w:rPr>
                <w:lang w:val="en-US"/>
              </w:rPr>
              <w:t>progress</w:t>
            </w:r>
            <w:r w:rsidR="00CA6BFE" w:rsidRPr="00CA6BFE">
              <w:t xml:space="preserve"> </w:t>
            </w:r>
            <w:r w:rsidR="00CA6BFE" w:rsidRPr="00CA6BFE">
              <w:rPr>
                <w:lang w:val="en-US"/>
              </w:rPr>
              <w:t>bar</w:t>
            </w:r>
            <w:r w:rsidRPr="00621D01">
              <w:t xml:space="preserve">» </w:t>
            </w:r>
            <w:r>
              <w:t>выбрать один из предложенных вариантов</w:t>
            </w:r>
            <w:r w:rsidRPr="00621D01">
              <w:t>.</w:t>
            </w:r>
          </w:p>
          <w:p w14:paraId="600F6603" w14:textId="77777777" w:rsidR="00A57E36" w:rsidRDefault="00A57E36" w:rsidP="00A57E36">
            <w:pPr>
              <w:pStyle w:val="a5"/>
              <w:suppressAutoHyphens/>
              <w:ind w:firstLine="0"/>
              <w:jc w:val="left"/>
            </w:pPr>
            <w:r>
              <w:t>3. Нажать кнопку «</w:t>
            </w:r>
            <w:r>
              <w:rPr>
                <w:lang w:val="en-US"/>
              </w:rPr>
              <w:t>Apply</w:t>
            </w:r>
            <w:r>
              <w:t>»</w:t>
            </w:r>
            <w:r w:rsidRPr="00354FE1">
              <w:t xml:space="preserve"> </w:t>
            </w:r>
            <w:r>
              <w:t>или «OK».</w:t>
            </w:r>
          </w:p>
          <w:p w14:paraId="45A29BD2" w14:textId="77777777" w:rsidR="00A57E36" w:rsidRPr="00354FE1" w:rsidRDefault="00A57E36" w:rsidP="00A57E36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top w:val="single" w:sz="2" w:space="0" w:color="auto"/>
            </w:tcBorders>
          </w:tcPr>
          <w:p w14:paraId="238F6336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0A4097FE" w14:textId="4EDDDE0A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CA6BFE">
              <w:t>Изменение позиции</w:t>
            </w:r>
            <w:r w:rsidR="00CA6BFE" w:rsidRPr="005404B1">
              <w:t xml:space="preserve"> шкалы прогресса</w:t>
            </w:r>
            <w:r w:rsidR="00CA6BFE">
              <w:t xml:space="preserve"> при тестировании прохождения опроса.</w:t>
            </w:r>
          </w:p>
        </w:tc>
        <w:tc>
          <w:tcPr>
            <w:tcW w:w="2417" w:type="dxa"/>
            <w:tcBorders>
              <w:top w:val="single" w:sz="2" w:space="0" w:color="auto"/>
            </w:tcBorders>
          </w:tcPr>
          <w:p w14:paraId="142F3327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6B139070" w14:textId="71CA181C" w:rsidR="00A57E36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CA6BFE">
              <w:t>Изменилась позиция</w:t>
            </w:r>
            <w:r w:rsidR="00CA6BFE" w:rsidRPr="005404B1">
              <w:t xml:space="preserve"> шкалы прогресса</w:t>
            </w:r>
            <w:r w:rsidR="00CA6BFE">
              <w:t xml:space="preserve"> при тестировании прохождения опроса.</w:t>
            </w:r>
          </w:p>
        </w:tc>
      </w:tr>
      <w:tr w:rsidR="00A57E36" w:rsidRPr="00354FE1" w14:paraId="64C8FE88" w14:textId="77777777" w:rsidTr="00B47B86">
        <w:tc>
          <w:tcPr>
            <w:tcW w:w="2088" w:type="dxa"/>
            <w:tcBorders>
              <w:bottom w:val="single" w:sz="4" w:space="0" w:color="auto"/>
            </w:tcBorders>
          </w:tcPr>
          <w:p w14:paraId="2E754D60" w14:textId="559952A9" w:rsidR="00A57E36" w:rsidRPr="00354FE1" w:rsidRDefault="00CA6BFE" w:rsidP="00A57E36">
            <w:pPr>
              <w:pStyle w:val="a5"/>
              <w:suppressAutoHyphens/>
              <w:ind w:firstLine="0"/>
              <w:jc w:val="left"/>
            </w:pPr>
            <w:r>
              <w:t xml:space="preserve">Включение </w:t>
            </w:r>
            <w:r w:rsidR="00020786" w:rsidRPr="005404B1">
              <w:t>одностра</w:t>
            </w:r>
            <w:r w:rsidR="00020786">
              <w:t>-н</w:t>
            </w:r>
            <w:r w:rsidR="00020786" w:rsidRPr="005404B1">
              <w:t>ично</w:t>
            </w:r>
            <w:r w:rsidR="00020786">
              <w:t>го</w:t>
            </w:r>
            <w:r>
              <w:t xml:space="preserve"> режима у</w:t>
            </w:r>
            <w:r w:rsidR="00A57E36" w:rsidRPr="005404B1">
              <w:t xml:space="preserve"> опрос</w:t>
            </w:r>
            <w:r>
              <w:t>а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43316100" w14:textId="77777777" w:rsidR="00CA6BFE" w:rsidRPr="00020786" w:rsidRDefault="00CA6BFE" w:rsidP="00CA6BFE">
            <w:pPr>
              <w:pStyle w:val="a5"/>
              <w:suppressAutoHyphens/>
              <w:ind w:firstLine="0"/>
              <w:jc w:val="left"/>
            </w:pPr>
            <w:r w:rsidRPr="00020786">
              <w:t xml:space="preserve">1. </w:t>
            </w:r>
            <w:r>
              <w:t>Нажать</w:t>
            </w:r>
            <w:r w:rsidRPr="00020786">
              <w:t xml:space="preserve"> </w:t>
            </w:r>
            <w:r>
              <w:t>кнопку</w:t>
            </w:r>
            <w:r w:rsidRPr="00020786">
              <w:t xml:space="preserve"> «</w:t>
            </w:r>
            <w:r>
              <w:rPr>
                <w:lang w:val="en-US"/>
              </w:rPr>
              <w:t>Survey</w:t>
            </w:r>
            <w:r w:rsidRPr="00020786">
              <w:t xml:space="preserve"> </w:t>
            </w:r>
            <w:r>
              <w:rPr>
                <w:lang w:val="en-US"/>
              </w:rPr>
              <w:t>settings</w:t>
            </w:r>
            <w:r w:rsidRPr="00020786">
              <w:t>».</w:t>
            </w:r>
          </w:p>
          <w:p w14:paraId="5863247A" w14:textId="5BC32BC7" w:rsidR="00CA6BFE" w:rsidRPr="00020786" w:rsidRDefault="00CA6BFE" w:rsidP="00CA6BFE">
            <w:pPr>
              <w:pStyle w:val="a5"/>
              <w:suppressAutoHyphens/>
              <w:ind w:firstLine="0"/>
              <w:jc w:val="left"/>
            </w:pPr>
            <w:r w:rsidRPr="00020786">
              <w:t xml:space="preserve">2. </w:t>
            </w:r>
            <w:r>
              <w:t>В</w:t>
            </w:r>
            <w:r w:rsidRPr="00020786">
              <w:t xml:space="preserve"> </w:t>
            </w:r>
            <w:r>
              <w:t>разделе</w:t>
            </w:r>
            <w:r w:rsidRPr="00020786">
              <w:t xml:space="preserve"> «</w:t>
            </w:r>
            <w:r>
              <w:rPr>
                <w:lang w:val="en-US"/>
              </w:rPr>
              <w:t>Navigation</w:t>
            </w:r>
            <w:r w:rsidRPr="00020786">
              <w:t xml:space="preserve">» </w:t>
            </w:r>
            <w:r>
              <w:t>установить</w:t>
            </w:r>
            <w:r w:rsidRPr="00020786">
              <w:t>/</w:t>
            </w:r>
            <w:r>
              <w:t>снять</w:t>
            </w:r>
            <w:r w:rsidRPr="00020786">
              <w:t xml:space="preserve"> </w:t>
            </w:r>
            <w:r>
              <w:t>галочку</w:t>
            </w:r>
            <w:r w:rsidRPr="00020786">
              <w:t xml:space="preserve"> </w:t>
            </w:r>
            <w:r>
              <w:t>напротив</w:t>
            </w:r>
            <w:r w:rsidRPr="00020786">
              <w:t xml:space="preserve"> «</w:t>
            </w:r>
            <w:r w:rsidRPr="00CA6BFE">
              <w:rPr>
                <w:lang w:val="en-US"/>
              </w:rPr>
              <w:t>Show</w:t>
            </w:r>
            <w:r w:rsidRPr="00020786">
              <w:t xml:space="preserve"> </w:t>
            </w:r>
            <w:r w:rsidRPr="00CA6BFE">
              <w:rPr>
                <w:lang w:val="en-US"/>
              </w:rPr>
              <w:t>all</w:t>
            </w:r>
            <w:r w:rsidRPr="00020786">
              <w:t xml:space="preserve"> </w:t>
            </w:r>
            <w:r w:rsidRPr="00CA6BFE">
              <w:rPr>
                <w:lang w:val="en-US"/>
              </w:rPr>
              <w:t>elements</w:t>
            </w:r>
            <w:r w:rsidRPr="00020786">
              <w:t xml:space="preserve"> </w:t>
            </w:r>
            <w:r w:rsidRPr="00CA6BFE">
              <w:rPr>
                <w:lang w:val="en-US"/>
              </w:rPr>
              <w:t>on</w:t>
            </w:r>
            <w:r w:rsidRPr="00020786">
              <w:t xml:space="preserve"> </w:t>
            </w:r>
            <w:r w:rsidRPr="00CA6BFE">
              <w:rPr>
                <w:lang w:val="en-US"/>
              </w:rPr>
              <w:t>one</w:t>
            </w:r>
            <w:r w:rsidRPr="00020786">
              <w:t xml:space="preserve"> </w:t>
            </w:r>
            <w:r w:rsidRPr="00CA6BFE">
              <w:rPr>
                <w:lang w:val="en-US"/>
              </w:rPr>
              <w:t>page</w:t>
            </w:r>
            <w:r w:rsidRPr="00020786">
              <w:t>».</w:t>
            </w:r>
          </w:p>
          <w:p w14:paraId="6E7B473E" w14:textId="77777777" w:rsidR="00CA6BFE" w:rsidRDefault="00CA6BFE" w:rsidP="00CA6BFE">
            <w:pPr>
              <w:pStyle w:val="a5"/>
              <w:suppressAutoHyphens/>
              <w:ind w:firstLine="0"/>
              <w:jc w:val="left"/>
            </w:pPr>
            <w:r>
              <w:t>3. Нажать кнопку «</w:t>
            </w:r>
            <w:r>
              <w:rPr>
                <w:lang w:val="en-US"/>
              </w:rPr>
              <w:t>Apply</w:t>
            </w:r>
            <w:r>
              <w:t>»</w:t>
            </w:r>
            <w:r w:rsidRPr="00354FE1">
              <w:t xml:space="preserve"> </w:t>
            </w:r>
            <w:r>
              <w:t>или «OK».</w:t>
            </w:r>
          </w:p>
          <w:p w14:paraId="65262F31" w14:textId="77777777" w:rsidR="00A57E36" w:rsidRPr="00354FE1" w:rsidRDefault="00A57E36" w:rsidP="00A57E36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081DA1B4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04ED6A68" w14:textId="73D13900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CA6BFE">
              <w:t>При тестировании прохождения опроса все вопросы показываются на одной странице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78753F91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2317D812" w14:textId="45149E2E" w:rsidR="00A57E36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CA6BFE">
              <w:t>При тестировании прохождения опроса все вопросы показались на одной странице.</w:t>
            </w:r>
          </w:p>
        </w:tc>
      </w:tr>
      <w:tr w:rsidR="00A57E36" w:rsidRPr="00354FE1" w14:paraId="4362990F" w14:textId="77777777" w:rsidTr="00B47B86">
        <w:tc>
          <w:tcPr>
            <w:tcW w:w="2088" w:type="dxa"/>
            <w:tcBorders>
              <w:bottom w:val="nil"/>
            </w:tcBorders>
          </w:tcPr>
          <w:p w14:paraId="3EE52FB5" w14:textId="3F970149" w:rsidR="00A57E36" w:rsidRPr="00354FE1" w:rsidRDefault="00CA6BFE" w:rsidP="00A57E36">
            <w:pPr>
              <w:pStyle w:val="a5"/>
              <w:suppressAutoHyphens/>
              <w:ind w:firstLine="0"/>
              <w:jc w:val="left"/>
            </w:pPr>
            <w:r>
              <w:t>Изменение позиции</w:t>
            </w:r>
            <w:r w:rsidRPr="005404B1">
              <w:t xml:space="preserve"> </w:t>
            </w:r>
            <w:r w:rsidR="00A57E36" w:rsidRPr="005404B1">
              <w:t>заголовка вопроса</w:t>
            </w:r>
            <w:r>
              <w:t>.</w:t>
            </w:r>
          </w:p>
        </w:tc>
        <w:tc>
          <w:tcPr>
            <w:tcW w:w="2417" w:type="dxa"/>
            <w:tcBorders>
              <w:bottom w:val="nil"/>
            </w:tcBorders>
          </w:tcPr>
          <w:p w14:paraId="171D657F" w14:textId="77777777" w:rsidR="00CA6BFE" w:rsidRPr="00354FE1" w:rsidRDefault="00CA6BFE" w:rsidP="00CA6BFE">
            <w:pPr>
              <w:pStyle w:val="a5"/>
              <w:suppressAutoHyphens/>
              <w:ind w:firstLine="0"/>
              <w:jc w:val="left"/>
            </w:pPr>
            <w:r w:rsidRPr="00354FE1">
              <w:t xml:space="preserve">1. </w:t>
            </w:r>
            <w:r>
              <w:t>Нажать кнопку «</w:t>
            </w:r>
            <w:r>
              <w:rPr>
                <w:lang w:val="en-US"/>
              </w:rPr>
              <w:t>Survey</w:t>
            </w:r>
            <w:r w:rsidRPr="00354FE1">
              <w:t xml:space="preserve"> </w:t>
            </w:r>
            <w:r>
              <w:rPr>
                <w:lang w:val="en-US"/>
              </w:rPr>
              <w:t>settings</w:t>
            </w:r>
            <w:r>
              <w:t>»</w:t>
            </w:r>
            <w:r w:rsidRPr="00354FE1">
              <w:t>.</w:t>
            </w:r>
          </w:p>
          <w:p w14:paraId="5DCB8018" w14:textId="6587CFD3" w:rsidR="00CA6BFE" w:rsidRPr="00621D01" w:rsidRDefault="00CA6BFE" w:rsidP="00CA6BFE">
            <w:pPr>
              <w:pStyle w:val="a5"/>
              <w:suppressAutoHyphens/>
              <w:ind w:firstLine="0"/>
              <w:jc w:val="left"/>
            </w:pPr>
            <w:r w:rsidRPr="00621D01">
              <w:t xml:space="preserve">2. </w:t>
            </w:r>
            <w:r>
              <w:t>В</w:t>
            </w:r>
            <w:r w:rsidRPr="00621D01">
              <w:t xml:space="preserve"> </w:t>
            </w:r>
            <w:r>
              <w:t>разделе</w:t>
            </w:r>
            <w:r w:rsidRPr="00621D01">
              <w:t xml:space="preserve"> «</w:t>
            </w:r>
            <w:r>
              <w:rPr>
                <w:lang w:val="en-US"/>
              </w:rPr>
              <w:t>Question</w:t>
            </w:r>
            <w:r w:rsidRPr="00621D01">
              <w:t xml:space="preserve">» </w:t>
            </w:r>
            <w:r>
              <w:t>в выпадающем списке</w:t>
            </w:r>
            <w:r w:rsidRPr="00621D01">
              <w:t xml:space="preserve"> «</w:t>
            </w:r>
            <w:r w:rsidRPr="00CA6BFE">
              <w:rPr>
                <w:lang w:val="en-US"/>
              </w:rPr>
              <w:t>Question</w:t>
            </w:r>
            <w:r w:rsidRPr="0067594F">
              <w:t xml:space="preserve"> </w:t>
            </w:r>
            <w:r w:rsidRPr="00CA6BFE">
              <w:rPr>
                <w:lang w:val="en-US"/>
              </w:rPr>
              <w:t>title</w:t>
            </w:r>
            <w:r w:rsidRPr="0067594F">
              <w:t xml:space="preserve"> </w:t>
            </w:r>
            <w:r w:rsidRPr="00CA6BFE">
              <w:rPr>
                <w:lang w:val="en-US"/>
              </w:rPr>
              <w:t>location</w:t>
            </w:r>
            <w:r w:rsidRPr="00621D01">
              <w:t xml:space="preserve">» </w:t>
            </w:r>
            <w:r>
              <w:t>выбрать один из предложенных вариантов</w:t>
            </w:r>
            <w:r w:rsidRPr="00621D01">
              <w:t>.</w:t>
            </w:r>
          </w:p>
          <w:p w14:paraId="62FDF315" w14:textId="77777777" w:rsidR="00CA6BFE" w:rsidRDefault="00CA6BFE" w:rsidP="00CA6BFE">
            <w:pPr>
              <w:pStyle w:val="a5"/>
              <w:suppressAutoHyphens/>
              <w:ind w:firstLine="0"/>
              <w:jc w:val="left"/>
            </w:pPr>
            <w:r>
              <w:t>3. Нажать кнопку «</w:t>
            </w:r>
            <w:r>
              <w:rPr>
                <w:lang w:val="en-US"/>
              </w:rPr>
              <w:t>Apply</w:t>
            </w:r>
            <w:r>
              <w:t>»</w:t>
            </w:r>
            <w:r w:rsidRPr="00354FE1">
              <w:t xml:space="preserve"> </w:t>
            </w:r>
            <w:r>
              <w:t>или «OK».</w:t>
            </w:r>
          </w:p>
          <w:p w14:paraId="7964004D" w14:textId="77777777" w:rsidR="00A57E36" w:rsidRPr="00354FE1" w:rsidRDefault="00A57E36" w:rsidP="00A57E36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nil"/>
            </w:tcBorders>
          </w:tcPr>
          <w:p w14:paraId="0629C5E6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0C6C8A1B" w14:textId="0B99BF7B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CA6BFE">
              <w:t>Изменение позиции</w:t>
            </w:r>
            <w:r w:rsidR="00CA6BFE" w:rsidRPr="005404B1">
              <w:t xml:space="preserve"> </w:t>
            </w:r>
            <w:r w:rsidR="0067594F" w:rsidRPr="005404B1">
              <w:t>заголовка вопроса</w:t>
            </w:r>
            <w:r w:rsidR="00CA6BFE">
              <w:t xml:space="preserve"> при тестировании прохождения опроса.</w:t>
            </w:r>
          </w:p>
        </w:tc>
        <w:tc>
          <w:tcPr>
            <w:tcW w:w="2417" w:type="dxa"/>
            <w:tcBorders>
              <w:bottom w:val="nil"/>
            </w:tcBorders>
          </w:tcPr>
          <w:p w14:paraId="72D6C3B2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3AFAD24D" w14:textId="341E6812" w:rsidR="00A57E36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CA6BFE">
              <w:t>Изменилась позиция</w:t>
            </w:r>
            <w:r w:rsidR="00CA6BFE" w:rsidRPr="005404B1">
              <w:t xml:space="preserve"> </w:t>
            </w:r>
            <w:r w:rsidR="0067594F" w:rsidRPr="005404B1">
              <w:t>заголовка вопроса</w:t>
            </w:r>
            <w:r w:rsidR="0067594F">
              <w:t xml:space="preserve"> </w:t>
            </w:r>
            <w:r w:rsidR="00CA6BFE">
              <w:t>при тестировании прохождения опроса.</w:t>
            </w:r>
          </w:p>
        </w:tc>
      </w:tr>
      <w:tr w:rsidR="00A57E36" w:rsidRPr="00354FE1" w14:paraId="1246AD91" w14:textId="77777777" w:rsidTr="00B47B86">
        <w:tc>
          <w:tcPr>
            <w:tcW w:w="2088" w:type="dxa"/>
            <w:tcBorders>
              <w:top w:val="nil"/>
            </w:tcBorders>
          </w:tcPr>
          <w:p w14:paraId="12C29584" w14:textId="31BA117F" w:rsidR="00A57E36" w:rsidRPr="00354FE1" w:rsidRDefault="0067594F" w:rsidP="00A57E36">
            <w:pPr>
              <w:pStyle w:val="a5"/>
              <w:suppressAutoHyphens/>
              <w:ind w:firstLine="0"/>
              <w:jc w:val="left"/>
            </w:pPr>
            <w:r>
              <w:rPr>
                <w:rFonts w:eastAsiaTheme="minorEastAsia"/>
                <w:lang w:eastAsia="ja-JP"/>
              </w:rPr>
              <w:lastRenderedPageBreak/>
              <w:t xml:space="preserve">Изменение </w:t>
            </w:r>
            <w:r>
              <w:t>обозначения</w:t>
            </w:r>
            <w:r w:rsidR="00A57E36" w:rsidRPr="005404B1">
              <w:t xml:space="preserve"> обязательности вопроса</w:t>
            </w:r>
            <w:r>
              <w:t>.</w:t>
            </w:r>
          </w:p>
        </w:tc>
        <w:tc>
          <w:tcPr>
            <w:tcW w:w="2417" w:type="dxa"/>
            <w:tcBorders>
              <w:top w:val="nil"/>
            </w:tcBorders>
          </w:tcPr>
          <w:p w14:paraId="5F8C2988" w14:textId="77777777" w:rsidR="0067594F" w:rsidRPr="00020786" w:rsidRDefault="0067594F" w:rsidP="0067594F">
            <w:pPr>
              <w:pStyle w:val="a5"/>
              <w:suppressAutoHyphens/>
              <w:ind w:firstLine="0"/>
              <w:jc w:val="left"/>
              <w:rPr>
                <w:spacing w:val="4"/>
                <w:lang w:val="en-US"/>
              </w:rPr>
            </w:pPr>
            <w:r w:rsidRPr="00020786">
              <w:rPr>
                <w:spacing w:val="4"/>
                <w:lang w:val="en-US"/>
              </w:rPr>
              <w:t xml:space="preserve">1. </w:t>
            </w:r>
            <w:r w:rsidRPr="009A2EFB">
              <w:rPr>
                <w:spacing w:val="4"/>
              </w:rPr>
              <w:t>Нажать</w:t>
            </w:r>
            <w:r w:rsidRPr="00020786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</w:rPr>
              <w:t>кнопку</w:t>
            </w:r>
            <w:r w:rsidRPr="00020786">
              <w:rPr>
                <w:spacing w:val="4"/>
                <w:lang w:val="en-US"/>
              </w:rPr>
              <w:t xml:space="preserve"> «</w:t>
            </w:r>
            <w:r w:rsidRPr="009A2EFB">
              <w:rPr>
                <w:spacing w:val="4"/>
                <w:lang w:val="en-US"/>
              </w:rPr>
              <w:t>Survey</w:t>
            </w:r>
            <w:r w:rsidRPr="00020786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  <w:lang w:val="en-US"/>
              </w:rPr>
              <w:t>settings</w:t>
            </w:r>
            <w:r w:rsidRPr="00020786">
              <w:rPr>
                <w:spacing w:val="4"/>
                <w:lang w:val="en-US"/>
              </w:rPr>
              <w:t>».</w:t>
            </w:r>
          </w:p>
          <w:p w14:paraId="1F223142" w14:textId="7952A135" w:rsidR="0067594F" w:rsidRPr="0067594F" w:rsidRDefault="0067594F" w:rsidP="0067594F">
            <w:pPr>
              <w:pStyle w:val="a5"/>
              <w:suppressAutoHyphens/>
              <w:ind w:firstLine="0"/>
              <w:jc w:val="left"/>
              <w:rPr>
                <w:spacing w:val="4"/>
                <w:lang w:val="en-US"/>
              </w:rPr>
            </w:pPr>
            <w:r w:rsidRPr="0067594F">
              <w:rPr>
                <w:spacing w:val="4"/>
                <w:lang w:val="en-US"/>
              </w:rPr>
              <w:t xml:space="preserve">2. </w:t>
            </w:r>
            <w:r w:rsidRPr="009A2EFB">
              <w:rPr>
                <w:spacing w:val="4"/>
              </w:rPr>
              <w:t>В</w:t>
            </w:r>
            <w:r w:rsidRPr="0067594F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</w:rPr>
              <w:t>разделе</w:t>
            </w:r>
            <w:r w:rsidRPr="0067594F">
              <w:rPr>
                <w:spacing w:val="4"/>
                <w:lang w:val="en-US"/>
              </w:rPr>
              <w:t xml:space="preserve"> «</w:t>
            </w:r>
            <w:r>
              <w:rPr>
                <w:lang w:val="en-US"/>
              </w:rPr>
              <w:t>Question</w:t>
            </w:r>
            <w:r w:rsidRPr="0067594F">
              <w:rPr>
                <w:spacing w:val="4"/>
                <w:lang w:val="en-US"/>
              </w:rPr>
              <w:t xml:space="preserve">» </w:t>
            </w:r>
            <w:r w:rsidRPr="009A2EFB">
              <w:rPr>
                <w:spacing w:val="4"/>
              </w:rPr>
              <w:t>в</w:t>
            </w:r>
            <w:r w:rsidRPr="0067594F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</w:rPr>
              <w:t>поле</w:t>
            </w:r>
            <w:r w:rsidRPr="0067594F">
              <w:rPr>
                <w:spacing w:val="4"/>
                <w:lang w:val="en-US"/>
              </w:rPr>
              <w:t xml:space="preserve"> «The question required symbol» </w:t>
            </w:r>
            <w:r w:rsidRPr="009A2EFB">
              <w:rPr>
                <w:spacing w:val="4"/>
              </w:rPr>
              <w:t>ввести</w:t>
            </w:r>
            <w:r w:rsidRPr="0067594F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</w:rPr>
              <w:t>текст</w:t>
            </w:r>
            <w:r w:rsidRPr="0067594F">
              <w:rPr>
                <w:spacing w:val="4"/>
                <w:lang w:val="en-US"/>
              </w:rPr>
              <w:t>.</w:t>
            </w:r>
          </w:p>
          <w:p w14:paraId="559A002E" w14:textId="77777777" w:rsidR="00A57E36" w:rsidRDefault="0067594F" w:rsidP="0067594F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3. Нажать кнопку «</w:t>
            </w:r>
            <w:r w:rsidRPr="009A2EFB">
              <w:rPr>
                <w:spacing w:val="4"/>
                <w:lang w:val="en-US"/>
              </w:rPr>
              <w:t>Apply</w:t>
            </w:r>
            <w:r w:rsidRPr="009A2EFB">
              <w:rPr>
                <w:spacing w:val="4"/>
              </w:rPr>
              <w:t>» или «OK».</w:t>
            </w:r>
          </w:p>
          <w:p w14:paraId="4DEE9203" w14:textId="5468DAAD" w:rsidR="001D1D52" w:rsidRPr="00354FE1" w:rsidRDefault="001D1D52" w:rsidP="0067594F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top w:val="nil"/>
            </w:tcBorders>
          </w:tcPr>
          <w:p w14:paraId="1D629116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54646B9C" w14:textId="6964BC33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67594F">
              <w:t>Изменение обозначения обязательности вопроса.</w:t>
            </w:r>
          </w:p>
        </w:tc>
        <w:tc>
          <w:tcPr>
            <w:tcW w:w="2417" w:type="dxa"/>
            <w:tcBorders>
              <w:top w:val="nil"/>
            </w:tcBorders>
          </w:tcPr>
          <w:p w14:paraId="022D03B7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2B811671" w14:textId="13F42B0C" w:rsidR="00A57E36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67594F">
              <w:t>Изменилось обозначение обязательности вопроса.</w:t>
            </w:r>
          </w:p>
        </w:tc>
      </w:tr>
      <w:tr w:rsidR="00A57E36" w:rsidRPr="00354FE1" w14:paraId="6236E561" w14:textId="77777777" w:rsidTr="00B47B86">
        <w:tc>
          <w:tcPr>
            <w:tcW w:w="2088" w:type="dxa"/>
            <w:tcBorders>
              <w:bottom w:val="single" w:sz="4" w:space="0" w:color="auto"/>
            </w:tcBorders>
          </w:tcPr>
          <w:p w14:paraId="44887FC3" w14:textId="45EDD5F3" w:rsidR="00A57E36" w:rsidRPr="00354FE1" w:rsidRDefault="001D1D52" w:rsidP="00A57E36">
            <w:pPr>
              <w:pStyle w:val="a5"/>
              <w:suppressAutoHyphens/>
              <w:ind w:firstLine="0"/>
              <w:jc w:val="left"/>
            </w:pPr>
            <w:r>
              <w:t>Изменение отображения</w:t>
            </w:r>
            <w:r w:rsidRPr="005404B1">
              <w:t xml:space="preserve"> </w:t>
            </w:r>
            <w:r w:rsidR="00A57E36" w:rsidRPr="005404B1">
              <w:t>номера вопросов</w:t>
            </w:r>
            <w:r>
              <w:t>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74BE6F2A" w14:textId="77777777" w:rsidR="001D1D52" w:rsidRPr="00754225" w:rsidRDefault="001D1D52" w:rsidP="001D1D52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754225">
              <w:rPr>
                <w:spacing w:val="4"/>
              </w:rPr>
              <w:t xml:space="preserve">1. </w:t>
            </w:r>
            <w:r w:rsidRPr="009A2EFB">
              <w:rPr>
                <w:spacing w:val="4"/>
              </w:rPr>
              <w:t>Нажать</w:t>
            </w:r>
            <w:r w:rsidRPr="00754225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кнопку</w:t>
            </w:r>
            <w:r w:rsidRPr="00754225">
              <w:rPr>
                <w:spacing w:val="4"/>
              </w:rPr>
              <w:t xml:space="preserve"> «</w:t>
            </w:r>
            <w:r w:rsidRPr="009A2EFB">
              <w:rPr>
                <w:spacing w:val="4"/>
                <w:lang w:val="en-US"/>
              </w:rPr>
              <w:t>Survey</w:t>
            </w:r>
            <w:r w:rsidRPr="00754225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settings</w:t>
            </w:r>
            <w:r w:rsidRPr="00754225">
              <w:rPr>
                <w:spacing w:val="4"/>
              </w:rPr>
              <w:t>».</w:t>
            </w:r>
          </w:p>
          <w:p w14:paraId="48BB886E" w14:textId="11250DC3" w:rsidR="001D1D52" w:rsidRPr="001D1D52" w:rsidRDefault="001D1D52" w:rsidP="001D1D52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1D1D52">
              <w:rPr>
                <w:spacing w:val="4"/>
              </w:rPr>
              <w:t xml:space="preserve">2. </w:t>
            </w:r>
            <w:r w:rsidRPr="009A2EFB">
              <w:rPr>
                <w:spacing w:val="4"/>
              </w:rPr>
              <w:t>В</w:t>
            </w:r>
            <w:r w:rsidRPr="001D1D52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разделе</w:t>
            </w:r>
            <w:r w:rsidRPr="001D1D52">
              <w:rPr>
                <w:spacing w:val="4"/>
              </w:rPr>
              <w:t xml:space="preserve"> «</w:t>
            </w:r>
            <w:r>
              <w:rPr>
                <w:lang w:val="en-US"/>
              </w:rPr>
              <w:t>Question</w:t>
            </w:r>
            <w:r w:rsidRPr="001D1D52">
              <w:rPr>
                <w:spacing w:val="4"/>
              </w:rPr>
              <w:t xml:space="preserve">» </w:t>
            </w:r>
            <w:r w:rsidRPr="009A2EFB">
              <w:rPr>
                <w:spacing w:val="4"/>
              </w:rPr>
              <w:t>в</w:t>
            </w:r>
            <w:r w:rsidRPr="001D1D52">
              <w:rPr>
                <w:spacing w:val="4"/>
              </w:rPr>
              <w:t xml:space="preserve"> </w:t>
            </w:r>
            <w:r>
              <w:rPr>
                <w:spacing w:val="4"/>
              </w:rPr>
              <w:t>выпадающем списке</w:t>
            </w:r>
            <w:r w:rsidRPr="001D1D52">
              <w:rPr>
                <w:spacing w:val="4"/>
              </w:rPr>
              <w:t xml:space="preserve"> «</w:t>
            </w:r>
            <w:r w:rsidRPr="001D1D52">
              <w:rPr>
                <w:spacing w:val="4"/>
                <w:lang w:val="en-US"/>
              </w:rPr>
              <w:t>Show</w:t>
            </w:r>
            <w:r w:rsidRPr="001D1D52">
              <w:rPr>
                <w:spacing w:val="4"/>
              </w:rPr>
              <w:t xml:space="preserve"> </w:t>
            </w:r>
            <w:r w:rsidRPr="001D1D52">
              <w:rPr>
                <w:spacing w:val="4"/>
                <w:lang w:val="en-US"/>
              </w:rPr>
              <w:t>question</w:t>
            </w:r>
            <w:r w:rsidRPr="001D1D52">
              <w:rPr>
                <w:spacing w:val="4"/>
              </w:rPr>
              <w:t xml:space="preserve"> </w:t>
            </w:r>
            <w:r w:rsidRPr="001D1D52">
              <w:rPr>
                <w:spacing w:val="4"/>
                <w:lang w:val="en-US"/>
              </w:rPr>
              <w:t>numbers</w:t>
            </w:r>
            <w:r w:rsidRPr="001D1D52">
              <w:rPr>
                <w:spacing w:val="4"/>
              </w:rPr>
              <w:t xml:space="preserve">» </w:t>
            </w:r>
            <w:r>
              <w:rPr>
                <w:spacing w:val="4"/>
              </w:rPr>
              <w:t>выбрать один из предложенных вариантов</w:t>
            </w:r>
            <w:r w:rsidRPr="001D1D52">
              <w:rPr>
                <w:spacing w:val="4"/>
              </w:rPr>
              <w:t>.</w:t>
            </w:r>
          </w:p>
          <w:p w14:paraId="47241C21" w14:textId="77777777" w:rsidR="00A57E36" w:rsidRDefault="001D1D52" w:rsidP="001D1D52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3. Нажать кнопку «</w:t>
            </w:r>
            <w:r w:rsidRPr="009A2EFB">
              <w:rPr>
                <w:spacing w:val="4"/>
                <w:lang w:val="en-US"/>
              </w:rPr>
              <w:t>Apply</w:t>
            </w:r>
            <w:r w:rsidRPr="009A2EFB">
              <w:rPr>
                <w:spacing w:val="4"/>
              </w:rPr>
              <w:t>» или «OK».</w:t>
            </w:r>
          </w:p>
          <w:p w14:paraId="439A3AA0" w14:textId="1005BCAE" w:rsidR="001D1D52" w:rsidRPr="00354FE1" w:rsidRDefault="001D1D52" w:rsidP="001D1D52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07642487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0EC7DD5A" w14:textId="27DA1028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1D1D52">
              <w:t>Номера вопросов отображаются в соответствии с выбранной настройкой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43DD5E71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24837547" w14:textId="1E7CF87C" w:rsidR="00A57E36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1D1D52">
              <w:t>Отображение номеров вопросов изменилось в соответствии с выбранной настройкой.</w:t>
            </w:r>
          </w:p>
        </w:tc>
      </w:tr>
      <w:tr w:rsidR="00A57E36" w:rsidRPr="00354FE1" w14:paraId="5A4937B8" w14:textId="77777777" w:rsidTr="00B47B86">
        <w:tc>
          <w:tcPr>
            <w:tcW w:w="2088" w:type="dxa"/>
            <w:tcBorders>
              <w:bottom w:val="nil"/>
            </w:tcBorders>
          </w:tcPr>
          <w:p w14:paraId="6B2C0902" w14:textId="43E88391" w:rsidR="00A57E36" w:rsidRPr="00354FE1" w:rsidRDefault="001D1D52" w:rsidP="00A57E36">
            <w:pPr>
              <w:pStyle w:val="a5"/>
              <w:suppressAutoHyphens/>
              <w:ind w:firstLine="0"/>
              <w:jc w:val="left"/>
            </w:pPr>
            <w:r>
              <w:t>Изменение позиции</w:t>
            </w:r>
            <w:r w:rsidRPr="005404B1">
              <w:t xml:space="preserve"> </w:t>
            </w:r>
            <w:r w:rsidR="00A57E36" w:rsidRPr="005404B1">
              <w:t>сообщения с ошибкой</w:t>
            </w:r>
            <w:r>
              <w:t>.</w:t>
            </w:r>
          </w:p>
        </w:tc>
        <w:tc>
          <w:tcPr>
            <w:tcW w:w="2417" w:type="dxa"/>
            <w:tcBorders>
              <w:bottom w:val="nil"/>
            </w:tcBorders>
          </w:tcPr>
          <w:p w14:paraId="00C77056" w14:textId="77777777" w:rsidR="001D1D52" w:rsidRPr="001D1D52" w:rsidRDefault="001D1D52" w:rsidP="001D1D52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1D1D52">
              <w:rPr>
                <w:spacing w:val="4"/>
              </w:rPr>
              <w:t xml:space="preserve">1. </w:t>
            </w:r>
            <w:r w:rsidRPr="009A2EFB">
              <w:rPr>
                <w:spacing w:val="4"/>
              </w:rPr>
              <w:t>Нажать</w:t>
            </w:r>
            <w:r w:rsidRPr="001D1D52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кнопку</w:t>
            </w:r>
            <w:r w:rsidRPr="001D1D52">
              <w:rPr>
                <w:spacing w:val="4"/>
              </w:rPr>
              <w:t xml:space="preserve"> «</w:t>
            </w:r>
            <w:r w:rsidRPr="009A2EFB">
              <w:rPr>
                <w:spacing w:val="4"/>
                <w:lang w:val="en-US"/>
              </w:rPr>
              <w:t>Survey</w:t>
            </w:r>
            <w:r w:rsidRPr="001D1D52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settings</w:t>
            </w:r>
            <w:r w:rsidRPr="001D1D52">
              <w:rPr>
                <w:spacing w:val="4"/>
              </w:rPr>
              <w:t>».</w:t>
            </w:r>
          </w:p>
          <w:p w14:paraId="7E2D4AB0" w14:textId="204237A1" w:rsidR="001D1D52" w:rsidRPr="001D1D52" w:rsidRDefault="001D1D52" w:rsidP="001D1D52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1D1D52">
              <w:rPr>
                <w:spacing w:val="4"/>
              </w:rPr>
              <w:t xml:space="preserve">2. </w:t>
            </w:r>
            <w:r w:rsidRPr="009A2EFB">
              <w:rPr>
                <w:spacing w:val="4"/>
              </w:rPr>
              <w:t>В</w:t>
            </w:r>
            <w:r w:rsidRPr="001D1D52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разделе</w:t>
            </w:r>
            <w:r w:rsidRPr="001D1D52">
              <w:rPr>
                <w:spacing w:val="4"/>
              </w:rPr>
              <w:t xml:space="preserve"> «</w:t>
            </w:r>
            <w:r>
              <w:rPr>
                <w:lang w:val="en-US"/>
              </w:rPr>
              <w:t>Question</w:t>
            </w:r>
            <w:r w:rsidRPr="001D1D52">
              <w:rPr>
                <w:spacing w:val="4"/>
              </w:rPr>
              <w:t xml:space="preserve">» </w:t>
            </w:r>
            <w:r w:rsidRPr="009A2EFB">
              <w:rPr>
                <w:spacing w:val="4"/>
              </w:rPr>
              <w:t>в</w:t>
            </w:r>
            <w:r w:rsidRPr="001D1D52">
              <w:rPr>
                <w:spacing w:val="4"/>
              </w:rPr>
              <w:t xml:space="preserve"> </w:t>
            </w:r>
            <w:r>
              <w:rPr>
                <w:spacing w:val="4"/>
              </w:rPr>
              <w:t>выпадающем списке</w:t>
            </w:r>
            <w:r w:rsidRPr="001D1D52">
              <w:rPr>
                <w:spacing w:val="4"/>
              </w:rPr>
              <w:t xml:space="preserve"> «</w:t>
            </w:r>
            <w:r w:rsidRPr="001D1D52">
              <w:rPr>
                <w:spacing w:val="4"/>
                <w:lang w:val="en-US"/>
              </w:rPr>
              <w:t>Question</w:t>
            </w:r>
            <w:r w:rsidRPr="001D1D52">
              <w:rPr>
                <w:spacing w:val="4"/>
              </w:rPr>
              <w:t xml:space="preserve"> </w:t>
            </w:r>
            <w:r w:rsidRPr="001D1D52">
              <w:rPr>
                <w:spacing w:val="4"/>
                <w:lang w:val="en-US"/>
              </w:rPr>
              <w:t>error</w:t>
            </w:r>
            <w:r w:rsidRPr="001D1D52">
              <w:rPr>
                <w:spacing w:val="4"/>
              </w:rPr>
              <w:t xml:space="preserve"> </w:t>
            </w:r>
            <w:r w:rsidRPr="001D1D52">
              <w:rPr>
                <w:spacing w:val="4"/>
                <w:lang w:val="en-US"/>
              </w:rPr>
              <w:t>location</w:t>
            </w:r>
            <w:r w:rsidRPr="001D1D52">
              <w:rPr>
                <w:spacing w:val="4"/>
              </w:rPr>
              <w:t xml:space="preserve">» </w:t>
            </w:r>
            <w:r>
              <w:rPr>
                <w:spacing w:val="4"/>
              </w:rPr>
              <w:t>выбрать один из предложенных вариантов</w:t>
            </w:r>
            <w:r w:rsidRPr="001D1D52">
              <w:rPr>
                <w:spacing w:val="4"/>
              </w:rPr>
              <w:t>.</w:t>
            </w:r>
          </w:p>
          <w:p w14:paraId="7AEB4748" w14:textId="77777777" w:rsidR="00A57E36" w:rsidRDefault="001D1D52" w:rsidP="001D1D52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3. Нажать кнопку «</w:t>
            </w:r>
            <w:r w:rsidRPr="009A2EFB">
              <w:rPr>
                <w:spacing w:val="4"/>
                <w:lang w:val="en-US"/>
              </w:rPr>
              <w:t>Apply</w:t>
            </w:r>
            <w:r w:rsidRPr="009A2EFB">
              <w:rPr>
                <w:spacing w:val="4"/>
              </w:rPr>
              <w:t>» или «OK».</w:t>
            </w:r>
          </w:p>
          <w:p w14:paraId="29766108" w14:textId="77777777" w:rsidR="001D1D52" w:rsidRDefault="001D1D52" w:rsidP="001D1D52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</w:p>
          <w:p w14:paraId="136273E3" w14:textId="2F1A9296" w:rsidR="001D1D52" w:rsidRPr="00354FE1" w:rsidRDefault="001D1D52" w:rsidP="001D1D52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nil"/>
            </w:tcBorders>
          </w:tcPr>
          <w:p w14:paraId="1747352E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43047D24" w14:textId="21CFDD63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1D1D52">
              <w:t>Изменение позиции</w:t>
            </w:r>
            <w:r w:rsidR="001D1D52" w:rsidRPr="005404B1">
              <w:t xml:space="preserve"> сообщения с ошибкой</w:t>
            </w:r>
            <w:r w:rsidR="001D1D52">
              <w:t xml:space="preserve"> при тестировании прохождения опроса.</w:t>
            </w:r>
          </w:p>
        </w:tc>
        <w:tc>
          <w:tcPr>
            <w:tcW w:w="2417" w:type="dxa"/>
            <w:tcBorders>
              <w:bottom w:val="nil"/>
            </w:tcBorders>
          </w:tcPr>
          <w:p w14:paraId="45542002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1E41B854" w14:textId="475CC212" w:rsidR="00A57E36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1D1D52">
              <w:t>Изменилась позиция</w:t>
            </w:r>
            <w:r w:rsidR="001D1D52" w:rsidRPr="005404B1">
              <w:t xml:space="preserve"> сообщения с ошибкой</w:t>
            </w:r>
            <w:r w:rsidR="001D1D52">
              <w:t xml:space="preserve"> при тестировании прохождения опроса.</w:t>
            </w:r>
          </w:p>
        </w:tc>
      </w:tr>
      <w:tr w:rsidR="00A57E36" w:rsidRPr="00354FE1" w14:paraId="482335C4" w14:textId="77777777" w:rsidTr="00B47B86">
        <w:tc>
          <w:tcPr>
            <w:tcW w:w="2088" w:type="dxa"/>
            <w:tcBorders>
              <w:top w:val="nil"/>
            </w:tcBorders>
          </w:tcPr>
          <w:p w14:paraId="44121FF0" w14:textId="00DAFD72" w:rsidR="00A57E36" w:rsidRPr="00354FE1" w:rsidRDefault="001D1D52" w:rsidP="00A57E36">
            <w:pPr>
              <w:pStyle w:val="a5"/>
              <w:suppressAutoHyphens/>
              <w:ind w:firstLine="0"/>
              <w:jc w:val="left"/>
            </w:pPr>
            <w:r>
              <w:lastRenderedPageBreak/>
              <w:t xml:space="preserve">Изменение </w:t>
            </w:r>
            <w:r w:rsidR="00A57E36" w:rsidRPr="005404B1">
              <w:t>порядк</w:t>
            </w:r>
            <w:r>
              <w:t>а</w:t>
            </w:r>
            <w:r w:rsidR="00A57E36" w:rsidRPr="005404B1">
              <w:t xml:space="preserve"> размещения вопросов на странице</w:t>
            </w:r>
            <w:r>
              <w:t>.</w:t>
            </w:r>
          </w:p>
        </w:tc>
        <w:tc>
          <w:tcPr>
            <w:tcW w:w="2417" w:type="dxa"/>
            <w:tcBorders>
              <w:top w:val="nil"/>
            </w:tcBorders>
          </w:tcPr>
          <w:p w14:paraId="6F1ACCBB" w14:textId="77777777" w:rsidR="001D1D52" w:rsidRPr="001D1D52" w:rsidRDefault="001D1D52" w:rsidP="001D1D52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1D1D52">
              <w:rPr>
                <w:spacing w:val="4"/>
              </w:rPr>
              <w:t xml:space="preserve">1. </w:t>
            </w:r>
            <w:r w:rsidRPr="009A2EFB">
              <w:rPr>
                <w:spacing w:val="4"/>
              </w:rPr>
              <w:t>Нажать</w:t>
            </w:r>
            <w:r w:rsidRPr="001D1D52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кнопку</w:t>
            </w:r>
            <w:r w:rsidRPr="001D1D52">
              <w:rPr>
                <w:spacing w:val="4"/>
              </w:rPr>
              <w:t xml:space="preserve"> «</w:t>
            </w:r>
            <w:r w:rsidRPr="009A2EFB">
              <w:rPr>
                <w:spacing w:val="4"/>
                <w:lang w:val="en-US"/>
              </w:rPr>
              <w:t>Survey</w:t>
            </w:r>
            <w:r w:rsidRPr="001D1D52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settings</w:t>
            </w:r>
            <w:r w:rsidRPr="001D1D52">
              <w:rPr>
                <w:spacing w:val="4"/>
              </w:rPr>
              <w:t>».</w:t>
            </w:r>
          </w:p>
          <w:p w14:paraId="722D0CA1" w14:textId="288438B5" w:rsidR="001D1D52" w:rsidRPr="001D1D52" w:rsidRDefault="001D1D52" w:rsidP="001D1D52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1D1D52">
              <w:rPr>
                <w:spacing w:val="4"/>
              </w:rPr>
              <w:t xml:space="preserve">2. </w:t>
            </w:r>
            <w:r w:rsidRPr="009A2EFB">
              <w:rPr>
                <w:spacing w:val="4"/>
              </w:rPr>
              <w:t>В</w:t>
            </w:r>
            <w:r w:rsidRPr="001D1D52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разделе</w:t>
            </w:r>
            <w:r w:rsidRPr="001D1D52">
              <w:rPr>
                <w:spacing w:val="4"/>
              </w:rPr>
              <w:t xml:space="preserve"> «</w:t>
            </w:r>
            <w:r>
              <w:rPr>
                <w:lang w:val="en-US"/>
              </w:rPr>
              <w:t>Question</w:t>
            </w:r>
            <w:r w:rsidRPr="001D1D52">
              <w:rPr>
                <w:spacing w:val="4"/>
              </w:rPr>
              <w:t xml:space="preserve">» </w:t>
            </w:r>
            <w:r w:rsidRPr="009A2EFB">
              <w:rPr>
                <w:spacing w:val="4"/>
              </w:rPr>
              <w:t>в</w:t>
            </w:r>
            <w:r w:rsidRPr="001D1D52">
              <w:rPr>
                <w:spacing w:val="4"/>
              </w:rPr>
              <w:t xml:space="preserve"> </w:t>
            </w:r>
            <w:r>
              <w:rPr>
                <w:spacing w:val="4"/>
              </w:rPr>
              <w:t>выпадающем списке</w:t>
            </w:r>
            <w:r w:rsidRPr="001D1D52">
              <w:rPr>
                <w:spacing w:val="4"/>
              </w:rPr>
              <w:t xml:space="preserve"> «</w:t>
            </w:r>
            <w:r w:rsidRPr="001D1D52">
              <w:rPr>
                <w:spacing w:val="4"/>
                <w:lang w:val="en-US"/>
              </w:rPr>
              <w:t>Elements</w:t>
            </w:r>
            <w:r w:rsidRPr="001D1D52">
              <w:rPr>
                <w:spacing w:val="4"/>
              </w:rPr>
              <w:t xml:space="preserve"> </w:t>
            </w:r>
            <w:r w:rsidRPr="001D1D52">
              <w:rPr>
                <w:spacing w:val="4"/>
                <w:lang w:val="en-US"/>
              </w:rPr>
              <w:t>order</w:t>
            </w:r>
            <w:r w:rsidRPr="001D1D52">
              <w:rPr>
                <w:spacing w:val="4"/>
              </w:rPr>
              <w:t xml:space="preserve"> </w:t>
            </w:r>
            <w:r w:rsidRPr="001D1D52">
              <w:rPr>
                <w:spacing w:val="4"/>
                <w:lang w:val="en-US"/>
              </w:rPr>
              <w:t>on</w:t>
            </w:r>
            <w:r w:rsidRPr="001D1D52">
              <w:rPr>
                <w:spacing w:val="4"/>
              </w:rPr>
              <w:t xml:space="preserve"> </w:t>
            </w:r>
            <w:r w:rsidRPr="001D1D52">
              <w:rPr>
                <w:spacing w:val="4"/>
                <w:lang w:val="en-US"/>
              </w:rPr>
              <w:t>the</w:t>
            </w:r>
            <w:r w:rsidRPr="001D1D52">
              <w:rPr>
                <w:spacing w:val="4"/>
              </w:rPr>
              <w:t xml:space="preserve"> </w:t>
            </w:r>
            <w:r w:rsidRPr="001D1D52">
              <w:rPr>
                <w:spacing w:val="4"/>
                <w:lang w:val="en-US"/>
              </w:rPr>
              <w:t>page</w:t>
            </w:r>
            <w:r w:rsidRPr="001D1D52">
              <w:rPr>
                <w:spacing w:val="4"/>
              </w:rPr>
              <w:t xml:space="preserve">» </w:t>
            </w:r>
            <w:r>
              <w:rPr>
                <w:spacing w:val="4"/>
              </w:rPr>
              <w:t>выбрать один из предложенных вариантов</w:t>
            </w:r>
            <w:r w:rsidRPr="001D1D52">
              <w:rPr>
                <w:spacing w:val="4"/>
              </w:rPr>
              <w:t>.</w:t>
            </w:r>
          </w:p>
          <w:p w14:paraId="15F89AE8" w14:textId="77777777" w:rsidR="00A57E36" w:rsidRDefault="001D1D52" w:rsidP="000F1004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3. Нажать кнопку «</w:t>
            </w:r>
            <w:r w:rsidRPr="009A2EFB">
              <w:rPr>
                <w:spacing w:val="4"/>
                <w:lang w:val="en-US"/>
              </w:rPr>
              <w:t>Apply</w:t>
            </w:r>
            <w:r w:rsidRPr="009A2EFB">
              <w:rPr>
                <w:spacing w:val="4"/>
              </w:rPr>
              <w:t>» или «OK».</w:t>
            </w:r>
          </w:p>
          <w:p w14:paraId="0660250A" w14:textId="30C1CD95" w:rsidR="000F1004" w:rsidRPr="00354FE1" w:rsidRDefault="000F1004" w:rsidP="000F1004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top w:val="nil"/>
            </w:tcBorders>
          </w:tcPr>
          <w:p w14:paraId="5C2B84E4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3179A4DC" w14:textId="0C960B8D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1D1D52">
              <w:t xml:space="preserve">Изменение </w:t>
            </w:r>
            <w:r w:rsidR="001D1D52" w:rsidRPr="005404B1">
              <w:t>порядк</w:t>
            </w:r>
            <w:r w:rsidR="001D1D52">
              <w:t>а</w:t>
            </w:r>
            <w:r w:rsidR="001D1D52" w:rsidRPr="005404B1">
              <w:t xml:space="preserve"> размещения вопросов на странице</w:t>
            </w:r>
            <w:r w:rsidR="001D1D52">
              <w:t xml:space="preserve"> при тестировании прохождения опроса.</w:t>
            </w:r>
          </w:p>
        </w:tc>
        <w:tc>
          <w:tcPr>
            <w:tcW w:w="2417" w:type="dxa"/>
            <w:tcBorders>
              <w:top w:val="nil"/>
            </w:tcBorders>
          </w:tcPr>
          <w:p w14:paraId="65BE9844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22B6568D" w14:textId="5BE447F0" w:rsidR="00A57E36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0F1004">
              <w:t>Изменился</w:t>
            </w:r>
            <w:r w:rsidR="001D1D52">
              <w:t xml:space="preserve"> </w:t>
            </w:r>
            <w:r w:rsidR="001D1D52" w:rsidRPr="005404B1">
              <w:t>поряд</w:t>
            </w:r>
            <w:r w:rsidR="001D1D52">
              <w:t>ок</w:t>
            </w:r>
            <w:r w:rsidR="001D1D52" w:rsidRPr="005404B1">
              <w:t xml:space="preserve"> размещения вопросов на странице</w:t>
            </w:r>
            <w:r w:rsidR="001D1D52">
              <w:t xml:space="preserve"> при тестировании прохождения опроса.</w:t>
            </w:r>
          </w:p>
        </w:tc>
      </w:tr>
      <w:tr w:rsidR="00B47B86" w:rsidRPr="00354FE1" w14:paraId="36CF6525" w14:textId="77777777" w:rsidTr="00B47B86">
        <w:tc>
          <w:tcPr>
            <w:tcW w:w="2088" w:type="dxa"/>
            <w:tcBorders>
              <w:top w:val="nil"/>
            </w:tcBorders>
          </w:tcPr>
          <w:p w14:paraId="5BAE7C91" w14:textId="77777777" w:rsidR="00B47B86" w:rsidRPr="00354FE1" w:rsidRDefault="00B47B86" w:rsidP="00B47B86">
            <w:pPr>
              <w:pStyle w:val="a5"/>
              <w:suppressAutoHyphens/>
              <w:ind w:firstLine="0"/>
              <w:jc w:val="left"/>
            </w:pPr>
            <w:r>
              <w:t xml:space="preserve">Изменение </w:t>
            </w:r>
            <w:r w:rsidRPr="005404B1">
              <w:t>максимально</w:t>
            </w:r>
            <w:r>
              <w:t>го</w:t>
            </w:r>
            <w:r w:rsidRPr="005404B1">
              <w:t xml:space="preserve"> врем</w:t>
            </w:r>
            <w:r>
              <w:t>ени</w:t>
            </w:r>
            <w:r w:rsidRPr="005404B1">
              <w:t xml:space="preserve"> на заполнение страницы опроса</w:t>
            </w:r>
            <w:r>
              <w:t>.</w:t>
            </w:r>
          </w:p>
        </w:tc>
        <w:tc>
          <w:tcPr>
            <w:tcW w:w="2417" w:type="dxa"/>
            <w:tcBorders>
              <w:top w:val="nil"/>
            </w:tcBorders>
          </w:tcPr>
          <w:p w14:paraId="4FEDA815" w14:textId="77777777" w:rsidR="00B47B86" w:rsidRPr="00B47B86" w:rsidRDefault="00B47B86" w:rsidP="00B47B86">
            <w:pPr>
              <w:pStyle w:val="a5"/>
              <w:suppressAutoHyphens/>
              <w:ind w:firstLine="0"/>
              <w:jc w:val="left"/>
              <w:rPr>
                <w:spacing w:val="4"/>
                <w:lang w:val="en-US"/>
              </w:rPr>
            </w:pPr>
            <w:r w:rsidRPr="00B47B86">
              <w:rPr>
                <w:spacing w:val="4"/>
                <w:lang w:val="en-US"/>
              </w:rPr>
              <w:t xml:space="preserve">1. </w:t>
            </w:r>
            <w:r w:rsidRPr="009A2EFB">
              <w:rPr>
                <w:spacing w:val="4"/>
              </w:rPr>
              <w:t>Нажать</w:t>
            </w:r>
            <w:r w:rsidRPr="00B47B86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</w:rPr>
              <w:t>кнопку</w:t>
            </w:r>
            <w:r w:rsidRPr="00B47B86">
              <w:rPr>
                <w:spacing w:val="4"/>
                <w:lang w:val="en-US"/>
              </w:rPr>
              <w:t xml:space="preserve"> «</w:t>
            </w:r>
            <w:r w:rsidRPr="009A2EFB">
              <w:rPr>
                <w:spacing w:val="4"/>
                <w:lang w:val="en-US"/>
              </w:rPr>
              <w:t>Survey</w:t>
            </w:r>
            <w:r w:rsidRPr="00B47B86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  <w:lang w:val="en-US"/>
              </w:rPr>
              <w:t>settings</w:t>
            </w:r>
            <w:r w:rsidRPr="00B47B86">
              <w:rPr>
                <w:spacing w:val="4"/>
                <w:lang w:val="en-US"/>
              </w:rPr>
              <w:t>».</w:t>
            </w:r>
          </w:p>
          <w:p w14:paraId="6B560C90" w14:textId="77777777" w:rsidR="00B47B86" w:rsidRPr="000F1004" w:rsidRDefault="00B47B86" w:rsidP="00B47B86">
            <w:pPr>
              <w:pStyle w:val="a5"/>
              <w:suppressAutoHyphens/>
              <w:ind w:firstLine="0"/>
              <w:jc w:val="left"/>
              <w:rPr>
                <w:spacing w:val="4"/>
                <w:lang w:val="en-US"/>
              </w:rPr>
            </w:pPr>
            <w:r w:rsidRPr="000F1004">
              <w:rPr>
                <w:spacing w:val="4"/>
                <w:lang w:val="en-US"/>
              </w:rPr>
              <w:t xml:space="preserve">2. </w:t>
            </w:r>
            <w:r w:rsidRPr="009A2EFB">
              <w:rPr>
                <w:spacing w:val="4"/>
              </w:rPr>
              <w:t>В</w:t>
            </w:r>
            <w:r w:rsidRPr="000F1004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</w:rPr>
              <w:t>разделе</w:t>
            </w:r>
            <w:r w:rsidRPr="000F1004">
              <w:rPr>
                <w:spacing w:val="4"/>
                <w:lang w:val="en-US"/>
              </w:rPr>
              <w:t xml:space="preserve"> «</w:t>
            </w:r>
            <w:r w:rsidRPr="000F1004">
              <w:rPr>
                <w:lang w:val="en-US"/>
              </w:rPr>
              <w:t>Timer/Quiz</w:t>
            </w:r>
            <w:r w:rsidRPr="000F1004">
              <w:rPr>
                <w:spacing w:val="4"/>
                <w:lang w:val="en-US"/>
              </w:rPr>
              <w:t xml:space="preserve">» </w:t>
            </w:r>
            <w:r>
              <w:rPr>
                <w:spacing w:val="4"/>
              </w:rPr>
              <w:t>в</w:t>
            </w:r>
            <w:r w:rsidRPr="000F1004">
              <w:rPr>
                <w:spacing w:val="4"/>
                <w:lang w:val="en-US"/>
              </w:rPr>
              <w:t xml:space="preserve"> </w:t>
            </w:r>
            <w:r>
              <w:rPr>
                <w:spacing w:val="4"/>
              </w:rPr>
              <w:t>поле</w:t>
            </w:r>
            <w:r w:rsidRPr="000F1004">
              <w:rPr>
                <w:spacing w:val="4"/>
                <w:lang w:val="en-US"/>
              </w:rPr>
              <w:t xml:space="preserve"> «Maximum time to finish a page in the survey» </w:t>
            </w:r>
            <w:r>
              <w:rPr>
                <w:spacing w:val="4"/>
              </w:rPr>
              <w:t>ввести</w:t>
            </w:r>
            <w:r w:rsidRPr="000F1004">
              <w:rPr>
                <w:spacing w:val="4"/>
                <w:lang w:val="en-US"/>
              </w:rPr>
              <w:t xml:space="preserve"> </w:t>
            </w:r>
            <w:r>
              <w:rPr>
                <w:spacing w:val="4"/>
              </w:rPr>
              <w:t>время</w:t>
            </w:r>
            <w:r w:rsidRPr="000F1004">
              <w:rPr>
                <w:spacing w:val="4"/>
                <w:lang w:val="en-US"/>
              </w:rPr>
              <w:t xml:space="preserve"> </w:t>
            </w:r>
            <w:r>
              <w:rPr>
                <w:spacing w:val="4"/>
              </w:rPr>
              <w:t>в</w:t>
            </w:r>
            <w:r w:rsidRPr="000F1004">
              <w:rPr>
                <w:spacing w:val="4"/>
                <w:lang w:val="en-US"/>
              </w:rPr>
              <w:t xml:space="preserve"> </w:t>
            </w:r>
            <w:r>
              <w:rPr>
                <w:spacing w:val="4"/>
              </w:rPr>
              <w:t>секундах</w:t>
            </w:r>
            <w:r w:rsidRPr="000F1004">
              <w:rPr>
                <w:spacing w:val="4"/>
                <w:lang w:val="en-US"/>
              </w:rPr>
              <w:t>.</w:t>
            </w:r>
          </w:p>
          <w:p w14:paraId="5F2CCF78" w14:textId="77777777" w:rsidR="00B47B86" w:rsidRDefault="00B47B86" w:rsidP="00B47B86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3. Нажать кнопку «</w:t>
            </w:r>
            <w:r w:rsidRPr="009A2EFB">
              <w:rPr>
                <w:spacing w:val="4"/>
                <w:lang w:val="en-US"/>
              </w:rPr>
              <w:t>Apply</w:t>
            </w:r>
            <w:r w:rsidRPr="009A2EFB">
              <w:rPr>
                <w:spacing w:val="4"/>
              </w:rPr>
              <w:t>» или «OK».</w:t>
            </w:r>
          </w:p>
          <w:p w14:paraId="552022CE" w14:textId="77777777" w:rsidR="00B47B86" w:rsidRPr="00354FE1" w:rsidRDefault="00B47B86" w:rsidP="00B47B86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top w:val="nil"/>
            </w:tcBorders>
          </w:tcPr>
          <w:p w14:paraId="7770A21C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4CE42E79" w14:textId="37080029" w:rsidR="00B47B8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B47B86">
              <w:t xml:space="preserve">Изменение </w:t>
            </w:r>
            <w:r w:rsidR="00B47B86" w:rsidRPr="005404B1">
              <w:t>максимально</w:t>
            </w:r>
            <w:r w:rsidR="00B47B86">
              <w:t>го</w:t>
            </w:r>
            <w:r w:rsidR="00B47B86" w:rsidRPr="005404B1">
              <w:t xml:space="preserve"> врем</w:t>
            </w:r>
            <w:r w:rsidR="00B47B86">
              <w:t>ени</w:t>
            </w:r>
            <w:r w:rsidR="00B47B86" w:rsidRPr="005404B1">
              <w:t xml:space="preserve"> на заполнение страницы</w:t>
            </w:r>
            <w:r w:rsidR="00B47B86">
              <w:t xml:space="preserve"> при тестировании прохождения опроса.</w:t>
            </w:r>
          </w:p>
        </w:tc>
        <w:tc>
          <w:tcPr>
            <w:tcW w:w="2417" w:type="dxa"/>
            <w:tcBorders>
              <w:top w:val="nil"/>
            </w:tcBorders>
          </w:tcPr>
          <w:p w14:paraId="085DF785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68D7B88A" w14:textId="17ED529B" w:rsidR="00B47B8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B47B86">
              <w:t xml:space="preserve">Изменилось </w:t>
            </w:r>
            <w:r w:rsidR="00B47B86" w:rsidRPr="005404B1">
              <w:t>максимально</w:t>
            </w:r>
            <w:r w:rsidR="00B47B86">
              <w:t>е</w:t>
            </w:r>
            <w:r w:rsidR="00B47B86" w:rsidRPr="005404B1">
              <w:t xml:space="preserve"> врем</w:t>
            </w:r>
            <w:r w:rsidR="00B47B86">
              <w:t>я</w:t>
            </w:r>
            <w:r w:rsidR="00B47B86" w:rsidRPr="005404B1">
              <w:t xml:space="preserve"> на заполнение страницы</w:t>
            </w:r>
            <w:r w:rsidR="00B47B86">
              <w:t xml:space="preserve"> при тестировании прохождения опроса.</w:t>
            </w:r>
          </w:p>
        </w:tc>
      </w:tr>
      <w:tr w:rsidR="00A57E36" w:rsidRPr="00354FE1" w14:paraId="6225E245" w14:textId="77777777" w:rsidTr="00B47B86">
        <w:tc>
          <w:tcPr>
            <w:tcW w:w="2088" w:type="dxa"/>
            <w:tcBorders>
              <w:bottom w:val="nil"/>
            </w:tcBorders>
          </w:tcPr>
          <w:p w14:paraId="6252B90D" w14:textId="3D0B8D92" w:rsidR="00A57E36" w:rsidRPr="00354FE1" w:rsidRDefault="000F1004" w:rsidP="00A57E36">
            <w:pPr>
              <w:pStyle w:val="a5"/>
              <w:suppressAutoHyphens/>
              <w:ind w:firstLine="0"/>
              <w:jc w:val="left"/>
            </w:pPr>
            <w:r>
              <w:t xml:space="preserve">Изменение </w:t>
            </w:r>
            <w:r w:rsidR="00A57E36" w:rsidRPr="005404B1">
              <w:t>максимально</w:t>
            </w:r>
            <w:r>
              <w:t>го</w:t>
            </w:r>
            <w:r w:rsidR="00A57E36" w:rsidRPr="005404B1">
              <w:t xml:space="preserve"> врем</w:t>
            </w:r>
            <w:r>
              <w:t>ени</w:t>
            </w:r>
            <w:r w:rsidR="00A57E36" w:rsidRPr="005404B1">
              <w:t xml:space="preserve"> для ответа на опрос</w:t>
            </w:r>
            <w:r>
              <w:t>.</w:t>
            </w:r>
          </w:p>
        </w:tc>
        <w:tc>
          <w:tcPr>
            <w:tcW w:w="2417" w:type="dxa"/>
            <w:tcBorders>
              <w:bottom w:val="nil"/>
            </w:tcBorders>
          </w:tcPr>
          <w:p w14:paraId="29FFA88B" w14:textId="77777777" w:rsidR="000F1004" w:rsidRPr="001D1D52" w:rsidRDefault="000F1004" w:rsidP="000F1004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1D1D52">
              <w:rPr>
                <w:spacing w:val="4"/>
              </w:rPr>
              <w:t xml:space="preserve">1. </w:t>
            </w:r>
            <w:r w:rsidRPr="009A2EFB">
              <w:rPr>
                <w:spacing w:val="4"/>
              </w:rPr>
              <w:t>Нажать</w:t>
            </w:r>
            <w:r w:rsidRPr="001D1D52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кнопку</w:t>
            </w:r>
            <w:r w:rsidRPr="001D1D52">
              <w:rPr>
                <w:spacing w:val="4"/>
              </w:rPr>
              <w:t xml:space="preserve"> «</w:t>
            </w:r>
            <w:r w:rsidRPr="009A2EFB">
              <w:rPr>
                <w:spacing w:val="4"/>
                <w:lang w:val="en-US"/>
              </w:rPr>
              <w:t>Survey</w:t>
            </w:r>
            <w:r w:rsidRPr="001D1D52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settings</w:t>
            </w:r>
            <w:r w:rsidRPr="001D1D52">
              <w:rPr>
                <w:spacing w:val="4"/>
              </w:rPr>
              <w:t>».</w:t>
            </w:r>
          </w:p>
          <w:p w14:paraId="4FF1B283" w14:textId="059627F2" w:rsidR="000F1004" w:rsidRPr="00754225" w:rsidRDefault="000F1004" w:rsidP="000F1004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754225">
              <w:rPr>
                <w:spacing w:val="4"/>
              </w:rPr>
              <w:t xml:space="preserve">2. </w:t>
            </w:r>
            <w:r w:rsidRPr="009A2EFB">
              <w:rPr>
                <w:spacing w:val="4"/>
              </w:rPr>
              <w:t>В</w:t>
            </w:r>
            <w:r w:rsidRPr="00754225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разделе</w:t>
            </w:r>
            <w:r w:rsidRPr="00754225">
              <w:rPr>
                <w:spacing w:val="4"/>
              </w:rPr>
              <w:t xml:space="preserve"> «</w:t>
            </w:r>
            <w:r w:rsidRPr="000F1004">
              <w:rPr>
                <w:lang w:val="en-US"/>
              </w:rPr>
              <w:t>Timer</w:t>
            </w:r>
            <w:r w:rsidRPr="00754225">
              <w:t>/</w:t>
            </w:r>
            <w:r w:rsidRPr="000F1004">
              <w:rPr>
                <w:lang w:val="en-US"/>
              </w:rPr>
              <w:t>Quiz</w:t>
            </w:r>
            <w:r w:rsidRPr="00754225">
              <w:rPr>
                <w:spacing w:val="4"/>
              </w:rPr>
              <w:t xml:space="preserve">» </w:t>
            </w:r>
            <w:r>
              <w:rPr>
                <w:spacing w:val="4"/>
              </w:rPr>
              <w:t>в</w:t>
            </w:r>
            <w:r w:rsidRPr="00754225">
              <w:rPr>
                <w:spacing w:val="4"/>
              </w:rPr>
              <w:t xml:space="preserve"> </w:t>
            </w:r>
            <w:r>
              <w:rPr>
                <w:spacing w:val="4"/>
              </w:rPr>
              <w:t>поле</w:t>
            </w:r>
            <w:r w:rsidRPr="00754225">
              <w:rPr>
                <w:spacing w:val="4"/>
              </w:rPr>
              <w:t xml:space="preserve"> «</w:t>
            </w:r>
            <w:r w:rsidRPr="000F1004">
              <w:rPr>
                <w:spacing w:val="4"/>
                <w:lang w:val="en-US"/>
              </w:rPr>
              <w:t>Maximum</w:t>
            </w:r>
            <w:r w:rsidRPr="00754225">
              <w:rPr>
                <w:spacing w:val="4"/>
              </w:rPr>
              <w:t xml:space="preserve"> </w:t>
            </w:r>
            <w:r w:rsidRPr="000F1004">
              <w:rPr>
                <w:spacing w:val="4"/>
                <w:lang w:val="en-US"/>
              </w:rPr>
              <w:t>time</w:t>
            </w:r>
            <w:r w:rsidRPr="00754225">
              <w:rPr>
                <w:spacing w:val="4"/>
              </w:rPr>
              <w:t xml:space="preserve"> </w:t>
            </w:r>
            <w:r w:rsidRPr="000F1004">
              <w:rPr>
                <w:spacing w:val="4"/>
                <w:lang w:val="en-US"/>
              </w:rPr>
              <w:t>to</w:t>
            </w:r>
            <w:r w:rsidRPr="00754225">
              <w:rPr>
                <w:spacing w:val="4"/>
              </w:rPr>
              <w:t xml:space="preserve"> </w:t>
            </w:r>
            <w:r w:rsidRPr="000F1004">
              <w:rPr>
                <w:spacing w:val="4"/>
                <w:lang w:val="en-US"/>
              </w:rPr>
              <w:t>finish</w:t>
            </w:r>
            <w:r w:rsidRPr="00754225">
              <w:rPr>
                <w:spacing w:val="4"/>
              </w:rPr>
              <w:t xml:space="preserve"> </w:t>
            </w:r>
            <w:r w:rsidRPr="000F1004">
              <w:rPr>
                <w:spacing w:val="4"/>
                <w:lang w:val="en-US"/>
              </w:rPr>
              <w:t>the</w:t>
            </w:r>
            <w:r w:rsidRPr="00754225">
              <w:rPr>
                <w:spacing w:val="4"/>
              </w:rPr>
              <w:t xml:space="preserve"> </w:t>
            </w:r>
            <w:r w:rsidRPr="000F1004">
              <w:rPr>
                <w:spacing w:val="4"/>
                <w:lang w:val="en-US"/>
              </w:rPr>
              <w:t>survey</w:t>
            </w:r>
            <w:r w:rsidRPr="00754225">
              <w:rPr>
                <w:spacing w:val="4"/>
              </w:rPr>
              <w:t xml:space="preserve">» </w:t>
            </w:r>
            <w:r>
              <w:rPr>
                <w:spacing w:val="4"/>
              </w:rPr>
              <w:t>ввести</w:t>
            </w:r>
            <w:r w:rsidRPr="00754225">
              <w:rPr>
                <w:spacing w:val="4"/>
              </w:rPr>
              <w:t xml:space="preserve"> </w:t>
            </w:r>
            <w:r>
              <w:rPr>
                <w:spacing w:val="4"/>
              </w:rPr>
              <w:t>время</w:t>
            </w:r>
            <w:r w:rsidRPr="00754225">
              <w:rPr>
                <w:spacing w:val="4"/>
              </w:rPr>
              <w:t xml:space="preserve"> </w:t>
            </w:r>
            <w:r>
              <w:rPr>
                <w:spacing w:val="4"/>
              </w:rPr>
              <w:t>в</w:t>
            </w:r>
            <w:r w:rsidRPr="00754225">
              <w:rPr>
                <w:spacing w:val="4"/>
              </w:rPr>
              <w:t xml:space="preserve"> </w:t>
            </w:r>
            <w:r>
              <w:rPr>
                <w:spacing w:val="4"/>
              </w:rPr>
              <w:t>секундах</w:t>
            </w:r>
            <w:r w:rsidRPr="00754225">
              <w:rPr>
                <w:spacing w:val="4"/>
              </w:rPr>
              <w:t>.</w:t>
            </w:r>
          </w:p>
          <w:p w14:paraId="0B5AF4C3" w14:textId="77777777" w:rsidR="00A57E36" w:rsidRDefault="000F1004" w:rsidP="000F1004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3. Нажать кнопку «</w:t>
            </w:r>
            <w:r w:rsidRPr="009A2EFB">
              <w:rPr>
                <w:spacing w:val="4"/>
                <w:lang w:val="en-US"/>
              </w:rPr>
              <w:t>Apply</w:t>
            </w:r>
            <w:r w:rsidRPr="009A2EFB">
              <w:rPr>
                <w:spacing w:val="4"/>
              </w:rPr>
              <w:t>» или «OK».</w:t>
            </w:r>
          </w:p>
          <w:p w14:paraId="5D6E3097" w14:textId="77777777" w:rsidR="000F1004" w:rsidRDefault="000F1004" w:rsidP="000F1004">
            <w:pPr>
              <w:pStyle w:val="a5"/>
              <w:suppressAutoHyphens/>
              <w:ind w:firstLine="0"/>
              <w:jc w:val="left"/>
            </w:pPr>
          </w:p>
          <w:p w14:paraId="1A92011D" w14:textId="1777791E" w:rsidR="000F1004" w:rsidRPr="00354FE1" w:rsidRDefault="000F1004" w:rsidP="000F1004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nil"/>
            </w:tcBorders>
          </w:tcPr>
          <w:p w14:paraId="4C89686C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6E4183C2" w14:textId="4E77E7ED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0F1004">
              <w:t xml:space="preserve">Изменение </w:t>
            </w:r>
            <w:r w:rsidR="000F1004" w:rsidRPr="005404B1">
              <w:t>максимально</w:t>
            </w:r>
            <w:r w:rsidR="000F1004">
              <w:t>го</w:t>
            </w:r>
            <w:r w:rsidR="000F1004" w:rsidRPr="005404B1">
              <w:t xml:space="preserve"> врем</w:t>
            </w:r>
            <w:r w:rsidR="000F1004">
              <w:t>ени</w:t>
            </w:r>
            <w:r w:rsidR="000F1004" w:rsidRPr="005404B1">
              <w:t xml:space="preserve"> для ответа на опрос</w:t>
            </w:r>
            <w:r w:rsidR="000F1004">
              <w:t xml:space="preserve"> при тестировании прохождения опроса.</w:t>
            </w:r>
          </w:p>
        </w:tc>
        <w:tc>
          <w:tcPr>
            <w:tcW w:w="2417" w:type="dxa"/>
            <w:tcBorders>
              <w:bottom w:val="nil"/>
            </w:tcBorders>
          </w:tcPr>
          <w:p w14:paraId="7D1507FC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62689B97" w14:textId="2AE0533F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0F1004">
              <w:t xml:space="preserve">Изменилось </w:t>
            </w:r>
            <w:r w:rsidR="000F1004" w:rsidRPr="005404B1">
              <w:t>максимально</w:t>
            </w:r>
            <w:r w:rsidR="000F1004">
              <w:t>е</w:t>
            </w:r>
            <w:r w:rsidR="000F1004" w:rsidRPr="005404B1">
              <w:t xml:space="preserve"> врем</w:t>
            </w:r>
            <w:r w:rsidR="000F1004">
              <w:t>я</w:t>
            </w:r>
            <w:r w:rsidR="000F1004" w:rsidRPr="005404B1">
              <w:t xml:space="preserve"> для ответа на опрос</w:t>
            </w:r>
            <w:r w:rsidR="000F1004">
              <w:t xml:space="preserve"> при тестировании прохождения опроса.</w:t>
            </w:r>
          </w:p>
        </w:tc>
      </w:tr>
      <w:tr w:rsidR="00B47B86" w:rsidRPr="00354FE1" w14:paraId="0378B79F" w14:textId="77777777" w:rsidTr="00B47B86">
        <w:tc>
          <w:tcPr>
            <w:tcW w:w="2088" w:type="dxa"/>
            <w:tcBorders>
              <w:bottom w:val="single" w:sz="4" w:space="0" w:color="auto"/>
            </w:tcBorders>
          </w:tcPr>
          <w:p w14:paraId="0FB31570" w14:textId="77777777" w:rsidR="00B47B86" w:rsidRPr="00354FE1" w:rsidRDefault="00B47B86" w:rsidP="00B47B86">
            <w:pPr>
              <w:pStyle w:val="a5"/>
              <w:suppressAutoHyphens/>
              <w:ind w:firstLine="0"/>
              <w:jc w:val="left"/>
            </w:pPr>
            <w:r>
              <w:lastRenderedPageBreak/>
              <w:t xml:space="preserve">Изменение </w:t>
            </w:r>
            <w:r>
              <w:rPr>
                <w:lang w:val="en-US"/>
              </w:rPr>
              <w:t>HTML</w:t>
            </w:r>
            <w:r w:rsidRPr="005404B1">
              <w:t xml:space="preserve"> код</w:t>
            </w:r>
            <w:r>
              <w:t>а</w:t>
            </w:r>
            <w:r w:rsidRPr="005404B1">
              <w:t>, показываем</w:t>
            </w:r>
            <w:r>
              <w:t>ого</w:t>
            </w:r>
            <w:r w:rsidRPr="005404B1">
              <w:t xml:space="preserve"> по окончанию опроса</w:t>
            </w:r>
            <w:r>
              <w:t>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644A1871" w14:textId="77777777" w:rsidR="00B47B86" w:rsidRPr="001D1D52" w:rsidRDefault="00B47B86" w:rsidP="00B47B86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1D1D52">
              <w:rPr>
                <w:spacing w:val="4"/>
              </w:rPr>
              <w:t xml:space="preserve">1. </w:t>
            </w:r>
            <w:r w:rsidRPr="009A2EFB">
              <w:rPr>
                <w:spacing w:val="4"/>
              </w:rPr>
              <w:t>Нажать</w:t>
            </w:r>
            <w:r w:rsidRPr="001D1D52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кнопку</w:t>
            </w:r>
            <w:r w:rsidRPr="001D1D52">
              <w:rPr>
                <w:spacing w:val="4"/>
              </w:rPr>
              <w:t xml:space="preserve"> «</w:t>
            </w:r>
            <w:r w:rsidRPr="009A2EFB">
              <w:rPr>
                <w:spacing w:val="4"/>
                <w:lang w:val="en-US"/>
              </w:rPr>
              <w:t>Survey</w:t>
            </w:r>
            <w:r w:rsidRPr="001D1D52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settings</w:t>
            </w:r>
            <w:r w:rsidRPr="001D1D52">
              <w:rPr>
                <w:spacing w:val="4"/>
              </w:rPr>
              <w:t>».</w:t>
            </w:r>
          </w:p>
          <w:p w14:paraId="09988E15" w14:textId="77777777" w:rsidR="00B47B86" w:rsidRPr="001D1D52" w:rsidRDefault="00B47B86" w:rsidP="00B47B86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1D1D52">
              <w:rPr>
                <w:spacing w:val="4"/>
              </w:rPr>
              <w:t xml:space="preserve">2. </w:t>
            </w:r>
            <w:r w:rsidRPr="009A2EFB">
              <w:rPr>
                <w:spacing w:val="4"/>
              </w:rPr>
              <w:t>В</w:t>
            </w:r>
            <w:r w:rsidRPr="001D1D52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разделе</w:t>
            </w:r>
            <w:r w:rsidRPr="001D1D52">
              <w:rPr>
                <w:spacing w:val="4"/>
              </w:rPr>
              <w:t xml:space="preserve"> «</w:t>
            </w:r>
            <w:r w:rsidRPr="001D1D52">
              <w:rPr>
                <w:lang w:val="en-US"/>
              </w:rPr>
              <w:t>Completed</w:t>
            </w:r>
            <w:r w:rsidRPr="001D1D52">
              <w:t xml:space="preserve"> </w:t>
            </w:r>
            <w:r w:rsidRPr="001D1D52">
              <w:rPr>
                <w:lang w:val="en-US"/>
              </w:rPr>
              <w:t>Html</w:t>
            </w:r>
            <w:r w:rsidRPr="001D1D52">
              <w:rPr>
                <w:spacing w:val="4"/>
              </w:rPr>
              <w:t xml:space="preserve">» </w:t>
            </w:r>
            <w:r>
              <w:rPr>
                <w:spacing w:val="4"/>
              </w:rPr>
              <w:t xml:space="preserve">задать </w:t>
            </w:r>
            <w:r>
              <w:rPr>
                <w:spacing w:val="4"/>
                <w:lang w:val="en-US"/>
              </w:rPr>
              <w:t>HTML</w:t>
            </w:r>
            <w:r w:rsidRPr="000F1004">
              <w:rPr>
                <w:spacing w:val="4"/>
              </w:rPr>
              <w:t xml:space="preserve"> </w:t>
            </w:r>
            <w:r>
              <w:rPr>
                <w:spacing w:val="4"/>
              </w:rPr>
              <w:t>код</w:t>
            </w:r>
            <w:r w:rsidRPr="001D1D52">
              <w:rPr>
                <w:spacing w:val="4"/>
              </w:rPr>
              <w:t>.</w:t>
            </w:r>
          </w:p>
          <w:p w14:paraId="3C8F65BD" w14:textId="77777777" w:rsidR="00B47B86" w:rsidRDefault="00B47B86" w:rsidP="00B47B86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3. Нажать кнопку «</w:t>
            </w:r>
            <w:r w:rsidRPr="009A2EFB">
              <w:rPr>
                <w:spacing w:val="4"/>
                <w:lang w:val="en-US"/>
              </w:rPr>
              <w:t>Apply</w:t>
            </w:r>
            <w:r w:rsidRPr="009A2EFB">
              <w:rPr>
                <w:spacing w:val="4"/>
              </w:rPr>
              <w:t>» или «OK».</w:t>
            </w:r>
          </w:p>
          <w:p w14:paraId="643EE0A5" w14:textId="77777777" w:rsidR="00B47B86" w:rsidRPr="00354FE1" w:rsidRDefault="00B47B86" w:rsidP="00B47B86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1E6FB6D1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5B3D03BD" w14:textId="3EC53BC1" w:rsidR="00B47B8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B47B86">
              <w:t xml:space="preserve">Изменение </w:t>
            </w:r>
            <w:r w:rsidR="00B47B86">
              <w:rPr>
                <w:lang w:val="en-US"/>
              </w:rPr>
              <w:t>HTML</w:t>
            </w:r>
            <w:r w:rsidR="00B47B86" w:rsidRPr="005404B1">
              <w:t xml:space="preserve"> код</w:t>
            </w:r>
            <w:r w:rsidR="00B47B86">
              <w:t>а</w:t>
            </w:r>
            <w:r w:rsidR="00B47B86" w:rsidRPr="005404B1">
              <w:t>, показываем</w:t>
            </w:r>
            <w:r w:rsidR="00B47B86">
              <w:t>ого</w:t>
            </w:r>
            <w:r w:rsidR="00B47B86" w:rsidRPr="005404B1">
              <w:t xml:space="preserve"> по окончанию опроса</w:t>
            </w:r>
            <w:r w:rsidR="00B47B86">
              <w:t xml:space="preserve"> при тестировании прохождения опроса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067DFB8F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4EC555C8" w14:textId="2A28639C" w:rsidR="00B47B8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B47B86">
              <w:t xml:space="preserve">Изменился </w:t>
            </w:r>
            <w:r w:rsidR="00B47B86">
              <w:rPr>
                <w:lang w:val="en-US"/>
              </w:rPr>
              <w:t>HTML</w:t>
            </w:r>
            <w:r w:rsidR="00B47B86" w:rsidRPr="005404B1">
              <w:t xml:space="preserve"> код, показываем</w:t>
            </w:r>
            <w:r w:rsidR="00B47B86">
              <w:t>ый</w:t>
            </w:r>
            <w:r w:rsidR="00B47B86" w:rsidRPr="005404B1">
              <w:t xml:space="preserve"> по окончанию опроса</w:t>
            </w:r>
            <w:r w:rsidR="00B47B86">
              <w:t xml:space="preserve"> при тестировании прохождения опроса.</w:t>
            </w:r>
          </w:p>
        </w:tc>
      </w:tr>
      <w:tr w:rsidR="00A57E36" w:rsidRPr="00354FE1" w14:paraId="151542D5" w14:textId="77777777" w:rsidTr="00B47B86">
        <w:tc>
          <w:tcPr>
            <w:tcW w:w="2088" w:type="dxa"/>
            <w:tcBorders>
              <w:bottom w:val="single" w:sz="4" w:space="0" w:color="auto"/>
            </w:tcBorders>
          </w:tcPr>
          <w:p w14:paraId="0E190EC1" w14:textId="653E9C73" w:rsidR="00A57E36" w:rsidRPr="00354FE1" w:rsidRDefault="000F1004" w:rsidP="00A57E36">
            <w:pPr>
              <w:pStyle w:val="a5"/>
              <w:suppressAutoHyphens/>
              <w:ind w:firstLine="0"/>
              <w:jc w:val="left"/>
            </w:pPr>
            <w:r>
              <w:t>Изменение позиции</w:t>
            </w:r>
            <w:r w:rsidRPr="005404B1">
              <w:t xml:space="preserve"> </w:t>
            </w:r>
            <w:r w:rsidR="00A57E36" w:rsidRPr="005404B1">
              <w:t>таймера</w:t>
            </w:r>
            <w:r>
              <w:t>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3416F72C" w14:textId="77777777" w:rsidR="000F1004" w:rsidRPr="00754225" w:rsidRDefault="000F1004" w:rsidP="000F1004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754225">
              <w:rPr>
                <w:spacing w:val="4"/>
              </w:rPr>
              <w:t xml:space="preserve">1. </w:t>
            </w:r>
            <w:r w:rsidRPr="009A2EFB">
              <w:rPr>
                <w:spacing w:val="4"/>
              </w:rPr>
              <w:t>Нажать</w:t>
            </w:r>
            <w:r w:rsidRPr="00754225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кнопку</w:t>
            </w:r>
            <w:r w:rsidRPr="00754225">
              <w:rPr>
                <w:spacing w:val="4"/>
              </w:rPr>
              <w:t xml:space="preserve"> «</w:t>
            </w:r>
            <w:r w:rsidRPr="009A2EFB">
              <w:rPr>
                <w:spacing w:val="4"/>
                <w:lang w:val="en-US"/>
              </w:rPr>
              <w:t>Survey</w:t>
            </w:r>
            <w:r w:rsidRPr="00754225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settings</w:t>
            </w:r>
            <w:r w:rsidRPr="00754225">
              <w:rPr>
                <w:spacing w:val="4"/>
              </w:rPr>
              <w:t>».</w:t>
            </w:r>
          </w:p>
          <w:p w14:paraId="70153344" w14:textId="0F02F32E" w:rsidR="000F1004" w:rsidRPr="000F1004" w:rsidRDefault="000F1004" w:rsidP="000F1004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0F1004">
              <w:rPr>
                <w:spacing w:val="4"/>
              </w:rPr>
              <w:t xml:space="preserve">2. </w:t>
            </w:r>
            <w:r w:rsidRPr="009A2EFB">
              <w:rPr>
                <w:spacing w:val="4"/>
              </w:rPr>
              <w:t>В</w:t>
            </w:r>
            <w:r w:rsidRPr="000F1004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разделе</w:t>
            </w:r>
            <w:r w:rsidRPr="000F1004">
              <w:rPr>
                <w:spacing w:val="4"/>
              </w:rPr>
              <w:t xml:space="preserve"> «</w:t>
            </w:r>
            <w:r w:rsidRPr="000F1004">
              <w:rPr>
                <w:lang w:val="en-US"/>
              </w:rPr>
              <w:t>Timer</w:t>
            </w:r>
            <w:r w:rsidRPr="000F1004">
              <w:t>/</w:t>
            </w:r>
            <w:r w:rsidRPr="000F1004">
              <w:rPr>
                <w:lang w:val="en-US"/>
              </w:rPr>
              <w:t>Quiz</w:t>
            </w:r>
            <w:r w:rsidRPr="000F1004">
              <w:rPr>
                <w:spacing w:val="4"/>
              </w:rPr>
              <w:t xml:space="preserve">» </w:t>
            </w:r>
            <w:r>
              <w:rPr>
                <w:spacing w:val="4"/>
              </w:rPr>
              <w:t>в</w:t>
            </w:r>
            <w:r w:rsidRPr="000F1004">
              <w:rPr>
                <w:spacing w:val="4"/>
              </w:rPr>
              <w:t xml:space="preserve"> </w:t>
            </w:r>
            <w:r>
              <w:rPr>
                <w:spacing w:val="4"/>
              </w:rPr>
              <w:t>выпадающем списке</w:t>
            </w:r>
            <w:r w:rsidRPr="000F1004">
              <w:rPr>
                <w:spacing w:val="4"/>
              </w:rPr>
              <w:t xml:space="preserve"> «</w:t>
            </w:r>
            <w:r w:rsidRPr="000F1004">
              <w:rPr>
                <w:spacing w:val="4"/>
                <w:lang w:val="en-US"/>
              </w:rPr>
              <w:t>Show</w:t>
            </w:r>
            <w:r w:rsidRPr="000F1004">
              <w:rPr>
                <w:spacing w:val="4"/>
              </w:rPr>
              <w:t xml:space="preserve"> </w:t>
            </w:r>
            <w:r w:rsidRPr="000F1004">
              <w:rPr>
                <w:spacing w:val="4"/>
                <w:lang w:val="en-US"/>
              </w:rPr>
              <w:t>timer</w:t>
            </w:r>
            <w:r w:rsidRPr="000F1004">
              <w:rPr>
                <w:spacing w:val="4"/>
              </w:rPr>
              <w:t xml:space="preserve"> </w:t>
            </w:r>
            <w:r w:rsidRPr="000F1004">
              <w:rPr>
                <w:spacing w:val="4"/>
                <w:lang w:val="en-US"/>
              </w:rPr>
              <w:t>panel</w:t>
            </w:r>
            <w:r w:rsidRPr="000F1004">
              <w:rPr>
                <w:spacing w:val="4"/>
              </w:rPr>
              <w:t xml:space="preserve">» </w:t>
            </w:r>
            <w:r>
              <w:rPr>
                <w:spacing w:val="4"/>
              </w:rPr>
              <w:t>выбрать один из предложенных вариантов</w:t>
            </w:r>
            <w:r w:rsidRPr="000F1004">
              <w:rPr>
                <w:spacing w:val="4"/>
              </w:rPr>
              <w:t>.</w:t>
            </w:r>
          </w:p>
          <w:p w14:paraId="54DA6C97" w14:textId="77777777" w:rsidR="00A57E36" w:rsidRDefault="000F1004" w:rsidP="000F1004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3. Нажать кнопку «</w:t>
            </w:r>
            <w:r w:rsidRPr="009A2EFB">
              <w:rPr>
                <w:spacing w:val="4"/>
                <w:lang w:val="en-US"/>
              </w:rPr>
              <w:t>Apply</w:t>
            </w:r>
            <w:r w:rsidRPr="009A2EFB">
              <w:rPr>
                <w:spacing w:val="4"/>
              </w:rPr>
              <w:t>» или «OK».</w:t>
            </w:r>
          </w:p>
          <w:p w14:paraId="7257C2A0" w14:textId="41A43D8F" w:rsidR="000F1004" w:rsidRPr="00354FE1" w:rsidRDefault="000F1004" w:rsidP="000F1004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45763683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2BD25D07" w14:textId="631611B6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0F1004">
              <w:t>Изменение позиции</w:t>
            </w:r>
            <w:r w:rsidR="000F1004" w:rsidRPr="005404B1">
              <w:t xml:space="preserve"> таймера</w:t>
            </w:r>
            <w:r w:rsidR="000F1004">
              <w:t xml:space="preserve"> в соответствии с выбранным вариантом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59F329A3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40479468" w14:textId="60913126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0F1004">
              <w:t>Изменилась позиция</w:t>
            </w:r>
            <w:r w:rsidR="000F1004" w:rsidRPr="005404B1">
              <w:t xml:space="preserve"> таймера</w:t>
            </w:r>
            <w:r w:rsidR="000F1004">
              <w:t xml:space="preserve"> в соответствии с выбранным вариантом.</w:t>
            </w:r>
          </w:p>
        </w:tc>
      </w:tr>
      <w:tr w:rsidR="00A57E36" w:rsidRPr="00354FE1" w14:paraId="3CC04FFF" w14:textId="77777777" w:rsidTr="00B47B86">
        <w:tc>
          <w:tcPr>
            <w:tcW w:w="2088" w:type="dxa"/>
            <w:tcBorders>
              <w:bottom w:val="nil"/>
            </w:tcBorders>
          </w:tcPr>
          <w:p w14:paraId="2CF8EEF4" w14:textId="3D196F44" w:rsidR="00A57E36" w:rsidRPr="00354FE1" w:rsidRDefault="000F1004" w:rsidP="00A57E36">
            <w:pPr>
              <w:pStyle w:val="a5"/>
              <w:suppressAutoHyphens/>
              <w:ind w:firstLine="0"/>
              <w:jc w:val="left"/>
            </w:pPr>
            <w:r>
              <w:t xml:space="preserve">Изменение </w:t>
            </w:r>
            <w:r w:rsidR="00A57E36" w:rsidRPr="005404B1">
              <w:t>отображаем</w:t>
            </w:r>
            <w:r>
              <w:t>ого</w:t>
            </w:r>
            <w:r w:rsidR="00A57E36" w:rsidRPr="005404B1">
              <w:t xml:space="preserve"> таймер</w:t>
            </w:r>
            <w:r>
              <w:t>а.</w:t>
            </w:r>
          </w:p>
        </w:tc>
        <w:tc>
          <w:tcPr>
            <w:tcW w:w="2417" w:type="dxa"/>
            <w:tcBorders>
              <w:bottom w:val="nil"/>
            </w:tcBorders>
          </w:tcPr>
          <w:p w14:paraId="72236CE4" w14:textId="77777777" w:rsidR="000F1004" w:rsidRPr="000F1004" w:rsidRDefault="000F1004" w:rsidP="000F1004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0F1004">
              <w:rPr>
                <w:spacing w:val="4"/>
              </w:rPr>
              <w:t xml:space="preserve">1. </w:t>
            </w:r>
            <w:r w:rsidRPr="009A2EFB">
              <w:rPr>
                <w:spacing w:val="4"/>
              </w:rPr>
              <w:t>Нажать</w:t>
            </w:r>
            <w:r w:rsidRPr="000F1004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кнопку</w:t>
            </w:r>
            <w:r w:rsidRPr="000F1004">
              <w:rPr>
                <w:spacing w:val="4"/>
              </w:rPr>
              <w:t xml:space="preserve"> «</w:t>
            </w:r>
            <w:r w:rsidRPr="009A2EFB">
              <w:rPr>
                <w:spacing w:val="4"/>
                <w:lang w:val="en-US"/>
              </w:rPr>
              <w:t>Survey</w:t>
            </w:r>
            <w:r w:rsidRPr="000F1004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settings</w:t>
            </w:r>
            <w:r w:rsidRPr="000F1004">
              <w:rPr>
                <w:spacing w:val="4"/>
              </w:rPr>
              <w:t>».</w:t>
            </w:r>
          </w:p>
          <w:p w14:paraId="5415575F" w14:textId="451C8CF3" w:rsidR="000F1004" w:rsidRPr="000F1004" w:rsidRDefault="000F1004" w:rsidP="000F1004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0F1004">
              <w:rPr>
                <w:spacing w:val="4"/>
              </w:rPr>
              <w:t xml:space="preserve">2. </w:t>
            </w:r>
            <w:r w:rsidRPr="009A2EFB">
              <w:rPr>
                <w:spacing w:val="4"/>
              </w:rPr>
              <w:t>В</w:t>
            </w:r>
            <w:r w:rsidRPr="000F1004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разделе</w:t>
            </w:r>
            <w:r w:rsidRPr="000F1004">
              <w:rPr>
                <w:spacing w:val="4"/>
              </w:rPr>
              <w:t xml:space="preserve"> «</w:t>
            </w:r>
            <w:r w:rsidRPr="000F1004">
              <w:rPr>
                <w:lang w:val="en-US"/>
              </w:rPr>
              <w:t>Timer</w:t>
            </w:r>
            <w:r w:rsidRPr="000F1004">
              <w:t>/</w:t>
            </w:r>
            <w:r w:rsidRPr="000F1004">
              <w:rPr>
                <w:lang w:val="en-US"/>
              </w:rPr>
              <w:t>Quiz</w:t>
            </w:r>
            <w:r w:rsidRPr="000F1004">
              <w:rPr>
                <w:spacing w:val="4"/>
              </w:rPr>
              <w:t xml:space="preserve">» </w:t>
            </w:r>
            <w:r>
              <w:rPr>
                <w:spacing w:val="4"/>
              </w:rPr>
              <w:t>в</w:t>
            </w:r>
            <w:r w:rsidRPr="000F1004">
              <w:rPr>
                <w:spacing w:val="4"/>
              </w:rPr>
              <w:t xml:space="preserve"> </w:t>
            </w:r>
            <w:r>
              <w:rPr>
                <w:spacing w:val="4"/>
              </w:rPr>
              <w:t>выпадающем списке</w:t>
            </w:r>
            <w:r w:rsidRPr="000F1004">
              <w:rPr>
                <w:spacing w:val="4"/>
              </w:rPr>
              <w:t xml:space="preserve"> «</w:t>
            </w:r>
            <w:r w:rsidRPr="000F1004">
              <w:rPr>
                <w:spacing w:val="4"/>
                <w:lang w:val="en-US"/>
              </w:rPr>
              <w:t>Show</w:t>
            </w:r>
            <w:r w:rsidRPr="000F1004">
              <w:rPr>
                <w:spacing w:val="4"/>
              </w:rPr>
              <w:t xml:space="preserve"> </w:t>
            </w:r>
            <w:r w:rsidRPr="000F1004">
              <w:rPr>
                <w:spacing w:val="4"/>
                <w:lang w:val="en-US"/>
              </w:rPr>
              <w:t>timer</w:t>
            </w:r>
            <w:r w:rsidRPr="000F1004">
              <w:rPr>
                <w:spacing w:val="4"/>
              </w:rPr>
              <w:t xml:space="preserve"> </w:t>
            </w:r>
            <w:r w:rsidRPr="000F1004">
              <w:rPr>
                <w:spacing w:val="4"/>
                <w:lang w:val="en-US"/>
              </w:rPr>
              <w:t>panel</w:t>
            </w:r>
            <w:r w:rsidRPr="000F1004">
              <w:rPr>
                <w:spacing w:val="4"/>
              </w:rPr>
              <w:t xml:space="preserve"> </w:t>
            </w:r>
            <w:r w:rsidRPr="000F1004">
              <w:rPr>
                <w:spacing w:val="4"/>
                <w:lang w:val="en-US"/>
              </w:rPr>
              <w:t>mode</w:t>
            </w:r>
            <w:r w:rsidRPr="000F1004">
              <w:rPr>
                <w:spacing w:val="4"/>
              </w:rPr>
              <w:t xml:space="preserve">» </w:t>
            </w:r>
            <w:r>
              <w:rPr>
                <w:spacing w:val="4"/>
              </w:rPr>
              <w:t>выбрать один из предложенных вариантов</w:t>
            </w:r>
            <w:r w:rsidRPr="000F1004">
              <w:rPr>
                <w:spacing w:val="4"/>
              </w:rPr>
              <w:t>.</w:t>
            </w:r>
          </w:p>
          <w:p w14:paraId="0A0537AE" w14:textId="77777777" w:rsidR="00A57E36" w:rsidRDefault="000F1004" w:rsidP="000F1004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3. Нажать кнопку «</w:t>
            </w:r>
            <w:r w:rsidRPr="009A2EFB">
              <w:rPr>
                <w:spacing w:val="4"/>
                <w:lang w:val="en-US"/>
              </w:rPr>
              <w:t>Apply</w:t>
            </w:r>
            <w:r w:rsidRPr="009A2EFB">
              <w:rPr>
                <w:spacing w:val="4"/>
              </w:rPr>
              <w:t>» или «OK».</w:t>
            </w:r>
          </w:p>
          <w:p w14:paraId="7AE40824" w14:textId="77777777" w:rsidR="00B47B86" w:rsidRDefault="00B47B86" w:rsidP="000F1004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</w:p>
          <w:p w14:paraId="78832E3F" w14:textId="77777777" w:rsidR="00B47B86" w:rsidRDefault="00B47B86" w:rsidP="000F1004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</w:p>
          <w:p w14:paraId="64F3DE3B" w14:textId="19193E99" w:rsidR="00B47B86" w:rsidRPr="00354FE1" w:rsidRDefault="00B47B86" w:rsidP="000F1004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nil"/>
            </w:tcBorders>
          </w:tcPr>
          <w:p w14:paraId="536F65DD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7AA1643B" w14:textId="73A3AC7E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B47B86">
              <w:t xml:space="preserve">Изменение </w:t>
            </w:r>
            <w:r w:rsidR="00B47B86" w:rsidRPr="005404B1">
              <w:t>отображаем</w:t>
            </w:r>
            <w:r w:rsidR="00B47B86">
              <w:t>ого</w:t>
            </w:r>
            <w:r w:rsidR="00B47B86" w:rsidRPr="005404B1">
              <w:t xml:space="preserve"> таймер</w:t>
            </w:r>
            <w:r w:rsidR="00B47B86">
              <w:t>а</w:t>
            </w:r>
            <w:r w:rsidR="000F3978">
              <w:t xml:space="preserve"> при прохождении опроса</w:t>
            </w:r>
            <w:r w:rsidR="00B47B86">
              <w:t>.</w:t>
            </w:r>
          </w:p>
        </w:tc>
        <w:tc>
          <w:tcPr>
            <w:tcW w:w="2417" w:type="dxa"/>
            <w:tcBorders>
              <w:bottom w:val="nil"/>
            </w:tcBorders>
          </w:tcPr>
          <w:p w14:paraId="7B3D55A9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1C8F33BB" w14:textId="7B0C1D37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260D81">
              <w:t xml:space="preserve">Изменился </w:t>
            </w:r>
            <w:r w:rsidR="00260D81" w:rsidRPr="005404B1">
              <w:t>отображаем</w:t>
            </w:r>
            <w:r w:rsidR="00260D81">
              <w:t>ый</w:t>
            </w:r>
            <w:r w:rsidR="00260D81" w:rsidRPr="005404B1">
              <w:t xml:space="preserve"> таймер</w:t>
            </w:r>
            <w:r w:rsidR="00260D81">
              <w:t xml:space="preserve"> при прохождении опроса.</w:t>
            </w:r>
          </w:p>
        </w:tc>
      </w:tr>
      <w:tr w:rsidR="003B6B51" w:rsidRPr="00354FE1" w14:paraId="503FDF45" w14:textId="77777777" w:rsidTr="00B47B86">
        <w:tc>
          <w:tcPr>
            <w:tcW w:w="2088" w:type="dxa"/>
            <w:tcBorders>
              <w:top w:val="nil"/>
            </w:tcBorders>
          </w:tcPr>
          <w:p w14:paraId="465551C1" w14:textId="4EBB47AF" w:rsidR="003B6B51" w:rsidRPr="00354FE1" w:rsidRDefault="003B6B51" w:rsidP="003B6B51">
            <w:pPr>
              <w:pStyle w:val="a5"/>
              <w:suppressAutoHyphens/>
              <w:ind w:firstLine="0"/>
              <w:jc w:val="left"/>
            </w:pPr>
            <w:r>
              <w:lastRenderedPageBreak/>
              <w:t xml:space="preserve">Создание </w:t>
            </w:r>
            <w:r w:rsidRPr="005404B1">
              <w:t>триггер</w:t>
            </w:r>
            <w:r>
              <w:t>ов</w:t>
            </w:r>
            <w:r w:rsidRPr="005404B1">
              <w:t xml:space="preserve"> опроса</w:t>
            </w:r>
            <w:r>
              <w:t>.</w:t>
            </w:r>
          </w:p>
        </w:tc>
        <w:tc>
          <w:tcPr>
            <w:tcW w:w="2417" w:type="dxa"/>
            <w:tcBorders>
              <w:top w:val="nil"/>
            </w:tcBorders>
          </w:tcPr>
          <w:p w14:paraId="0205E961" w14:textId="77777777" w:rsidR="00BB2DEB" w:rsidRPr="00BB2DEB" w:rsidRDefault="00BB2DEB" w:rsidP="00BB2DEB">
            <w:pPr>
              <w:pStyle w:val="a5"/>
              <w:suppressAutoHyphens/>
              <w:ind w:firstLine="0"/>
              <w:jc w:val="left"/>
              <w:rPr>
                <w:spacing w:val="-8"/>
              </w:rPr>
            </w:pPr>
            <w:r w:rsidRPr="00BB2DEB">
              <w:rPr>
                <w:spacing w:val="-8"/>
              </w:rPr>
              <w:t>1. Нажать кнопку «</w:t>
            </w:r>
            <w:r w:rsidRPr="00BB2DEB">
              <w:rPr>
                <w:spacing w:val="-8"/>
                <w:lang w:val="en-US"/>
              </w:rPr>
              <w:t>Survey</w:t>
            </w:r>
            <w:r w:rsidRPr="00BB2DEB">
              <w:rPr>
                <w:spacing w:val="-8"/>
              </w:rPr>
              <w:t xml:space="preserve"> </w:t>
            </w:r>
            <w:r w:rsidRPr="00BB2DEB">
              <w:rPr>
                <w:spacing w:val="-8"/>
                <w:lang w:val="en-US"/>
              </w:rPr>
              <w:t>settings</w:t>
            </w:r>
            <w:r w:rsidRPr="00BB2DEB">
              <w:rPr>
                <w:spacing w:val="-8"/>
              </w:rPr>
              <w:t>».</w:t>
            </w:r>
          </w:p>
          <w:p w14:paraId="37D6CFF5" w14:textId="77777777" w:rsidR="00BB2DEB" w:rsidRPr="00BB2DEB" w:rsidRDefault="00BB2DEB" w:rsidP="00BB2DEB">
            <w:pPr>
              <w:pStyle w:val="a5"/>
              <w:suppressAutoHyphens/>
              <w:ind w:firstLine="0"/>
              <w:jc w:val="left"/>
              <w:rPr>
                <w:spacing w:val="-8"/>
              </w:rPr>
            </w:pPr>
            <w:r w:rsidRPr="00BB2DEB">
              <w:rPr>
                <w:spacing w:val="-8"/>
              </w:rPr>
              <w:t>2. В разделе «</w:t>
            </w:r>
            <w:r w:rsidRPr="00BB2DEB">
              <w:rPr>
                <w:spacing w:val="-8"/>
                <w:lang w:val="en-US"/>
              </w:rPr>
              <w:t>Triggers</w:t>
            </w:r>
            <w:r w:rsidRPr="00BB2DEB">
              <w:rPr>
                <w:spacing w:val="-8"/>
              </w:rPr>
              <w:t>» выбрать необходимый вид триггера.</w:t>
            </w:r>
          </w:p>
          <w:p w14:paraId="46F4B9CE" w14:textId="77777777" w:rsidR="00BB2DEB" w:rsidRPr="00BB2DEB" w:rsidRDefault="00BB2DEB" w:rsidP="00BB2DEB">
            <w:pPr>
              <w:pStyle w:val="a5"/>
              <w:suppressAutoHyphens/>
              <w:ind w:firstLine="0"/>
              <w:jc w:val="left"/>
              <w:rPr>
                <w:spacing w:val="-8"/>
              </w:rPr>
            </w:pPr>
            <w:r w:rsidRPr="00BB2DEB">
              <w:rPr>
                <w:spacing w:val="-8"/>
              </w:rPr>
              <w:t>3. Заполнить все необходимые поля.</w:t>
            </w:r>
          </w:p>
          <w:p w14:paraId="522E4097" w14:textId="125C1B8D" w:rsidR="003B6B51" w:rsidRPr="00354FE1" w:rsidRDefault="00BB2DEB" w:rsidP="00BB2DEB">
            <w:pPr>
              <w:pStyle w:val="a5"/>
              <w:suppressAutoHyphens/>
              <w:ind w:firstLine="0"/>
            </w:pPr>
            <w:r w:rsidRPr="00BB2DEB">
              <w:rPr>
                <w:spacing w:val="-8"/>
              </w:rPr>
              <w:t>4. Нажать кнопку «</w:t>
            </w:r>
            <w:r w:rsidRPr="00BB2DEB">
              <w:rPr>
                <w:spacing w:val="-8"/>
                <w:lang w:val="en-US"/>
              </w:rPr>
              <w:t>Apply</w:t>
            </w:r>
            <w:r w:rsidRPr="00BB2DEB">
              <w:rPr>
                <w:spacing w:val="-8"/>
              </w:rPr>
              <w:t>» или «OK».</w:t>
            </w:r>
          </w:p>
        </w:tc>
        <w:tc>
          <w:tcPr>
            <w:tcW w:w="2417" w:type="dxa"/>
            <w:tcBorders>
              <w:top w:val="nil"/>
            </w:tcBorders>
          </w:tcPr>
          <w:p w14:paraId="6E4D8238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5370B4C6" w14:textId="2E898752" w:rsidR="003B6B51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1215D2">
              <w:t>Триггер работает в соответствии со своим типом.</w:t>
            </w:r>
          </w:p>
        </w:tc>
        <w:tc>
          <w:tcPr>
            <w:tcW w:w="2417" w:type="dxa"/>
            <w:tcBorders>
              <w:top w:val="nil"/>
            </w:tcBorders>
          </w:tcPr>
          <w:p w14:paraId="35E45516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25D3FA8E" w14:textId="13A10D94" w:rsidR="003B6B51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1215D2">
              <w:t>Триггер сработал в соответствии со своим типом.</w:t>
            </w:r>
          </w:p>
        </w:tc>
      </w:tr>
      <w:tr w:rsidR="003B6B51" w:rsidRPr="00354FE1" w14:paraId="224E93E8" w14:textId="77777777" w:rsidTr="00B47B86">
        <w:tc>
          <w:tcPr>
            <w:tcW w:w="2088" w:type="dxa"/>
          </w:tcPr>
          <w:p w14:paraId="006607BE" w14:textId="7EC6692F" w:rsidR="003B6B51" w:rsidRPr="00354FE1" w:rsidRDefault="001215D2" w:rsidP="003B6B51">
            <w:pPr>
              <w:pStyle w:val="a5"/>
              <w:suppressAutoHyphens/>
              <w:ind w:firstLine="0"/>
              <w:jc w:val="left"/>
            </w:pPr>
            <w:r>
              <w:t>Добавление вопроса.</w:t>
            </w:r>
          </w:p>
        </w:tc>
        <w:tc>
          <w:tcPr>
            <w:tcW w:w="2417" w:type="dxa"/>
          </w:tcPr>
          <w:p w14:paraId="0366C55C" w14:textId="77777777" w:rsidR="003A4421" w:rsidRDefault="003A4421" w:rsidP="003A4421">
            <w:pPr>
              <w:pStyle w:val="a5"/>
              <w:suppressAutoHyphens/>
              <w:ind w:firstLine="0"/>
              <w:jc w:val="left"/>
            </w:pPr>
            <w:r>
              <w:t>Нажать на нужный вопрос или потянуть его в нужное место в опросе.</w:t>
            </w:r>
            <w:r w:rsidRPr="00354FE1">
              <w:t xml:space="preserve"> </w:t>
            </w:r>
          </w:p>
          <w:p w14:paraId="6543A417" w14:textId="52F7B1A4" w:rsidR="00BB2DEB" w:rsidRPr="00354FE1" w:rsidRDefault="00BB2DEB" w:rsidP="003A4421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</w:tcPr>
          <w:p w14:paraId="6EFAFCAB" w14:textId="1360D44F" w:rsidR="003B6B51" w:rsidRPr="00354FE1" w:rsidRDefault="003A4421" w:rsidP="003B6B51">
            <w:pPr>
              <w:pStyle w:val="a5"/>
              <w:suppressAutoHyphens/>
              <w:ind w:firstLine="0"/>
              <w:jc w:val="left"/>
            </w:pPr>
            <w:r>
              <w:t>Вопрос располагается в нужном месте в опросе.</w:t>
            </w:r>
          </w:p>
        </w:tc>
        <w:tc>
          <w:tcPr>
            <w:tcW w:w="2417" w:type="dxa"/>
          </w:tcPr>
          <w:p w14:paraId="2DBC0D14" w14:textId="4D6F2610" w:rsidR="003B6B51" w:rsidRPr="00354FE1" w:rsidRDefault="003A4421" w:rsidP="003B6B51">
            <w:pPr>
              <w:pStyle w:val="a5"/>
              <w:suppressAutoHyphens/>
              <w:ind w:firstLine="0"/>
              <w:jc w:val="left"/>
            </w:pPr>
            <w:r>
              <w:t>Вопрос расположился в нужном месте в опросе.</w:t>
            </w:r>
          </w:p>
        </w:tc>
      </w:tr>
      <w:tr w:rsidR="003B6B51" w:rsidRPr="00354FE1" w14:paraId="11CE8260" w14:textId="77777777" w:rsidTr="000A0A61">
        <w:tc>
          <w:tcPr>
            <w:tcW w:w="2088" w:type="dxa"/>
            <w:tcBorders>
              <w:bottom w:val="single" w:sz="4" w:space="0" w:color="auto"/>
            </w:tcBorders>
          </w:tcPr>
          <w:p w14:paraId="126AC405" w14:textId="3EAA2193" w:rsidR="003B6B51" w:rsidRPr="00354FE1" w:rsidRDefault="003A4421" w:rsidP="003B6B51">
            <w:pPr>
              <w:pStyle w:val="a5"/>
              <w:suppressAutoHyphens/>
              <w:ind w:firstLine="0"/>
              <w:jc w:val="left"/>
            </w:pPr>
            <w:r>
              <w:t>Сохранение опроса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228FC796" w14:textId="47324C93" w:rsidR="00BB2DEB" w:rsidRPr="00BB2DEB" w:rsidRDefault="00BB2DEB" w:rsidP="003B6B51">
            <w:pPr>
              <w:pStyle w:val="a5"/>
              <w:suppressAutoHyphens/>
              <w:ind w:firstLine="0"/>
              <w:jc w:val="left"/>
            </w:pPr>
            <w:r w:rsidRPr="00BB2DEB">
              <w:t>1. Добавить минимум 1 вопрос, заполнить заголовок опроса и страницы.</w:t>
            </w:r>
          </w:p>
          <w:p w14:paraId="24EEB0F6" w14:textId="4D888E7B" w:rsidR="003B6B51" w:rsidRPr="00BB2DEB" w:rsidRDefault="00BB2DEB" w:rsidP="003B6B51">
            <w:pPr>
              <w:pStyle w:val="a5"/>
              <w:suppressAutoHyphens/>
              <w:ind w:firstLine="0"/>
              <w:jc w:val="left"/>
            </w:pPr>
            <w:r w:rsidRPr="00BB2DEB">
              <w:t xml:space="preserve">2. Нажать </w:t>
            </w:r>
            <w:r w:rsidR="003A4421" w:rsidRPr="00BB2DEB">
              <w:t>на кнопку «</w:t>
            </w:r>
            <w:r w:rsidR="003A4421" w:rsidRPr="00BB2DEB">
              <w:rPr>
                <w:lang w:val="en-US"/>
              </w:rPr>
              <w:t>Save</w:t>
            </w:r>
            <w:r w:rsidR="003A4421" w:rsidRPr="00BB2DEB">
              <w:t xml:space="preserve"> </w:t>
            </w:r>
            <w:r w:rsidR="003A4421" w:rsidRPr="00BB2DEB">
              <w:rPr>
                <w:lang w:val="en-US"/>
              </w:rPr>
              <w:t>survey</w:t>
            </w:r>
            <w:r w:rsidR="003A4421" w:rsidRPr="00BB2DEB">
              <w:t>»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7407893B" w14:textId="23AAA680" w:rsidR="003A4421" w:rsidRPr="00354FE1" w:rsidRDefault="00BB2DEB" w:rsidP="00BB2DEB">
            <w:pPr>
              <w:pStyle w:val="a5"/>
              <w:suppressAutoHyphens/>
              <w:ind w:firstLine="0"/>
              <w:jc w:val="left"/>
            </w:pPr>
            <w:r>
              <w:t>2</w:t>
            </w:r>
            <w:r w:rsidR="003A4421">
              <w:t>. Валидация опроса. Сохранение опроса на сервере. Вывод сообщения об успешном сохранении</w:t>
            </w:r>
            <w:r>
              <w:t>/ ошибке</w:t>
            </w:r>
            <w:r w:rsidR="003A4421">
              <w:t xml:space="preserve">. 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6A1B4DEC" w14:textId="77777777" w:rsidR="003B6B51" w:rsidRDefault="00BB2DEB" w:rsidP="00BB2DEB">
            <w:pPr>
              <w:pStyle w:val="a5"/>
              <w:suppressAutoHyphens/>
              <w:ind w:firstLine="0"/>
              <w:jc w:val="left"/>
            </w:pPr>
            <w:r>
              <w:t>2</w:t>
            </w:r>
            <w:r w:rsidR="003A4421">
              <w:t>. Опрос валидируется. Опрос сохраняется на сервере. Выводится сообщение об успешном сохранении</w:t>
            </w:r>
            <w:r>
              <w:t>/ ошибке</w:t>
            </w:r>
            <w:r w:rsidR="003A4421">
              <w:t>.</w:t>
            </w:r>
          </w:p>
          <w:p w14:paraId="6028A1A8" w14:textId="18AE19AA" w:rsidR="00BB2DEB" w:rsidRPr="00354FE1" w:rsidRDefault="00BB2DEB" w:rsidP="00BB2DEB">
            <w:pPr>
              <w:pStyle w:val="a5"/>
              <w:suppressAutoHyphens/>
              <w:ind w:firstLine="0"/>
              <w:jc w:val="left"/>
            </w:pPr>
          </w:p>
        </w:tc>
      </w:tr>
      <w:tr w:rsidR="003A4421" w:rsidRPr="00354FE1" w14:paraId="09067E82" w14:textId="77777777" w:rsidTr="000A0A61">
        <w:tc>
          <w:tcPr>
            <w:tcW w:w="2088" w:type="dxa"/>
            <w:tcBorders>
              <w:bottom w:val="nil"/>
            </w:tcBorders>
          </w:tcPr>
          <w:p w14:paraId="7A404FF3" w14:textId="2001C15F" w:rsidR="003A4421" w:rsidRPr="00354FE1" w:rsidRDefault="003A4421" w:rsidP="003A4421">
            <w:pPr>
              <w:pStyle w:val="a5"/>
              <w:suppressAutoHyphens/>
              <w:ind w:firstLine="0"/>
              <w:jc w:val="left"/>
            </w:pPr>
            <w:r>
              <w:t>Сохранение опроса как шаблон.</w:t>
            </w:r>
          </w:p>
        </w:tc>
        <w:tc>
          <w:tcPr>
            <w:tcW w:w="2417" w:type="dxa"/>
            <w:tcBorders>
              <w:bottom w:val="nil"/>
            </w:tcBorders>
          </w:tcPr>
          <w:p w14:paraId="27E6BC0C" w14:textId="77777777" w:rsidR="00BB2DEB" w:rsidRPr="00BB2DEB" w:rsidRDefault="00BB2DEB" w:rsidP="00BB2DEB">
            <w:pPr>
              <w:pStyle w:val="a5"/>
              <w:suppressAutoHyphens/>
              <w:ind w:firstLine="0"/>
              <w:jc w:val="left"/>
            </w:pPr>
            <w:r w:rsidRPr="00BB2DEB">
              <w:t>1. Добавить минимум 1 вопрос, заполнить заголовок опроса и страницы.</w:t>
            </w:r>
          </w:p>
          <w:p w14:paraId="10482041" w14:textId="59C8D37A" w:rsidR="003A4421" w:rsidRPr="00BB2DEB" w:rsidRDefault="00BB2DEB" w:rsidP="00BB2DEB">
            <w:pPr>
              <w:pStyle w:val="a5"/>
              <w:suppressAutoHyphens/>
              <w:ind w:firstLine="0"/>
              <w:jc w:val="left"/>
              <w:rPr>
                <w:lang w:val="en-US"/>
              </w:rPr>
            </w:pPr>
            <w:r w:rsidRPr="00BB2DEB">
              <w:rPr>
                <w:lang w:val="en-US"/>
              </w:rPr>
              <w:t xml:space="preserve">2. </w:t>
            </w:r>
            <w:r w:rsidRPr="00BB2DEB">
              <w:t>Нажать</w:t>
            </w:r>
            <w:r w:rsidRPr="00BB2DEB">
              <w:rPr>
                <w:lang w:val="en-US"/>
              </w:rPr>
              <w:t xml:space="preserve"> </w:t>
            </w:r>
            <w:r w:rsidRPr="00BB2DEB">
              <w:t>на</w:t>
            </w:r>
            <w:r w:rsidRPr="00BB2DEB">
              <w:rPr>
                <w:lang w:val="en-US"/>
              </w:rPr>
              <w:t xml:space="preserve"> </w:t>
            </w:r>
            <w:r w:rsidRPr="00BB2DEB">
              <w:t>кнопку</w:t>
            </w:r>
            <w:r w:rsidRPr="00BB2DEB">
              <w:rPr>
                <w:lang w:val="en-US"/>
              </w:rPr>
              <w:t xml:space="preserve"> </w:t>
            </w:r>
            <w:r w:rsidR="003A4421" w:rsidRPr="00BB2DEB">
              <w:rPr>
                <w:lang w:val="en-US"/>
              </w:rPr>
              <w:t>«Save as template».</w:t>
            </w:r>
          </w:p>
        </w:tc>
        <w:tc>
          <w:tcPr>
            <w:tcW w:w="2417" w:type="dxa"/>
            <w:tcBorders>
              <w:bottom w:val="nil"/>
            </w:tcBorders>
          </w:tcPr>
          <w:p w14:paraId="3A0A2492" w14:textId="4B679630" w:rsidR="003A4421" w:rsidRPr="00354FE1" w:rsidRDefault="00BB2DEB" w:rsidP="00BB2DEB">
            <w:pPr>
              <w:pStyle w:val="a5"/>
              <w:suppressAutoHyphens/>
              <w:ind w:firstLine="0"/>
              <w:jc w:val="left"/>
            </w:pPr>
            <w:r>
              <w:t>2</w:t>
            </w:r>
            <w:r w:rsidR="003A4421">
              <w:t>. Валидация шаблона. Сохранение шаблона на сервере. Вывод сообщения об успешном сохранении</w:t>
            </w:r>
            <w:r>
              <w:t>/ ошибке</w:t>
            </w:r>
            <w:r w:rsidR="003A4421">
              <w:t>.</w:t>
            </w:r>
          </w:p>
        </w:tc>
        <w:tc>
          <w:tcPr>
            <w:tcW w:w="2417" w:type="dxa"/>
            <w:tcBorders>
              <w:bottom w:val="nil"/>
            </w:tcBorders>
          </w:tcPr>
          <w:p w14:paraId="511BA20C" w14:textId="3489354B" w:rsidR="003A4421" w:rsidRDefault="00BB2DEB" w:rsidP="00BB2DEB">
            <w:pPr>
              <w:pStyle w:val="a5"/>
              <w:suppressAutoHyphens/>
              <w:ind w:firstLine="0"/>
              <w:jc w:val="left"/>
            </w:pPr>
            <w:r>
              <w:t>2</w:t>
            </w:r>
            <w:r w:rsidR="003A4421">
              <w:t>. Шаблон валидируется. Шаблон сохраняется на сервере. Выводится сообщение об успешном сохранении</w:t>
            </w:r>
            <w:r>
              <w:t>/ ошибке</w:t>
            </w:r>
            <w:r w:rsidR="003A4421">
              <w:t>.</w:t>
            </w:r>
          </w:p>
          <w:p w14:paraId="0ECE60EE" w14:textId="1E694668" w:rsidR="00BB2DEB" w:rsidRDefault="00BB2DEB" w:rsidP="00BB2DEB">
            <w:pPr>
              <w:pStyle w:val="a5"/>
              <w:suppressAutoHyphens/>
              <w:ind w:firstLine="0"/>
              <w:jc w:val="left"/>
            </w:pPr>
          </w:p>
          <w:p w14:paraId="47BEC33F" w14:textId="77777777" w:rsidR="00BB2DEB" w:rsidRPr="00A33FCA" w:rsidRDefault="00BB2DEB" w:rsidP="00BB2DEB">
            <w:pPr>
              <w:pStyle w:val="a5"/>
              <w:suppressAutoHyphens/>
              <w:ind w:firstLine="0"/>
              <w:jc w:val="left"/>
            </w:pPr>
          </w:p>
          <w:p w14:paraId="3229CF67" w14:textId="50225B76" w:rsidR="00BB2DEB" w:rsidRPr="00354FE1" w:rsidRDefault="00BB2DEB" w:rsidP="00BB2DEB">
            <w:pPr>
              <w:pStyle w:val="a5"/>
              <w:suppressAutoHyphens/>
              <w:ind w:firstLine="0"/>
              <w:jc w:val="left"/>
            </w:pPr>
          </w:p>
        </w:tc>
      </w:tr>
      <w:tr w:rsidR="003A4421" w:rsidRPr="00354FE1" w14:paraId="11C67FA1" w14:textId="77777777" w:rsidTr="000A0A61">
        <w:tc>
          <w:tcPr>
            <w:tcW w:w="2088" w:type="dxa"/>
            <w:tcBorders>
              <w:top w:val="nil"/>
            </w:tcBorders>
          </w:tcPr>
          <w:p w14:paraId="6F677AE6" w14:textId="25F761B1" w:rsidR="003A4421" w:rsidRPr="00354FE1" w:rsidRDefault="003A4421" w:rsidP="003A4421">
            <w:pPr>
              <w:pStyle w:val="a5"/>
              <w:suppressAutoHyphens/>
              <w:ind w:firstLine="0"/>
              <w:jc w:val="left"/>
            </w:pPr>
            <w:r>
              <w:lastRenderedPageBreak/>
              <w:t>Прохождение опроса.</w:t>
            </w:r>
          </w:p>
        </w:tc>
        <w:tc>
          <w:tcPr>
            <w:tcW w:w="2417" w:type="dxa"/>
            <w:tcBorders>
              <w:top w:val="nil"/>
            </w:tcBorders>
          </w:tcPr>
          <w:p w14:paraId="42533B2B" w14:textId="77777777" w:rsidR="003A4421" w:rsidRDefault="003A4421" w:rsidP="003A4421">
            <w:pPr>
              <w:pStyle w:val="a5"/>
              <w:suppressAutoHyphens/>
              <w:ind w:firstLine="0"/>
              <w:jc w:val="left"/>
            </w:pPr>
            <w:r>
              <w:t>1. В левом меню нажать на кнопку «</w:t>
            </w:r>
            <w:r>
              <w:rPr>
                <w:lang w:val="en-US"/>
              </w:rPr>
              <w:t>Surveys</w:t>
            </w:r>
            <w:r w:rsidRPr="003A4421">
              <w:t xml:space="preserve"> </w:t>
            </w:r>
            <w:r>
              <w:rPr>
                <w:lang w:val="en-US"/>
              </w:rPr>
              <w:t>list</w:t>
            </w:r>
            <w:r>
              <w:t>».</w:t>
            </w:r>
          </w:p>
          <w:p w14:paraId="0B050D9A" w14:textId="60F6CA9A" w:rsidR="003A4421" w:rsidRDefault="003A4421" w:rsidP="003A4421">
            <w:pPr>
              <w:pStyle w:val="a5"/>
              <w:suppressAutoHyphens/>
              <w:ind w:firstLine="0"/>
              <w:jc w:val="left"/>
            </w:pPr>
            <w:r>
              <w:t xml:space="preserve">2. </w:t>
            </w:r>
            <w:r w:rsidR="000A0A61">
              <w:t xml:space="preserve">В списке опросов </w:t>
            </w:r>
            <w:r w:rsidR="00EA78B5">
              <w:t>нажать на заголовок</w:t>
            </w:r>
            <w:r w:rsidR="000A0A61">
              <w:t xml:space="preserve"> нужн</w:t>
            </w:r>
            <w:r w:rsidR="00EA78B5">
              <w:t>ого</w:t>
            </w:r>
            <w:r w:rsidR="000A0A61">
              <w:t xml:space="preserve"> опрос</w:t>
            </w:r>
            <w:r w:rsidR="00EA78B5">
              <w:t>а</w:t>
            </w:r>
            <w:r w:rsidR="000A0A61">
              <w:t>.</w:t>
            </w:r>
          </w:p>
          <w:p w14:paraId="1D15CAE8" w14:textId="77777777" w:rsidR="000A0A61" w:rsidRDefault="000A0A61" w:rsidP="003A4421">
            <w:pPr>
              <w:pStyle w:val="a5"/>
              <w:suppressAutoHyphens/>
              <w:ind w:firstLine="0"/>
              <w:jc w:val="left"/>
            </w:pPr>
            <w:r>
              <w:t>3. Заполнить ответы на все необходимые вопросы опроса.</w:t>
            </w:r>
          </w:p>
          <w:p w14:paraId="6A9EF6D2" w14:textId="77777777" w:rsidR="000A0A61" w:rsidRDefault="000A0A61" w:rsidP="003A4421">
            <w:pPr>
              <w:pStyle w:val="a5"/>
              <w:suppressAutoHyphens/>
              <w:ind w:firstLine="0"/>
              <w:jc w:val="left"/>
            </w:pPr>
            <w:r>
              <w:t>4. Нажать на кнопку завершения опроса.</w:t>
            </w:r>
          </w:p>
          <w:p w14:paraId="6FE2BB85" w14:textId="3C502B6E" w:rsidR="00CE3717" w:rsidRPr="00354FE1" w:rsidRDefault="00CE3717" w:rsidP="003A4421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top w:val="nil"/>
            </w:tcBorders>
          </w:tcPr>
          <w:p w14:paraId="5B65D47C" w14:textId="3550DD2F" w:rsidR="00EA78B5" w:rsidRDefault="00EA78B5" w:rsidP="000A0A61">
            <w:pPr>
              <w:pStyle w:val="a5"/>
              <w:suppressAutoHyphens/>
              <w:ind w:firstLine="0"/>
              <w:jc w:val="left"/>
            </w:pPr>
            <w:r>
              <w:t>1. Появление окна с опросами.</w:t>
            </w:r>
          </w:p>
          <w:p w14:paraId="7A421D47" w14:textId="612648DA" w:rsidR="00EA78B5" w:rsidRDefault="00EA78B5" w:rsidP="000A0A61">
            <w:pPr>
              <w:pStyle w:val="a5"/>
              <w:suppressAutoHyphens/>
              <w:ind w:firstLine="0"/>
              <w:jc w:val="left"/>
            </w:pPr>
            <w:r>
              <w:t>2. Появление окна прохождения опроса.</w:t>
            </w:r>
          </w:p>
          <w:p w14:paraId="14C5CB4F" w14:textId="7B83E961" w:rsidR="00EA78B5" w:rsidRDefault="00EA78B5" w:rsidP="000A0A61">
            <w:pPr>
              <w:pStyle w:val="a5"/>
              <w:suppressAutoHyphens/>
              <w:ind w:firstLine="0"/>
              <w:jc w:val="left"/>
            </w:pPr>
            <w:r>
              <w:t>3. Валидация введённых данных.</w:t>
            </w:r>
          </w:p>
          <w:p w14:paraId="6840C1CB" w14:textId="76C76B21" w:rsidR="000A0A61" w:rsidRPr="00354FE1" w:rsidRDefault="00EA78B5" w:rsidP="000A0A61">
            <w:pPr>
              <w:pStyle w:val="a5"/>
              <w:suppressAutoHyphens/>
              <w:ind w:firstLine="0"/>
              <w:jc w:val="left"/>
            </w:pPr>
            <w:r>
              <w:t>4</w:t>
            </w:r>
            <w:r w:rsidR="000A0A61">
              <w:t>. Сохранение ответа на опрос на сервере.</w:t>
            </w:r>
            <w:r>
              <w:t xml:space="preserve"> </w:t>
            </w:r>
            <w:r w:rsidR="000A0A61">
              <w:t>Изменение статистики ответов на опрос.</w:t>
            </w:r>
          </w:p>
        </w:tc>
        <w:tc>
          <w:tcPr>
            <w:tcW w:w="2417" w:type="dxa"/>
            <w:tcBorders>
              <w:top w:val="nil"/>
            </w:tcBorders>
          </w:tcPr>
          <w:p w14:paraId="0F822523" w14:textId="04423652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илось окно с опросами.</w:t>
            </w:r>
          </w:p>
          <w:p w14:paraId="0ED76BE3" w14:textId="31F6EA16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2. Появилось окно прохождения опроса.</w:t>
            </w:r>
          </w:p>
          <w:p w14:paraId="79529178" w14:textId="26EC275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3. Введённые данные валидир</w:t>
            </w:r>
            <w:r w:rsidR="00BB2DEB">
              <w:t>уются</w:t>
            </w:r>
            <w:r>
              <w:t>.</w:t>
            </w:r>
          </w:p>
          <w:p w14:paraId="175778EB" w14:textId="6FA396A9" w:rsidR="003A4421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4. </w:t>
            </w:r>
            <w:r w:rsidR="000A0A61">
              <w:t>Ответ на опрос сохранён на сервере.</w:t>
            </w:r>
            <w:r>
              <w:t xml:space="preserve"> </w:t>
            </w:r>
            <w:r w:rsidR="000A0A61">
              <w:t>Ответы учтены в статистике ответов на опрос.</w:t>
            </w:r>
          </w:p>
        </w:tc>
      </w:tr>
      <w:tr w:rsidR="003A4421" w:rsidRPr="00354FE1" w14:paraId="03260637" w14:textId="77777777" w:rsidTr="00B47B86">
        <w:tc>
          <w:tcPr>
            <w:tcW w:w="2088" w:type="dxa"/>
            <w:tcBorders>
              <w:bottom w:val="single" w:sz="8" w:space="0" w:color="000000"/>
            </w:tcBorders>
          </w:tcPr>
          <w:p w14:paraId="78887DA6" w14:textId="72C22CB4" w:rsidR="003A4421" w:rsidRPr="00584E10" w:rsidRDefault="00584E10" w:rsidP="003A4421">
            <w:pPr>
              <w:pStyle w:val="a5"/>
              <w:suppressAutoHyphens/>
              <w:ind w:firstLine="0"/>
              <w:jc w:val="left"/>
            </w:pPr>
            <w:r>
              <w:t>Редактиро-вание профиля</w:t>
            </w:r>
          </w:p>
        </w:tc>
        <w:tc>
          <w:tcPr>
            <w:tcW w:w="2417" w:type="dxa"/>
            <w:tcBorders>
              <w:bottom w:val="single" w:sz="8" w:space="0" w:color="000000"/>
            </w:tcBorders>
          </w:tcPr>
          <w:p w14:paraId="425361BB" w14:textId="5C6FCFCB" w:rsidR="00584E10" w:rsidRDefault="00584E10" w:rsidP="00584E10">
            <w:pPr>
              <w:pStyle w:val="a5"/>
              <w:suppressAutoHyphens/>
              <w:ind w:firstLine="0"/>
              <w:jc w:val="left"/>
            </w:pPr>
            <w:r>
              <w:t>1. В правом верхнем углу нажать на кнопку с именем пользователя.</w:t>
            </w:r>
          </w:p>
          <w:p w14:paraId="13D91DE6" w14:textId="4A8B848B" w:rsidR="00584E10" w:rsidRDefault="00584E10" w:rsidP="00584E10">
            <w:pPr>
              <w:pStyle w:val="a5"/>
              <w:suppressAutoHyphens/>
              <w:ind w:firstLine="0"/>
              <w:jc w:val="left"/>
            </w:pPr>
            <w:r>
              <w:t>2. В появившемся окне выбрать «</w:t>
            </w:r>
            <w:r>
              <w:rPr>
                <w:lang w:val="en-US"/>
              </w:rPr>
              <w:t>My profile</w:t>
            </w:r>
            <w:r>
              <w:t>».</w:t>
            </w:r>
          </w:p>
          <w:p w14:paraId="0B5CC7AA" w14:textId="51F93284" w:rsidR="00584E10" w:rsidRDefault="00584E10" w:rsidP="00584E10">
            <w:pPr>
              <w:pStyle w:val="a5"/>
              <w:suppressAutoHyphens/>
              <w:ind w:firstLine="0"/>
              <w:jc w:val="left"/>
            </w:pPr>
            <w:r>
              <w:t>3. Нажать</w:t>
            </w:r>
            <w:r w:rsidRPr="00584E10">
              <w:t xml:space="preserve"> </w:t>
            </w:r>
            <w:r>
              <w:t>на кнопку «</w:t>
            </w:r>
            <w:r>
              <w:rPr>
                <w:lang w:val="en-US"/>
              </w:rPr>
              <w:t>Edit</w:t>
            </w:r>
            <w:r>
              <w:t>».</w:t>
            </w:r>
          </w:p>
          <w:p w14:paraId="6013CB44" w14:textId="7E0C1C8A" w:rsidR="00584E10" w:rsidRPr="00584E10" w:rsidRDefault="00584E10" w:rsidP="00584E10">
            <w:pPr>
              <w:pStyle w:val="a5"/>
              <w:suppressAutoHyphens/>
              <w:ind w:firstLine="0"/>
              <w:jc w:val="left"/>
            </w:pPr>
            <w:r w:rsidRPr="00584E10">
              <w:t xml:space="preserve">4. </w:t>
            </w:r>
            <w:r w:rsidR="00EA78B5">
              <w:t>Ввести имя пользователя – минимум пять символов</w:t>
            </w:r>
            <w:r>
              <w:t>.</w:t>
            </w:r>
          </w:p>
          <w:p w14:paraId="2EBE45E1" w14:textId="77777777" w:rsidR="003A4421" w:rsidRDefault="00584E10" w:rsidP="00584E10">
            <w:pPr>
              <w:pStyle w:val="a5"/>
              <w:suppressAutoHyphens/>
              <w:ind w:firstLine="0"/>
              <w:jc w:val="left"/>
            </w:pPr>
            <w:r w:rsidRPr="00584E10">
              <w:t>5</w:t>
            </w:r>
            <w:r>
              <w:t>. Нажать на кнопку «</w:t>
            </w:r>
            <w:r>
              <w:rPr>
                <w:lang w:val="en-US"/>
              </w:rPr>
              <w:t>Save</w:t>
            </w:r>
            <w:r>
              <w:t>».</w:t>
            </w:r>
          </w:p>
          <w:p w14:paraId="27493E1F" w14:textId="6F6FCAA6" w:rsidR="00CE3717" w:rsidRPr="00354FE1" w:rsidRDefault="00CE3717" w:rsidP="00584E10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single" w:sz="8" w:space="0" w:color="000000"/>
            </w:tcBorders>
          </w:tcPr>
          <w:p w14:paraId="30DB4AEA" w14:textId="57F170DC" w:rsidR="00EA78B5" w:rsidRDefault="00EA78B5" w:rsidP="003A4421">
            <w:pPr>
              <w:pStyle w:val="a5"/>
              <w:suppressAutoHyphens/>
              <w:ind w:firstLine="0"/>
              <w:jc w:val="left"/>
            </w:pPr>
            <w:r>
              <w:t xml:space="preserve">1. </w:t>
            </w:r>
            <w:r w:rsidR="00BB2DEB">
              <w:t>Появление меню с функциями по работе с аккаунтом пользователя.</w:t>
            </w:r>
          </w:p>
          <w:p w14:paraId="0FCD1642" w14:textId="39B29469" w:rsidR="00EA78B5" w:rsidRDefault="00EA78B5" w:rsidP="003A4421">
            <w:pPr>
              <w:pStyle w:val="a5"/>
              <w:suppressAutoHyphens/>
              <w:ind w:firstLine="0"/>
              <w:jc w:val="left"/>
            </w:pPr>
            <w:r>
              <w:t>2. Появление окна с личными данными пользователя.</w:t>
            </w:r>
          </w:p>
          <w:p w14:paraId="0899ADF6" w14:textId="205E5387" w:rsidR="00EA78B5" w:rsidRDefault="00EA78B5" w:rsidP="003A4421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BB2DEB">
              <w:t>Переход окна в режим редактирования.</w:t>
            </w:r>
          </w:p>
          <w:p w14:paraId="21A2619D" w14:textId="1808B040" w:rsidR="00EA78B5" w:rsidRDefault="00EA78B5" w:rsidP="003A4421">
            <w:pPr>
              <w:pStyle w:val="a5"/>
              <w:suppressAutoHyphens/>
              <w:ind w:firstLine="0"/>
              <w:jc w:val="left"/>
            </w:pPr>
            <w:r>
              <w:t xml:space="preserve">4. </w:t>
            </w:r>
            <w:r w:rsidR="00BB2DEB">
              <w:t>Имя валидируется.</w:t>
            </w:r>
          </w:p>
          <w:p w14:paraId="3FE0E5A2" w14:textId="0AB37529" w:rsidR="003A4421" w:rsidRPr="00354FE1" w:rsidRDefault="00EA78B5" w:rsidP="003A4421">
            <w:pPr>
              <w:pStyle w:val="a5"/>
              <w:suppressAutoHyphens/>
              <w:ind w:firstLine="0"/>
              <w:jc w:val="left"/>
            </w:pPr>
            <w:r>
              <w:t xml:space="preserve">5. </w:t>
            </w:r>
            <w:r w:rsidR="00584E10">
              <w:t>Изменение данных пользователя.</w:t>
            </w:r>
          </w:p>
        </w:tc>
        <w:tc>
          <w:tcPr>
            <w:tcW w:w="2417" w:type="dxa"/>
            <w:tcBorders>
              <w:bottom w:val="single" w:sz="8" w:space="0" w:color="000000"/>
            </w:tcBorders>
          </w:tcPr>
          <w:p w14:paraId="269BCDFE" w14:textId="2FE77854" w:rsidR="00BB2DEB" w:rsidRDefault="00BB2DEB" w:rsidP="00BB2DEB">
            <w:pPr>
              <w:pStyle w:val="a5"/>
              <w:suppressAutoHyphens/>
              <w:ind w:firstLine="0"/>
              <w:jc w:val="left"/>
            </w:pPr>
            <w:r>
              <w:t>1. Появилось меню с функциями по работе с аккаунтом пользователя.</w:t>
            </w:r>
          </w:p>
          <w:p w14:paraId="423A62E3" w14:textId="652EC768" w:rsidR="00BB2DEB" w:rsidRDefault="00BB2DEB" w:rsidP="00BB2DEB">
            <w:pPr>
              <w:pStyle w:val="a5"/>
              <w:suppressAutoHyphens/>
              <w:ind w:firstLine="0"/>
              <w:jc w:val="left"/>
            </w:pPr>
            <w:r>
              <w:t>2. Появилось окно с личными данными пользователя.</w:t>
            </w:r>
          </w:p>
          <w:p w14:paraId="54F08198" w14:textId="51432592" w:rsidR="00BB2DEB" w:rsidRDefault="00BB2DEB" w:rsidP="00BB2DEB">
            <w:pPr>
              <w:pStyle w:val="a5"/>
              <w:suppressAutoHyphens/>
              <w:ind w:firstLine="0"/>
              <w:jc w:val="left"/>
            </w:pPr>
            <w:r>
              <w:t>3. Окно перешло в режим редактирования.</w:t>
            </w:r>
          </w:p>
          <w:p w14:paraId="29A889F9" w14:textId="46B26FF0" w:rsidR="00BB2DEB" w:rsidRDefault="00BB2DEB" w:rsidP="00BB2DEB">
            <w:pPr>
              <w:pStyle w:val="a5"/>
              <w:suppressAutoHyphens/>
              <w:ind w:firstLine="0"/>
              <w:jc w:val="left"/>
            </w:pPr>
            <w:r>
              <w:t>4. Имя валидируется.</w:t>
            </w:r>
          </w:p>
          <w:p w14:paraId="31D63E6F" w14:textId="41C1E28F" w:rsidR="003A4421" w:rsidRPr="00354FE1" w:rsidRDefault="00BB2DEB" w:rsidP="00BB2DEB">
            <w:pPr>
              <w:pStyle w:val="a5"/>
              <w:suppressAutoHyphens/>
              <w:ind w:firstLine="0"/>
              <w:jc w:val="left"/>
            </w:pPr>
            <w:r>
              <w:t xml:space="preserve">5. </w:t>
            </w:r>
            <w:r w:rsidR="00584E10">
              <w:t>Данные пользователя изменились.</w:t>
            </w:r>
          </w:p>
        </w:tc>
      </w:tr>
    </w:tbl>
    <w:p w14:paraId="0C35ABA1" w14:textId="77777777" w:rsidR="00BB2DEB" w:rsidRDefault="00BB2DEB" w:rsidP="00A1290F">
      <w:pPr>
        <w:pStyle w:val="a5"/>
        <w:suppressAutoHyphens/>
      </w:pPr>
    </w:p>
    <w:p w14:paraId="52525001" w14:textId="79B768A0" w:rsidR="00A85CB3" w:rsidRPr="00354FE1" w:rsidRDefault="00A85CB3" w:rsidP="00A1290F">
      <w:pPr>
        <w:pStyle w:val="a5"/>
        <w:suppressAutoHyphens/>
      </w:pPr>
      <w:r w:rsidRPr="00354FE1">
        <w:br w:type="page"/>
      </w:r>
    </w:p>
    <w:p w14:paraId="75D9E9C2" w14:textId="470BA23B" w:rsidR="00A85CB3" w:rsidRPr="00B56AD2" w:rsidRDefault="00A85CB3" w:rsidP="00B56AD2">
      <w:pPr>
        <w:pStyle w:val="11"/>
      </w:pPr>
      <w:bookmarkStart w:id="17" w:name="_Toc69501911"/>
      <w:r w:rsidRPr="00B56AD2">
        <w:lastRenderedPageBreak/>
        <w:t>6 Руководство по установке и использованию</w:t>
      </w:r>
      <w:bookmarkEnd w:id="17"/>
    </w:p>
    <w:p w14:paraId="7649F633" w14:textId="52B4D6A1" w:rsidR="00A85CB3" w:rsidRDefault="00A85CB3" w:rsidP="003A3A53">
      <w:pPr>
        <w:pStyle w:val="11"/>
      </w:pPr>
    </w:p>
    <w:p w14:paraId="7E9AD0D3" w14:textId="0AF66FA7" w:rsidR="003A3A53" w:rsidRDefault="00D333C6" w:rsidP="003A3A53">
      <w:pPr>
        <w:pStyle w:val="a5"/>
      </w:pPr>
      <w:r w:rsidRPr="00D333C6">
        <w:t xml:space="preserve">Для того, чтобы использовать </w:t>
      </w:r>
      <w:r>
        <w:t>приложение</w:t>
      </w:r>
      <w:r w:rsidRPr="00D333C6">
        <w:t>, необходимо открыть любой браузер</w:t>
      </w:r>
      <w:r>
        <w:t xml:space="preserve"> с поддержкой </w:t>
      </w:r>
      <w:r>
        <w:rPr>
          <w:lang w:val="en-US"/>
        </w:rPr>
        <w:t>JavaScript</w:t>
      </w:r>
      <w:r w:rsidRPr="00D333C6">
        <w:t xml:space="preserve"> и в строку поиска ввести адрес http://</w:t>
      </w:r>
      <w:r w:rsidRPr="00D333C6">
        <w:rPr>
          <w:lang w:val="en-US"/>
        </w:rPr>
        <w:t>techartsurvey</w:t>
      </w:r>
      <w:r w:rsidRPr="00D333C6">
        <w:t>.000webhostapp.com</w:t>
      </w:r>
      <w:r>
        <w:t xml:space="preserve"> (рисунок 6.1).</w:t>
      </w:r>
    </w:p>
    <w:p w14:paraId="2B260EB8" w14:textId="6E0F7365" w:rsidR="00D333C6" w:rsidRDefault="00D333C6" w:rsidP="003A3A53">
      <w:pPr>
        <w:pStyle w:val="a5"/>
      </w:pPr>
    </w:p>
    <w:p w14:paraId="61CADFA0" w14:textId="00E59C50" w:rsidR="00D333C6" w:rsidRDefault="00D333C6" w:rsidP="00D333C6">
      <w:pPr>
        <w:pStyle w:val="afe"/>
      </w:pPr>
      <w:r>
        <w:drawing>
          <wp:inline distT="0" distB="0" distL="0" distR="0" wp14:anchorId="710057B9" wp14:editId="05D113CF">
            <wp:extent cx="2625248" cy="508156"/>
            <wp:effectExtent l="19050" t="19050" r="22860" b="2540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 rotWithShape="1">
                    <a:blip r:embed="rId39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21"/>
                    <a:stretch/>
                  </pic:blipFill>
                  <pic:spPr bwMode="auto">
                    <a:xfrm>
                      <a:off x="0" y="0"/>
                      <a:ext cx="2790618" cy="54016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4065765" w14:textId="62539D13" w:rsidR="00D333C6" w:rsidRDefault="00D333C6" w:rsidP="00D333C6">
      <w:pPr>
        <w:pStyle w:val="afe"/>
      </w:pPr>
    </w:p>
    <w:p w14:paraId="17B0783A" w14:textId="7B697FAF" w:rsidR="00114BB7" w:rsidRPr="00114BB7" w:rsidRDefault="00114BB7" w:rsidP="00114BB7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 w:rsidRPr="003C1573">
        <w:t>1</w:t>
      </w:r>
      <w:r w:rsidRPr="00926210">
        <w:t xml:space="preserve"> – </w:t>
      </w:r>
      <w:r w:rsidRPr="00114BB7">
        <w:t xml:space="preserve">Адрес </w:t>
      </w:r>
      <w:r>
        <w:t>приложения</w:t>
      </w:r>
    </w:p>
    <w:p w14:paraId="3CBDC482" w14:textId="57288A90" w:rsidR="00D333C6" w:rsidRDefault="00D333C6" w:rsidP="00D333C6">
      <w:pPr>
        <w:pStyle w:val="afd"/>
      </w:pPr>
    </w:p>
    <w:p w14:paraId="4958A043" w14:textId="7D2C9646" w:rsidR="00D333C6" w:rsidRDefault="00114BB7" w:rsidP="003A3A53">
      <w:pPr>
        <w:pStyle w:val="a5"/>
      </w:pPr>
      <w:r w:rsidRPr="00114BB7">
        <w:t xml:space="preserve">После перехода по ссылке откроется </w:t>
      </w:r>
      <w:r>
        <w:t xml:space="preserve">главная </w:t>
      </w:r>
      <w:r w:rsidRPr="00114BB7">
        <w:t>страница</w:t>
      </w:r>
      <w:r>
        <w:t xml:space="preserve"> </w:t>
      </w:r>
      <w:r w:rsidRPr="00114BB7">
        <w:t>(рисунок 6.2).</w:t>
      </w:r>
    </w:p>
    <w:p w14:paraId="3C0674FD" w14:textId="16950E47" w:rsidR="00D333C6" w:rsidRDefault="00D333C6" w:rsidP="003A3A53">
      <w:pPr>
        <w:pStyle w:val="a5"/>
      </w:pPr>
    </w:p>
    <w:p w14:paraId="6F517DC0" w14:textId="6A0989F8" w:rsidR="00E86EE8" w:rsidRPr="00E86EE8" w:rsidRDefault="00E86EE8" w:rsidP="00E86EE8">
      <w:pPr>
        <w:pStyle w:val="afe"/>
        <w:rPr>
          <w:lang w:val="en-US"/>
        </w:rPr>
      </w:pPr>
      <w:r>
        <w:drawing>
          <wp:inline distT="0" distB="0" distL="0" distR="0" wp14:anchorId="79ED409C" wp14:editId="02F55921">
            <wp:extent cx="4342704" cy="2210435"/>
            <wp:effectExtent l="19050" t="19050" r="20320" b="1841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1945" cy="223040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E6D4924" w14:textId="419BF24C" w:rsidR="00E86EE8" w:rsidRDefault="00E86EE8" w:rsidP="00E86EE8">
      <w:pPr>
        <w:pStyle w:val="afe"/>
      </w:pPr>
    </w:p>
    <w:p w14:paraId="087F2763" w14:textId="42533BB1" w:rsidR="00E86EE8" w:rsidRPr="00114BB7" w:rsidRDefault="00E86EE8" w:rsidP="00E86EE8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 w:rsidR="00781E78">
        <w:t>2</w:t>
      </w:r>
      <w:r w:rsidRPr="00926210">
        <w:t xml:space="preserve"> – </w:t>
      </w:r>
      <w:r w:rsidRPr="00E86EE8">
        <w:t xml:space="preserve">Главная страница </w:t>
      </w:r>
      <w:r>
        <w:t>приложения</w:t>
      </w:r>
    </w:p>
    <w:p w14:paraId="16AB3025" w14:textId="4062A973" w:rsidR="00E86EE8" w:rsidRDefault="00E86EE8" w:rsidP="00E86EE8">
      <w:pPr>
        <w:pStyle w:val="afd"/>
      </w:pPr>
    </w:p>
    <w:p w14:paraId="240B687C" w14:textId="548BA114" w:rsidR="00E86EE8" w:rsidRDefault="00E86EE8" w:rsidP="003A3A53">
      <w:pPr>
        <w:pStyle w:val="a5"/>
      </w:pPr>
      <w:r w:rsidRPr="00E86EE8">
        <w:t>Перед тем, как использовать возможности</w:t>
      </w:r>
      <w:r>
        <w:t xml:space="preserve"> приложения</w:t>
      </w:r>
      <w:r w:rsidR="00CE3717">
        <w:t>,</w:t>
      </w:r>
      <w:r w:rsidRPr="00E86EE8">
        <w:t xml:space="preserve"> требуется зарегистрироваться на сайте (рисунок 6.3).</w:t>
      </w:r>
    </w:p>
    <w:p w14:paraId="3E59CE3E" w14:textId="1649F81E" w:rsidR="00E86EE8" w:rsidRDefault="00E86EE8" w:rsidP="003A3A53">
      <w:pPr>
        <w:pStyle w:val="a5"/>
      </w:pPr>
    </w:p>
    <w:p w14:paraId="2EC05757" w14:textId="7BB8BB7A" w:rsidR="00E86EE8" w:rsidRPr="00E86EE8" w:rsidRDefault="00E86EE8" w:rsidP="00E86EE8">
      <w:pPr>
        <w:pStyle w:val="afe"/>
        <w:rPr>
          <w:lang w:val="en-US"/>
        </w:rPr>
      </w:pPr>
      <w:r>
        <w:drawing>
          <wp:inline distT="0" distB="0" distL="0" distR="0" wp14:anchorId="05C81517" wp14:editId="4E48F780">
            <wp:extent cx="3646901" cy="2042795"/>
            <wp:effectExtent l="19050" t="19050" r="10795" b="1460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5757" cy="210937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4ED6155" w14:textId="01BBE28F" w:rsidR="00E86EE8" w:rsidRDefault="00E86EE8" w:rsidP="00E86EE8">
      <w:pPr>
        <w:pStyle w:val="afe"/>
      </w:pPr>
    </w:p>
    <w:p w14:paraId="1D9F5253" w14:textId="5DDE4ED9" w:rsidR="00E86EE8" w:rsidRPr="00114BB7" w:rsidRDefault="00E86EE8" w:rsidP="00E86EE8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 w:rsidR="00781E78">
        <w:t>3</w:t>
      </w:r>
      <w:r w:rsidRPr="00926210">
        <w:t xml:space="preserve"> – </w:t>
      </w:r>
      <w:r w:rsidRPr="00E86EE8">
        <w:t>Форма регистрации</w:t>
      </w:r>
    </w:p>
    <w:p w14:paraId="1FEF31E9" w14:textId="365A86B2" w:rsidR="00E86EE8" w:rsidRDefault="00E86EE8" w:rsidP="00E86EE8">
      <w:pPr>
        <w:pStyle w:val="afd"/>
      </w:pPr>
    </w:p>
    <w:p w14:paraId="49EE3D58" w14:textId="2FEA6302" w:rsidR="00E86EE8" w:rsidRDefault="00781E78" w:rsidP="003A3A53">
      <w:pPr>
        <w:pStyle w:val="a5"/>
      </w:pPr>
      <w:r w:rsidRPr="00781E78">
        <w:lastRenderedPageBreak/>
        <w:t>После успешной регистрации пользовател</w:t>
      </w:r>
      <w:r>
        <w:t>ь</w:t>
      </w:r>
      <w:r w:rsidRPr="00781E78">
        <w:t xml:space="preserve"> сможет авторизоваться</w:t>
      </w:r>
      <w:r>
        <w:t xml:space="preserve"> в приложении</w:t>
      </w:r>
      <w:r w:rsidRPr="00781E78">
        <w:t xml:space="preserve"> (рисунок 6.4).</w:t>
      </w:r>
    </w:p>
    <w:p w14:paraId="4DE51223" w14:textId="67F5B911" w:rsidR="00781E78" w:rsidRDefault="00781E78" w:rsidP="003A3A53">
      <w:pPr>
        <w:pStyle w:val="a5"/>
      </w:pPr>
    </w:p>
    <w:p w14:paraId="58C9BC5B" w14:textId="03A26567" w:rsidR="00781E78" w:rsidRPr="00781E78" w:rsidRDefault="00781E78" w:rsidP="00781E78">
      <w:pPr>
        <w:pStyle w:val="afe"/>
        <w:rPr>
          <w:lang w:val="en-US"/>
        </w:rPr>
      </w:pPr>
      <w:r>
        <w:drawing>
          <wp:inline distT="0" distB="0" distL="0" distR="0" wp14:anchorId="0818C6DC" wp14:editId="5D344DAA">
            <wp:extent cx="5859753" cy="2357055"/>
            <wp:effectExtent l="19050" t="19050" r="27305" b="2476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73441" cy="24430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FF3485C" w14:textId="39A41053" w:rsidR="00781E78" w:rsidRPr="00781E78" w:rsidRDefault="00781E78" w:rsidP="00781E78">
      <w:pPr>
        <w:pStyle w:val="afe"/>
        <w:rPr>
          <w:lang w:val="en-US"/>
        </w:rPr>
      </w:pPr>
    </w:p>
    <w:p w14:paraId="2AD33ECB" w14:textId="3446E31A" w:rsidR="00781E78" w:rsidRPr="00114BB7" w:rsidRDefault="00781E78" w:rsidP="00781E78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>
        <w:t>4</w:t>
      </w:r>
      <w:r w:rsidRPr="00926210">
        <w:t xml:space="preserve"> – </w:t>
      </w:r>
      <w:r w:rsidRPr="00781E78">
        <w:t>Форма авторизации</w:t>
      </w:r>
    </w:p>
    <w:p w14:paraId="0260D82C" w14:textId="5851B513" w:rsidR="00781E78" w:rsidRDefault="00781E78" w:rsidP="00781E78">
      <w:pPr>
        <w:pStyle w:val="afd"/>
      </w:pPr>
    </w:p>
    <w:p w14:paraId="519C705F" w14:textId="66E53F70" w:rsidR="00781E78" w:rsidRPr="0063157C" w:rsidRDefault="00CE3717" w:rsidP="003A3A53">
      <w:pPr>
        <w:pStyle w:val="a5"/>
        <w:rPr>
          <w:spacing w:val="4"/>
        </w:rPr>
      </w:pPr>
      <w:r>
        <w:rPr>
          <w:spacing w:val="4"/>
        </w:rPr>
        <w:t>После авторизации пользователь перенаправляется</w:t>
      </w:r>
      <w:r w:rsidR="00781E78" w:rsidRPr="0063157C">
        <w:rPr>
          <w:spacing w:val="4"/>
        </w:rPr>
        <w:t xml:space="preserve"> на главную страницу. После авторизации на ней появится панель с </w:t>
      </w:r>
      <w:r w:rsidR="00754225" w:rsidRPr="0063157C">
        <w:rPr>
          <w:spacing w:val="4"/>
        </w:rPr>
        <w:t>инструментами</w:t>
      </w:r>
      <w:r w:rsidR="00781E78" w:rsidRPr="0063157C">
        <w:rPr>
          <w:spacing w:val="4"/>
        </w:rPr>
        <w:t xml:space="preserve"> </w:t>
      </w:r>
      <w:r w:rsidR="00754225" w:rsidRPr="0063157C">
        <w:rPr>
          <w:spacing w:val="4"/>
        </w:rPr>
        <w:t>с</w:t>
      </w:r>
      <w:r w:rsidR="00781E78" w:rsidRPr="0063157C">
        <w:rPr>
          <w:spacing w:val="4"/>
        </w:rPr>
        <w:t xml:space="preserve"> доступны</w:t>
      </w:r>
      <w:r w:rsidR="00754225" w:rsidRPr="0063157C">
        <w:rPr>
          <w:spacing w:val="4"/>
        </w:rPr>
        <w:t>м</w:t>
      </w:r>
      <w:r w:rsidR="00781E78" w:rsidRPr="0063157C">
        <w:rPr>
          <w:spacing w:val="4"/>
        </w:rPr>
        <w:t xml:space="preserve"> пользователю функционал</w:t>
      </w:r>
      <w:r w:rsidR="00754225" w:rsidRPr="0063157C">
        <w:rPr>
          <w:spacing w:val="4"/>
        </w:rPr>
        <w:t>ом</w:t>
      </w:r>
      <w:r w:rsidR="00781E78" w:rsidRPr="0063157C">
        <w:rPr>
          <w:spacing w:val="4"/>
        </w:rPr>
        <w:t xml:space="preserve"> (рисунок 6.5).</w:t>
      </w:r>
    </w:p>
    <w:p w14:paraId="57C5E520" w14:textId="5DF3F196" w:rsidR="00781E78" w:rsidRDefault="00781E78" w:rsidP="003A3A53">
      <w:pPr>
        <w:pStyle w:val="a5"/>
      </w:pPr>
    </w:p>
    <w:p w14:paraId="7287F615" w14:textId="4B430A47" w:rsidR="00781E78" w:rsidRDefault="000E026F" w:rsidP="00781E78">
      <w:pPr>
        <w:pStyle w:val="afe"/>
      </w:pPr>
      <w:r>
        <w:drawing>
          <wp:inline distT="0" distB="0" distL="0" distR="0" wp14:anchorId="7C7B3CB7" wp14:editId="752CAC2B">
            <wp:extent cx="2560820" cy="2230241"/>
            <wp:effectExtent l="19050" t="19050" r="11430" b="1778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1424" cy="232656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D7BCD67" w14:textId="0183B24D" w:rsidR="00781E78" w:rsidRDefault="00781E78" w:rsidP="00781E78">
      <w:pPr>
        <w:pStyle w:val="afe"/>
      </w:pPr>
    </w:p>
    <w:p w14:paraId="0FBBFB9A" w14:textId="2DF4198B" w:rsidR="00781E78" w:rsidRPr="00781E78" w:rsidRDefault="00781E78" w:rsidP="00781E78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>
        <w:t>5</w:t>
      </w:r>
      <w:r w:rsidRPr="00926210">
        <w:t xml:space="preserve"> – </w:t>
      </w:r>
      <w:r>
        <w:t xml:space="preserve">Панель с </w:t>
      </w:r>
      <w:r w:rsidR="00754225">
        <w:t>инстументами</w:t>
      </w:r>
      <w:r w:rsidR="000E026F">
        <w:t xml:space="preserve"> для роли администратор</w:t>
      </w:r>
    </w:p>
    <w:p w14:paraId="345BEB32" w14:textId="455AB1FC" w:rsidR="00781E78" w:rsidRDefault="00781E78" w:rsidP="00781E78">
      <w:pPr>
        <w:pStyle w:val="afd"/>
      </w:pPr>
    </w:p>
    <w:p w14:paraId="436AE734" w14:textId="7D15ED1C" w:rsidR="00781E78" w:rsidRPr="0063157C" w:rsidRDefault="00FE2386" w:rsidP="003A3A53">
      <w:pPr>
        <w:pStyle w:val="a5"/>
        <w:rPr>
          <w:spacing w:val="4"/>
        </w:rPr>
      </w:pPr>
      <w:r w:rsidRPr="0063157C">
        <w:rPr>
          <w:spacing w:val="4"/>
        </w:rPr>
        <w:t>Чтобы выбрать опрос для прохождения, нужно нажать на кнопку «</w:t>
      </w:r>
      <w:r w:rsidRPr="0063157C">
        <w:rPr>
          <w:spacing w:val="4"/>
          <w:lang w:val="en-US"/>
        </w:rPr>
        <w:t>Survey</w:t>
      </w:r>
      <w:r w:rsidRPr="0063157C">
        <w:rPr>
          <w:spacing w:val="4"/>
        </w:rPr>
        <w:t xml:space="preserve"> </w:t>
      </w:r>
      <w:r w:rsidRPr="0063157C">
        <w:rPr>
          <w:spacing w:val="4"/>
          <w:lang w:val="en-US"/>
        </w:rPr>
        <w:t>list</w:t>
      </w:r>
      <w:r w:rsidRPr="0063157C">
        <w:rPr>
          <w:spacing w:val="4"/>
        </w:rPr>
        <w:t>»</w:t>
      </w:r>
      <w:r w:rsidR="00754225" w:rsidRPr="0063157C">
        <w:rPr>
          <w:spacing w:val="4"/>
        </w:rPr>
        <w:t xml:space="preserve"> на панели инструментов</w:t>
      </w:r>
      <w:r w:rsidRPr="0063157C">
        <w:rPr>
          <w:spacing w:val="4"/>
        </w:rPr>
        <w:t>. После этого пользователь попадёт на страницу со списком опросов (рисунок 6.6).</w:t>
      </w:r>
    </w:p>
    <w:p w14:paraId="422FE391" w14:textId="423A0931" w:rsidR="00FE2386" w:rsidRDefault="00FE2386" w:rsidP="003A3A53">
      <w:pPr>
        <w:pStyle w:val="a5"/>
      </w:pPr>
    </w:p>
    <w:p w14:paraId="53731B15" w14:textId="79355F31" w:rsidR="00036010" w:rsidRPr="001F7F74" w:rsidRDefault="001F7F74" w:rsidP="00FE2386">
      <w:pPr>
        <w:pStyle w:val="afe"/>
      </w:pPr>
      <w:r>
        <w:lastRenderedPageBreak/>
        <w:drawing>
          <wp:inline distT="0" distB="0" distL="0" distR="0" wp14:anchorId="5454099A" wp14:editId="7514E370">
            <wp:extent cx="5924550" cy="3009900"/>
            <wp:effectExtent l="19050" t="19050" r="19050" b="1905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30099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1DCDEE5" w14:textId="515FBD06" w:rsidR="00FE2386" w:rsidRDefault="00FE2386" w:rsidP="00FE2386">
      <w:pPr>
        <w:pStyle w:val="afe"/>
      </w:pPr>
    </w:p>
    <w:p w14:paraId="772A4C8C" w14:textId="15DC0918" w:rsidR="00FE2386" w:rsidRPr="00036010" w:rsidRDefault="00FE2386" w:rsidP="00FE2386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>
        <w:t>6</w:t>
      </w:r>
      <w:r w:rsidRPr="00926210">
        <w:t xml:space="preserve"> – </w:t>
      </w:r>
      <w:r>
        <w:t>Страница со списком опросов</w:t>
      </w:r>
    </w:p>
    <w:p w14:paraId="697033E3" w14:textId="10837DBC" w:rsidR="00FE2386" w:rsidRDefault="00FE2386" w:rsidP="00FE2386">
      <w:pPr>
        <w:pStyle w:val="afd"/>
      </w:pPr>
    </w:p>
    <w:p w14:paraId="1F7B48DA" w14:textId="7D8A471A" w:rsidR="00FE2386" w:rsidRDefault="00FE2386" w:rsidP="003A3A53">
      <w:pPr>
        <w:pStyle w:val="a5"/>
        <w:rPr>
          <w:rFonts w:eastAsiaTheme="minorEastAsia"/>
          <w:spacing w:val="-4"/>
          <w:lang w:eastAsia="ja-JP"/>
        </w:rPr>
      </w:pPr>
      <w:r w:rsidRPr="00FE2386">
        <w:rPr>
          <w:rFonts w:eastAsiaTheme="minorEastAsia"/>
          <w:spacing w:val="-4"/>
          <w:lang w:eastAsia="ja-JP"/>
        </w:rPr>
        <w:t>Для прохождения опроса необходимо нажать на заголовок опроса. После этого пользователь попадёт на страницу опроса для прохождения (рисунок 6.</w:t>
      </w:r>
      <w:r>
        <w:rPr>
          <w:rFonts w:eastAsiaTheme="minorEastAsia"/>
          <w:spacing w:val="-4"/>
          <w:lang w:eastAsia="ja-JP"/>
        </w:rPr>
        <w:t>7</w:t>
      </w:r>
      <w:r w:rsidRPr="00FE2386">
        <w:rPr>
          <w:rFonts w:eastAsiaTheme="minorEastAsia"/>
          <w:spacing w:val="-4"/>
          <w:lang w:eastAsia="ja-JP"/>
        </w:rPr>
        <w:t>)</w:t>
      </w:r>
    </w:p>
    <w:p w14:paraId="028F2765" w14:textId="48E708E2" w:rsidR="00FE2386" w:rsidRDefault="00FE2386" w:rsidP="003A3A53">
      <w:pPr>
        <w:pStyle w:val="a5"/>
        <w:rPr>
          <w:rFonts w:eastAsiaTheme="minorEastAsia"/>
          <w:spacing w:val="-4"/>
          <w:lang w:eastAsia="ja-JP"/>
        </w:rPr>
      </w:pPr>
    </w:p>
    <w:p w14:paraId="624CB2F9" w14:textId="65A36333" w:rsidR="00FE2386" w:rsidRDefault="004558FF" w:rsidP="00FE2386">
      <w:pPr>
        <w:pStyle w:val="afe"/>
        <w:rPr>
          <w:rFonts w:eastAsiaTheme="minorEastAsia"/>
          <w:lang w:eastAsia="ja-JP"/>
        </w:rPr>
      </w:pPr>
      <w:r>
        <w:rPr>
          <w:rFonts w:eastAsiaTheme="minorEastAsia"/>
        </w:rPr>
        <w:drawing>
          <wp:inline distT="0" distB="0" distL="0" distR="0" wp14:anchorId="6BFDB7CE" wp14:editId="1A013582">
            <wp:extent cx="5924550" cy="3019425"/>
            <wp:effectExtent l="19050" t="19050" r="19050" b="2857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30194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D3196A0" w14:textId="426C333E" w:rsidR="00FE2386" w:rsidRDefault="00FE2386" w:rsidP="00FE2386">
      <w:pPr>
        <w:pStyle w:val="afe"/>
        <w:rPr>
          <w:rFonts w:eastAsiaTheme="minorEastAsia"/>
          <w:lang w:eastAsia="ja-JP"/>
        </w:rPr>
      </w:pPr>
    </w:p>
    <w:p w14:paraId="119A3532" w14:textId="28658ADE" w:rsidR="00FE2386" w:rsidRPr="00036010" w:rsidRDefault="00FE2386" w:rsidP="00FE2386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>
        <w:t>7</w:t>
      </w:r>
      <w:r w:rsidRPr="00926210">
        <w:t xml:space="preserve"> – </w:t>
      </w:r>
      <w:r>
        <w:t>Страница опроса</w:t>
      </w:r>
    </w:p>
    <w:p w14:paraId="4BF6B76D" w14:textId="52E7ABA2" w:rsidR="00FE2386" w:rsidRDefault="00FE2386" w:rsidP="00FE2386">
      <w:pPr>
        <w:pStyle w:val="afd"/>
        <w:rPr>
          <w:rFonts w:eastAsiaTheme="minorEastAsia"/>
          <w:lang w:eastAsia="ja-JP"/>
        </w:rPr>
      </w:pPr>
    </w:p>
    <w:p w14:paraId="1CB05A4B" w14:textId="18AF711F" w:rsidR="00FE2386" w:rsidRPr="0063157C" w:rsidRDefault="00FE2386" w:rsidP="003A3A53">
      <w:pPr>
        <w:pStyle w:val="a5"/>
        <w:rPr>
          <w:rFonts w:eastAsiaTheme="minorEastAsia"/>
          <w:spacing w:val="4"/>
          <w:lang w:eastAsia="ja-JP"/>
        </w:rPr>
      </w:pPr>
      <w:r w:rsidRPr="0063157C">
        <w:rPr>
          <w:rFonts w:eastAsiaTheme="minorEastAsia"/>
          <w:spacing w:val="4"/>
          <w:lang w:eastAsia="ja-JP"/>
        </w:rPr>
        <w:t>Для создания опроса необходимо обладать ролью администратора</w:t>
      </w:r>
      <w:r w:rsidR="00754225" w:rsidRPr="0063157C">
        <w:rPr>
          <w:rFonts w:eastAsiaTheme="minorEastAsia"/>
          <w:spacing w:val="4"/>
          <w:lang w:eastAsia="ja-JP"/>
        </w:rPr>
        <w:t xml:space="preserve"> и нажать кнопку «</w:t>
      </w:r>
      <w:r w:rsidR="00754225" w:rsidRPr="0063157C">
        <w:rPr>
          <w:rFonts w:eastAsiaTheme="minorEastAsia"/>
          <w:spacing w:val="4"/>
          <w:lang w:val="en-US" w:eastAsia="ja-JP"/>
        </w:rPr>
        <w:t>New</w:t>
      </w:r>
      <w:r w:rsidR="00754225" w:rsidRPr="0063157C">
        <w:rPr>
          <w:rFonts w:eastAsiaTheme="minorEastAsia"/>
          <w:spacing w:val="4"/>
          <w:lang w:eastAsia="ja-JP"/>
        </w:rPr>
        <w:t xml:space="preserve"> </w:t>
      </w:r>
      <w:r w:rsidR="00754225" w:rsidRPr="0063157C">
        <w:rPr>
          <w:rFonts w:eastAsiaTheme="minorEastAsia"/>
          <w:spacing w:val="4"/>
          <w:lang w:val="en-US" w:eastAsia="ja-JP"/>
        </w:rPr>
        <w:t>survey</w:t>
      </w:r>
      <w:r w:rsidR="00754225" w:rsidRPr="0063157C">
        <w:rPr>
          <w:rFonts w:eastAsiaTheme="minorEastAsia"/>
          <w:spacing w:val="4"/>
          <w:lang w:eastAsia="ja-JP"/>
        </w:rPr>
        <w:t>» на панели инструментов</w:t>
      </w:r>
      <w:r w:rsidRPr="0063157C">
        <w:rPr>
          <w:rFonts w:eastAsiaTheme="minorEastAsia"/>
          <w:spacing w:val="4"/>
          <w:lang w:eastAsia="ja-JP"/>
        </w:rPr>
        <w:t>.</w:t>
      </w:r>
      <w:r w:rsidR="00754225" w:rsidRPr="0063157C">
        <w:rPr>
          <w:rFonts w:eastAsiaTheme="minorEastAsia"/>
          <w:spacing w:val="4"/>
          <w:lang w:eastAsia="ja-JP"/>
        </w:rPr>
        <w:t xml:space="preserve"> После этого пользователь попадёт в редактор опросов</w:t>
      </w:r>
      <w:r w:rsidR="0063157C" w:rsidRPr="0063157C">
        <w:rPr>
          <w:rFonts w:eastAsiaTheme="minorEastAsia"/>
          <w:spacing w:val="4"/>
          <w:lang w:eastAsia="ja-JP"/>
        </w:rPr>
        <w:t xml:space="preserve"> на вкладку редактирования опроса «</w:t>
      </w:r>
      <w:r w:rsidR="0063157C" w:rsidRPr="0063157C">
        <w:rPr>
          <w:rFonts w:eastAsiaTheme="minorEastAsia"/>
          <w:spacing w:val="4"/>
          <w:lang w:val="en-US" w:eastAsia="ja-JP"/>
        </w:rPr>
        <w:t>Survey</w:t>
      </w:r>
      <w:r w:rsidR="0063157C" w:rsidRPr="0063157C">
        <w:rPr>
          <w:rFonts w:eastAsiaTheme="minorEastAsia"/>
          <w:spacing w:val="4"/>
          <w:lang w:eastAsia="ja-JP"/>
        </w:rPr>
        <w:t xml:space="preserve"> </w:t>
      </w:r>
      <w:r w:rsidR="0063157C" w:rsidRPr="0063157C">
        <w:rPr>
          <w:rFonts w:eastAsiaTheme="minorEastAsia"/>
          <w:spacing w:val="4"/>
          <w:lang w:val="en-US" w:eastAsia="ja-JP"/>
        </w:rPr>
        <w:t>Designer</w:t>
      </w:r>
      <w:r w:rsidR="0063157C" w:rsidRPr="0063157C">
        <w:rPr>
          <w:rFonts w:eastAsiaTheme="minorEastAsia"/>
          <w:spacing w:val="4"/>
          <w:lang w:eastAsia="ja-JP"/>
        </w:rPr>
        <w:t>»</w:t>
      </w:r>
      <w:r w:rsidR="00754225" w:rsidRPr="0063157C">
        <w:rPr>
          <w:rFonts w:eastAsiaTheme="minorEastAsia"/>
          <w:spacing w:val="4"/>
          <w:lang w:eastAsia="ja-JP"/>
        </w:rPr>
        <w:t xml:space="preserve"> (рисунок 6.8).</w:t>
      </w:r>
    </w:p>
    <w:p w14:paraId="331821B4" w14:textId="3FD1D7B9" w:rsidR="00754225" w:rsidRDefault="00754225" w:rsidP="003A3A53">
      <w:pPr>
        <w:pStyle w:val="a5"/>
        <w:rPr>
          <w:rFonts w:eastAsiaTheme="minorEastAsia"/>
          <w:spacing w:val="-4"/>
          <w:lang w:eastAsia="ja-JP"/>
        </w:rPr>
      </w:pPr>
    </w:p>
    <w:p w14:paraId="704DAC2C" w14:textId="3CD54337" w:rsidR="00754225" w:rsidRDefault="00754225" w:rsidP="00754225">
      <w:pPr>
        <w:pStyle w:val="afe"/>
        <w:rPr>
          <w:rFonts w:eastAsiaTheme="minorEastAsia"/>
          <w:lang w:eastAsia="ja-JP"/>
        </w:rPr>
      </w:pPr>
      <w:r>
        <w:rPr>
          <w:rFonts w:eastAsiaTheme="minorEastAsia"/>
        </w:rPr>
        <w:lastRenderedPageBreak/>
        <w:drawing>
          <wp:inline distT="0" distB="0" distL="0" distR="0" wp14:anchorId="76047423" wp14:editId="5DDE0921">
            <wp:extent cx="5927090" cy="2870200"/>
            <wp:effectExtent l="19050" t="19050" r="16510" b="2540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7090" cy="2870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E64B91B" w14:textId="691E0CB5" w:rsidR="00754225" w:rsidRDefault="00754225" w:rsidP="00754225">
      <w:pPr>
        <w:pStyle w:val="afe"/>
        <w:rPr>
          <w:rFonts w:eastAsiaTheme="minorEastAsia"/>
          <w:lang w:eastAsia="ja-JP"/>
        </w:rPr>
      </w:pPr>
    </w:p>
    <w:p w14:paraId="59D9C132" w14:textId="135602CF" w:rsidR="00754225" w:rsidRPr="00004C63" w:rsidRDefault="00754225" w:rsidP="00754225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>
        <w:t>8</w:t>
      </w:r>
      <w:r w:rsidRPr="00926210">
        <w:t xml:space="preserve"> – </w:t>
      </w:r>
      <w:r>
        <w:t>Редактор опросов</w:t>
      </w:r>
    </w:p>
    <w:p w14:paraId="40DA7C08" w14:textId="18D5178D" w:rsidR="00754225" w:rsidRDefault="00754225" w:rsidP="00754225">
      <w:pPr>
        <w:pStyle w:val="afd"/>
        <w:rPr>
          <w:rFonts w:eastAsiaTheme="minorEastAsia"/>
          <w:lang w:eastAsia="ja-JP"/>
        </w:rPr>
      </w:pPr>
    </w:p>
    <w:p w14:paraId="41F52B21" w14:textId="0B2B5204" w:rsidR="00754225" w:rsidRDefault="00683343" w:rsidP="003A3A53">
      <w:pPr>
        <w:pStyle w:val="a5"/>
        <w:rPr>
          <w:rFonts w:eastAsiaTheme="minorEastAsia"/>
          <w:spacing w:val="-4"/>
          <w:lang w:eastAsia="ja-JP"/>
        </w:rPr>
      </w:pPr>
      <w:r>
        <w:rPr>
          <w:rFonts w:eastAsiaTheme="minorEastAsia"/>
          <w:spacing w:val="-4"/>
          <w:lang w:eastAsia="ja-JP"/>
        </w:rPr>
        <w:t>Для редактирования настроек опроса</w:t>
      </w:r>
      <w:r w:rsidR="00036010" w:rsidRPr="00036010">
        <w:rPr>
          <w:rFonts w:eastAsiaTheme="minorEastAsia"/>
          <w:spacing w:val="-4"/>
          <w:lang w:eastAsia="ja-JP"/>
        </w:rPr>
        <w:t xml:space="preserve"> </w:t>
      </w:r>
      <w:r w:rsidR="00036010">
        <w:rPr>
          <w:rFonts w:eastAsiaTheme="minorEastAsia"/>
          <w:spacing w:val="-4"/>
          <w:lang w:eastAsia="ja-JP"/>
        </w:rPr>
        <w:t>нужно нажать кнопку «</w:t>
      </w:r>
      <w:r w:rsidR="00036010">
        <w:rPr>
          <w:rFonts w:eastAsiaTheme="minorEastAsia"/>
          <w:spacing w:val="-4"/>
          <w:lang w:val="en-US" w:eastAsia="ja-JP"/>
        </w:rPr>
        <w:t>Survey Settings</w:t>
      </w:r>
      <w:r w:rsidR="00036010">
        <w:rPr>
          <w:rFonts w:eastAsiaTheme="minorEastAsia"/>
          <w:spacing w:val="-4"/>
          <w:lang w:eastAsia="ja-JP"/>
        </w:rPr>
        <w:t xml:space="preserve">», заполнить необходимые поля и нажать кнопку </w:t>
      </w:r>
      <w:r w:rsidR="00584E10">
        <w:rPr>
          <w:rFonts w:eastAsiaTheme="minorEastAsia"/>
          <w:spacing w:val="-4"/>
          <w:lang w:eastAsia="ja-JP"/>
        </w:rPr>
        <w:t>«</w:t>
      </w:r>
      <w:r w:rsidR="00584E10">
        <w:rPr>
          <w:rFonts w:eastAsiaTheme="minorEastAsia"/>
          <w:spacing w:val="-4"/>
          <w:lang w:val="en-US" w:eastAsia="ja-JP"/>
        </w:rPr>
        <w:t>Apply</w:t>
      </w:r>
      <w:r w:rsidR="00584E10">
        <w:rPr>
          <w:rFonts w:eastAsiaTheme="minorEastAsia"/>
          <w:spacing w:val="-4"/>
          <w:lang w:eastAsia="ja-JP"/>
        </w:rPr>
        <w:t>»</w:t>
      </w:r>
      <w:r w:rsidR="00584E10" w:rsidRPr="00036010">
        <w:rPr>
          <w:rFonts w:eastAsiaTheme="minorEastAsia"/>
          <w:spacing w:val="-4"/>
          <w:lang w:eastAsia="ja-JP"/>
        </w:rPr>
        <w:t xml:space="preserve"> </w:t>
      </w:r>
      <w:r w:rsidR="00036010">
        <w:rPr>
          <w:rFonts w:eastAsiaTheme="minorEastAsia"/>
          <w:spacing w:val="-4"/>
          <w:lang w:eastAsia="ja-JP"/>
        </w:rPr>
        <w:t xml:space="preserve">или </w:t>
      </w:r>
      <w:r w:rsidR="00584E10">
        <w:rPr>
          <w:rFonts w:eastAsiaTheme="minorEastAsia"/>
          <w:spacing w:val="-4"/>
          <w:lang w:eastAsia="ja-JP"/>
        </w:rPr>
        <w:t>«</w:t>
      </w:r>
      <w:r w:rsidR="00584E10">
        <w:rPr>
          <w:rFonts w:eastAsiaTheme="minorEastAsia"/>
          <w:spacing w:val="-4"/>
          <w:lang w:val="en-US" w:eastAsia="ja-JP"/>
        </w:rPr>
        <w:t>OK</w:t>
      </w:r>
      <w:r w:rsidR="00584E10">
        <w:rPr>
          <w:rFonts w:eastAsiaTheme="minorEastAsia"/>
          <w:spacing w:val="-4"/>
          <w:lang w:eastAsia="ja-JP"/>
        </w:rPr>
        <w:t xml:space="preserve">» </w:t>
      </w:r>
      <w:r w:rsidR="00036010" w:rsidRPr="00036010">
        <w:rPr>
          <w:rFonts w:eastAsiaTheme="minorEastAsia"/>
          <w:spacing w:val="-4"/>
          <w:lang w:eastAsia="ja-JP"/>
        </w:rPr>
        <w:t>(</w:t>
      </w:r>
      <w:r w:rsidR="00036010">
        <w:rPr>
          <w:rFonts w:eastAsiaTheme="minorEastAsia"/>
          <w:spacing w:val="-4"/>
          <w:lang w:eastAsia="ja-JP"/>
        </w:rPr>
        <w:t>рисунок 6.9</w:t>
      </w:r>
      <w:r w:rsidR="00036010" w:rsidRPr="00036010">
        <w:rPr>
          <w:rFonts w:eastAsiaTheme="minorEastAsia"/>
          <w:spacing w:val="-4"/>
          <w:lang w:eastAsia="ja-JP"/>
        </w:rPr>
        <w:t>)</w:t>
      </w:r>
      <w:r w:rsidR="00036010">
        <w:rPr>
          <w:rFonts w:eastAsiaTheme="minorEastAsia"/>
          <w:spacing w:val="-4"/>
          <w:lang w:eastAsia="ja-JP"/>
        </w:rPr>
        <w:t>.</w:t>
      </w:r>
    </w:p>
    <w:p w14:paraId="19394205" w14:textId="44A678AE" w:rsidR="00036010" w:rsidRDefault="00036010" w:rsidP="003A3A53">
      <w:pPr>
        <w:pStyle w:val="a5"/>
        <w:rPr>
          <w:rFonts w:eastAsiaTheme="minorEastAsia"/>
          <w:spacing w:val="-4"/>
          <w:lang w:eastAsia="ja-JP"/>
        </w:rPr>
      </w:pPr>
    </w:p>
    <w:p w14:paraId="41709443" w14:textId="5D9FFFDC" w:rsidR="00036010" w:rsidRPr="00036010" w:rsidRDefault="00036010" w:rsidP="00036010">
      <w:pPr>
        <w:pStyle w:val="afe"/>
        <w:rPr>
          <w:rFonts w:eastAsiaTheme="minorEastAsia"/>
          <w:lang w:val="en-US" w:eastAsia="ja-JP"/>
        </w:rPr>
      </w:pPr>
      <w:r>
        <w:rPr>
          <w:rFonts w:eastAsiaTheme="minorEastAsia"/>
        </w:rPr>
        <w:drawing>
          <wp:inline distT="0" distB="0" distL="0" distR="0" wp14:anchorId="35547997" wp14:editId="6468F38D">
            <wp:extent cx="3289765" cy="3998971"/>
            <wp:effectExtent l="19050" t="19050" r="25400" b="2095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8777" cy="407070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0F094E3" w14:textId="688C9603" w:rsidR="00036010" w:rsidRDefault="00036010" w:rsidP="00036010">
      <w:pPr>
        <w:pStyle w:val="afe"/>
        <w:rPr>
          <w:rFonts w:eastAsiaTheme="minorEastAsia"/>
          <w:lang w:eastAsia="ja-JP"/>
        </w:rPr>
      </w:pPr>
    </w:p>
    <w:p w14:paraId="1A870C74" w14:textId="6001BB7E" w:rsidR="00036010" w:rsidRPr="00082071" w:rsidRDefault="00036010" w:rsidP="00036010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>
        <w:t>9</w:t>
      </w:r>
      <w:r w:rsidRPr="00926210">
        <w:t xml:space="preserve"> – </w:t>
      </w:r>
      <w:r>
        <w:t>Окно настроек опроса</w:t>
      </w:r>
    </w:p>
    <w:p w14:paraId="7463F137" w14:textId="3929BC0C" w:rsidR="00036010" w:rsidRDefault="00036010" w:rsidP="00036010">
      <w:pPr>
        <w:pStyle w:val="afd"/>
        <w:rPr>
          <w:rFonts w:eastAsiaTheme="minorEastAsia"/>
          <w:lang w:eastAsia="ja-JP"/>
        </w:rPr>
      </w:pPr>
    </w:p>
    <w:p w14:paraId="45BB8FCC" w14:textId="2164A4C7" w:rsidR="00082071" w:rsidRPr="00514708" w:rsidRDefault="00082071" w:rsidP="003A3A53">
      <w:pPr>
        <w:pStyle w:val="a5"/>
        <w:rPr>
          <w:rFonts w:eastAsiaTheme="minorEastAsia"/>
          <w:lang w:eastAsia="ja-JP"/>
        </w:rPr>
      </w:pPr>
      <w:r w:rsidRPr="00514708">
        <w:rPr>
          <w:rFonts w:eastAsiaTheme="minorEastAsia"/>
          <w:lang w:eastAsia="ja-JP"/>
        </w:rPr>
        <w:lastRenderedPageBreak/>
        <w:t>Для добавления страницы необходимо нажать кнопку «+» на панели страниц. Для редактирования настроек страницы нужно сделать активной нужную страницу, навести на неё курсор мыши и нажать кнопку «</w:t>
      </w:r>
      <w:r w:rsidRPr="00514708">
        <w:rPr>
          <w:rFonts w:eastAsiaTheme="minorEastAsia"/>
          <w:lang w:val="en-US" w:eastAsia="ja-JP"/>
        </w:rPr>
        <w:t>Edit</w:t>
      </w:r>
      <w:r w:rsidRPr="00514708">
        <w:rPr>
          <w:rFonts w:eastAsiaTheme="minorEastAsia"/>
          <w:lang w:eastAsia="ja-JP"/>
        </w:rPr>
        <w:t xml:space="preserve">». Появится окно редактирования настроек страницы. </w:t>
      </w:r>
      <w:r w:rsidR="00514708" w:rsidRPr="00514708">
        <w:rPr>
          <w:rFonts w:eastAsiaTheme="minorEastAsia"/>
          <w:lang w:eastAsia="ja-JP"/>
        </w:rPr>
        <w:t>Далее необходимо заполнить требуемые данные и нажать кнопку «</w:t>
      </w:r>
      <w:r w:rsidR="00514708" w:rsidRPr="00514708">
        <w:rPr>
          <w:rFonts w:eastAsiaTheme="minorEastAsia"/>
          <w:lang w:val="en-US" w:eastAsia="ja-JP"/>
        </w:rPr>
        <w:t>Apply</w:t>
      </w:r>
      <w:r w:rsidR="00514708" w:rsidRPr="00514708">
        <w:rPr>
          <w:rFonts w:eastAsiaTheme="minorEastAsia"/>
          <w:lang w:eastAsia="ja-JP"/>
        </w:rPr>
        <w:t>» или «</w:t>
      </w:r>
      <w:r w:rsidR="00514708" w:rsidRPr="00514708">
        <w:rPr>
          <w:rFonts w:eastAsiaTheme="minorEastAsia"/>
          <w:lang w:val="en-US" w:eastAsia="ja-JP"/>
        </w:rPr>
        <w:t>OK</w:t>
      </w:r>
      <w:r w:rsidR="00514708" w:rsidRPr="00514708">
        <w:rPr>
          <w:rFonts w:eastAsiaTheme="minorEastAsia"/>
          <w:lang w:eastAsia="ja-JP"/>
        </w:rPr>
        <w:t>» (рисунок 6.10).</w:t>
      </w:r>
    </w:p>
    <w:p w14:paraId="5367DC34" w14:textId="2D1220D0" w:rsidR="00082071" w:rsidRDefault="00082071" w:rsidP="003A3A53">
      <w:pPr>
        <w:pStyle w:val="a5"/>
        <w:rPr>
          <w:rFonts w:eastAsiaTheme="minorEastAsia"/>
          <w:spacing w:val="-4"/>
          <w:lang w:eastAsia="ja-JP"/>
        </w:rPr>
      </w:pPr>
    </w:p>
    <w:p w14:paraId="2B81A015" w14:textId="3E4F7A74" w:rsidR="00514708" w:rsidRPr="00514708" w:rsidRDefault="00514708" w:rsidP="00514708">
      <w:pPr>
        <w:pStyle w:val="afe"/>
        <w:rPr>
          <w:rFonts w:eastAsiaTheme="minorEastAsia"/>
          <w:lang w:val="en-US" w:eastAsia="ja-JP"/>
        </w:rPr>
      </w:pPr>
      <w:r>
        <w:rPr>
          <w:rFonts w:eastAsiaTheme="minorEastAsia"/>
        </w:rPr>
        <w:drawing>
          <wp:inline distT="0" distB="0" distL="0" distR="0" wp14:anchorId="1BDA5AC0" wp14:editId="2996C0E8">
            <wp:extent cx="3072868" cy="3298153"/>
            <wp:effectExtent l="19050" t="19050" r="13335" b="17145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4070" cy="335310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B0E1783" w14:textId="36A8B037" w:rsidR="00514708" w:rsidRDefault="00514708" w:rsidP="00514708">
      <w:pPr>
        <w:pStyle w:val="afe"/>
        <w:rPr>
          <w:rFonts w:eastAsiaTheme="minorEastAsia"/>
          <w:lang w:eastAsia="ja-JP"/>
        </w:rPr>
      </w:pPr>
    </w:p>
    <w:p w14:paraId="4EC49DC7" w14:textId="61913D0C" w:rsidR="00514708" w:rsidRPr="00082071" w:rsidRDefault="00514708" w:rsidP="00514708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>
        <w:t>10</w:t>
      </w:r>
      <w:r w:rsidRPr="00926210">
        <w:t xml:space="preserve"> – </w:t>
      </w:r>
      <w:r>
        <w:t>Окно настроек страницы</w:t>
      </w:r>
    </w:p>
    <w:p w14:paraId="007D0D98" w14:textId="77777777" w:rsidR="00514708" w:rsidRDefault="00514708" w:rsidP="00514708">
      <w:pPr>
        <w:pStyle w:val="afd"/>
        <w:rPr>
          <w:rFonts w:eastAsiaTheme="minorEastAsia"/>
          <w:spacing w:val="-4"/>
          <w:lang w:eastAsia="ja-JP"/>
        </w:rPr>
      </w:pPr>
    </w:p>
    <w:p w14:paraId="111FF5F3" w14:textId="47884FBD" w:rsidR="00036010" w:rsidRPr="00514708" w:rsidRDefault="00082071" w:rsidP="003A3A53">
      <w:pPr>
        <w:pStyle w:val="a5"/>
        <w:rPr>
          <w:rFonts w:eastAsiaTheme="minorEastAsia"/>
          <w:spacing w:val="4"/>
          <w:lang w:eastAsia="ja-JP"/>
        </w:rPr>
      </w:pPr>
      <w:r w:rsidRPr="00514708">
        <w:rPr>
          <w:rFonts w:eastAsiaTheme="minorEastAsia"/>
          <w:spacing w:val="4"/>
          <w:lang w:eastAsia="ja-JP"/>
        </w:rPr>
        <w:t>Для добавления вопроса в опрос необходимо нажать на него на панели с вопросами, тогда он поместится в конец текущей страницы, либо перетянуть его в нужное место на текущей странице (рисунок 6.11). В результате вопрос добавится к опросу.</w:t>
      </w:r>
    </w:p>
    <w:p w14:paraId="6FC0354D" w14:textId="3BC9B6B8" w:rsidR="00082071" w:rsidRDefault="00082071" w:rsidP="003A3A53">
      <w:pPr>
        <w:pStyle w:val="a5"/>
        <w:rPr>
          <w:rFonts w:eastAsiaTheme="minorEastAsia"/>
          <w:spacing w:val="-4"/>
          <w:lang w:eastAsia="ja-JP"/>
        </w:rPr>
      </w:pPr>
    </w:p>
    <w:p w14:paraId="4473927A" w14:textId="6B13AA2C" w:rsidR="00082071" w:rsidRDefault="00082071" w:rsidP="00082071">
      <w:pPr>
        <w:pStyle w:val="afe"/>
        <w:rPr>
          <w:rFonts w:eastAsiaTheme="minorEastAsia"/>
          <w:lang w:eastAsia="ja-JP"/>
        </w:rPr>
      </w:pPr>
      <w:r>
        <w:rPr>
          <w:rFonts w:eastAsiaTheme="minorEastAsia"/>
        </w:rPr>
        <w:drawing>
          <wp:inline distT="0" distB="0" distL="0" distR="0" wp14:anchorId="731DD940" wp14:editId="373B34B4">
            <wp:extent cx="4343947" cy="2140361"/>
            <wp:effectExtent l="19050" t="19050" r="19050" b="1270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1849" cy="214918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21BA7E9" w14:textId="4A053E1B" w:rsidR="00082071" w:rsidRDefault="00082071" w:rsidP="00082071">
      <w:pPr>
        <w:pStyle w:val="afe"/>
        <w:rPr>
          <w:rFonts w:eastAsiaTheme="minorEastAsia"/>
          <w:lang w:eastAsia="ja-JP"/>
        </w:rPr>
      </w:pPr>
    </w:p>
    <w:p w14:paraId="0EC55E89" w14:textId="71B66EF1" w:rsidR="00082071" w:rsidRPr="00514708" w:rsidRDefault="00082071" w:rsidP="00082071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>
        <w:t>1</w:t>
      </w:r>
      <w:r w:rsidRPr="00514708">
        <w:t>1</w:t>
      </w:r>
      <w:r w:rsidRPr="00926210">
        <w:t xml:space="preserve"> –</w:t>
      </w:r>
      <w:r>
        <w:t xml:space="preserve"> Добавление вопроса</w:t>
      </w:r>
    </w:p>
    <w:p w14:paraId="462C6EF2" w14:textId="31A90B4A" w:rsidR="00082071" w:rsidRDefault="00082071" w:rsidP="00082071">
      <w:pPr>
        <w:pStyle w:val="afd"/>
        <w:rPr>
          <w:rFonts w:eastAsiaTheme="minorEastAsia"/>
          <w:lang w:eastAsia="ja-JP"/>
        </w:rPr>
      </w:pPr>
    </w:p>
    <w:p w14:paraId="3D22D366" w14:textId="6A6E55D8" w:rsidR="00082071" w:rsidRPr="007638CA" w:rsidRDefault="00514708" w:rsidP="003A3A53">
      <w:pPr>
        <w:pStyle w:val="a5"/>
        <w:rPr>
          <w:rFonts w:eastAsiaTheme="minorEastAsia"/>
          <w:spacing w:val="-8"/>
          <w:lang w:eastAsia="ja-JP"/>
        </w:rPr>
      </w:pPr>
      <w:r w:rsidRPr="007638CA">
        <w:rPr>
          <w:rFonts w:eastAsiaTheme="minorEastAsia"/>
          <w:spacing w:val="-8"/>
          <w:lang w:eastAsia="ja-JP"/>
        </w:rPr>
        <w:lastRenderedPageBreak/>
        <w:t>Для редактирования вопроса нужно сделать его активным кликнув по нему и нажать кнопку «</w:t>
      </w:r>
      <w:r w:rsidRPr="007638CA">
        <w:rPr>
          <w:rFonts w:eastAsiaTheme="minorEastAsia"/>
          <w:spacing w:val="-8"/>
          <w:lang w:val="en-US" w:eastAsia="ja-JP"/>
        </w:rPr>
        <w:t>Edit</w:t>
      </w:r>
      <w:r w:rsidRPr="007638CA">
        <w:rPr>
          <w:rFonts w:eastAsiaTheme="minorEastAsia"/>
          <w:spacing w:val="-8"/>
          <w:lang w:eastAsia="ja-JP"/>
        </w:rPr>
        <w:t>». Откроется окно с настройками вопроса. Далее необходимо заполнить требуемые данные и нажать кнопку «</w:t>
      </w:r>
      <w:r w:rsidRPr="007638CA">
        <w:rPr>
          <w:rFonts w:eastAsiaTheme="minorEastAsia"/>
          <w:spacing w:val="-8"/>
          <w:lang w:val="en-US" w:eastAsia="ja-JP"/>
        </w:rPr>
        <w:t>Apply</w:t>
      </w:r>
      <w:r w:rsidRPr="007638CA">
        <w:rPr>
          <w:rFonts w:eastAsiaTheme="minorEastAsia"/>
          <w:spacing w:val="-8"/>
          <w:lang w:eastAsia="ja-JP"/>
        </w:rPr>
        <w:t>» или «</w:t>
      </w:r>
      <w:r w:rsidRPr="007638CA">
        <w:rPr>
          <w:rFonts w:eastAsiaTheme="minorEastAsia"/>
          <w:spacing w:val="-8"/>
          <w:lang w:val="en-US" w:eastAsia="ja-JP"/>
        </w:rPr>
        <w:t>OK</w:t>
      </w:r>
      <w:r w:rsidRPr="007638CA">
        <w:rPr>
          <w:rFonts w:eastAsiaTheme="minorEastAsia"/>
          <w:spacing w:val="-8"/>
          <w:lang w:eastAsia="ja-JP"/>
        </w:rPr>
        <w:t>» (рисунок 6.12).</w:t>
      </w:r>
    </w:p>
    <w:p w14:paraId="454CFF75" w14:textId="25E01FE7" w:rsidR="00082071" w:rsidRDefault="00082071" w:rsidP="003A3A53">
      <w:pPr>
        <w:pStyle w:val="a5"/>
        <w:rPr>
          <w:rFonts w:eastAsiaTheme="minorEastAsia"/>
          <w:spacing w:val="-4"/>
          <w:lang w:eastAsia="ja-JP"/>
        </w:rPr>
      </w:pPr>
    </w:p>
    <w:p w14:paraId="2234B1FE" w14:textId="4A1F97F1" w:rsidR="00514708" w:rsidRDefault="00514708" w:rsidP="00514708">
      <w:pPr>
        <w:pStyle w:val="afe"/>
        <w:rPr>
          <w:rFonts w:eastAsiaTheme="minorEastAsia"/>
          <w:lang w:eastAsia="ja-JP"/>
        </w:rPr>
      </w:pPr>
      <w:r>
        <w:rPr>
          <w:rFonts w:eastAsiaTheme="minorEastAsia"/>
        </w:rPr>
        <w:drawing>
          <wp:inline distT="0" distB="0" distL="0" distR="0" wp14:anchorId="4A3CC7A9" wp14:editId="670827BE">
            <wp:extent cx="2664006" cy="3578480"/>
            <wp:effectExtent l="19050" t="19050" r="22225" b="22225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5642" cy="363440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9AC03FC" w14:textId="3721C9AB" w:rsidR="00514708" w:rsidRDefault="00514708" w:rsidP="00514708">
      <w:pPr>
        <w:pStyle w:val="afe"/>
        <w:rPr>
          <w:rFonts w:eastAsiaTheme="minorEastAsia"/>
          <w:lang w:eastAsia="ja-JP"/>
        </w:rPr>
      </w:pPr>
    </w:p>
    <w:p w14:paraId="172241C8" w14:textId="20760330" w:rsidR="00514708" w:rsidRPr="007638CA" w:rsidRDefault="00514708" w:rsidP="00514708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>
        <w:t>1</w:t>
      </w:r>
      <w:r w:rsidR="007638CA" w:rsidRPr="007638CA">
        <w:t>2</w:t>
      </w:r>
      <w:r w:rsidRPr="00926210">
        <w:t xml:space="preserve"> –</w:t>
      </w:r>
      <w:r>
        <w:t xml:space="preserve"> Окно настроек вопроса</w:t>
      </w:r>
    </w:p>
    <w:p w14:paraId="264266E9" w14:textId="5C72BE8D" w:rsidR="00514708" w:rsidRDefault="00514708" w:rsidP="00514708">
      <w:pPr>
        <w:pStyle w:val="afd"/>
        <w:rPr>
          <w:rFonts w:eastAsiaTheme="minorEastAsia"/>
          <w:lang w:eastAsia="ja-JP"/>
        </w:rPr>
      </w:pPr>
    </w:p>
    <w:p w14:paraId="3905131F" w14:textId="3756F429" w:rsidR="00514708" w:rsidRDefault="007638CA" w:rsidP="003A3A53">
      <w:pPr>
        <w:pStyle w:val="a5"/>
        <w:rPr>
          <w:rFonts w:eastAsiaTheme="minorEastAsia"/>
          <w:spacing w:val="-4"/>
          <w:lang w:eastAsia="ja-JP"/>
        </w:rPr>
      </w:pPr>
      <w:r>
        <w:rPr>
          <w:rFonts w:eastAsiaTheme="minorEastAsia"/>
          <w:spacing w:val="-4"/>
          <w:lang w:eastAsia="ja-JP"/>
        </w:rPr>
        <w:t>Для тестирования опроса нужно перейти на вкладку «</w:t>
      </w:r>
      <w:r>
        <w:rPr>
          <w:rFonts w:eastAsiaTheme="minorEastAsia"/>
          <w:spacing w:val="-4"/>
          <w:lang w:val="en-US" w:eastAsia="ja-JP"/>
        </w:rPr>
        <w:t>Test</w:t>
      </w:r>
      <w:r w:rsidRPr="007638CA">
        <w:rPr>
          <w:rFonts w:eastAsiaTheme="minorEastAsia"/>
          <w:spacing w:val="-4"/>
          <w:lang w:eastAsia="ja-JP"/>
        </w:rPr>
        <w:t xml:space="preserve"> </w:t>
      </w:r>
      <w:r>
        <w:rPr>
          <w:rFonts w:eastAsiaTheme="minorEastAsia"/>
          <w:spacing w:val="-4"/>
          <w:lang w:val="en-US" w:eastAsia="ja-JP"/>
        </w:rPr>
        <w:t>Survey</w:t>
      </w:r>
      <w:r>
        <w:rPr>
          <w:rFonts w:eastAsiaTheme="minorEastAsia"/>
          <w:spacing w:val="-4"/>
          <w:lang w:eastAsia="ja-JP"/>
        </w:rPr>
        <w:t>» редактора (рисунок 6.13). На ней отображается текущее состояние опроса. Опрос можно пройти (результаты прохождения опроса нигде сохранены не будут) для проверки корректности вопросов, триггеров и т. д.</w:t>
      </w:r>
    </w:p>
    <w:p w14:paraId="1DE19FAA" w14:textId="73B6FD45" w:rsidR="007638CA" w:rsidRDefault="007638CA" w:rsidP="003A3A53">
      <w:pPr>
        <w:pStyle w:val="a5"/>
        <w:rPr>
          <w:rFonts w:eastAsiaTheme="minorEastAsia"/>
          <w:spacing w:val="-4"/>
          <w:lang w:eastAsia="ja-JP"/>
        </w:rPr>
      </w:pPr>
    </w:p>
    <w:p w14:paraId="4E1F28F7" w14:textId="78D866E1" w:rsidR="007638CA" w:rsidRDefault="007638CA" w:rsidP="007638CA">
      <w:pPr>
        <w:pStyle w:val="afe"/>
        <w:rPr>
          <w:rFonts w:eastAsiaTheme="minorEastAsia"/>
          <w:lang w:eastAsia="ja-JP"/>
        </w:rPr>
      </w:pPr>
      <w:r>
        <w:rPr>
          <w:rFonts w:eastAsiaTheme="minorEastAsia"/>
        </w:rPr>
        <w:drawing>
          <wp:inline distT="0" distB="0" distL="0" distR="0" wp14:anchorId="65DD517E" wp14:editId="074EC12E">
            <wp:extent cx="4673588" cy="2250264"/>
            <wp:effectExtent l="19050" t="19050" r="13335" b="17145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51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6420" cy="226607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3C1500E" w14:textId="7A28F5E2" w:rsidR="007638CA" w:rsidRDefault="007638CA" w:rsidP="007638CA">
      <w:pPr>
        <w:pStyle w:val="afe"/>
        <w:rPr>
          <w:rFonts w:eastAsiaTheme="minorEastAsia"/>
          <w:lang w:eastAsia="ja-JP"/>
        </w:rPr>
      </w:pPr>
    </w:p>
    <w:p w14:paraId="6E0D053A" w14:textId="35F48866" w:rsidR="007638CA" w:rsidRPr="007638CA" w:rsidRDefault="007638CA" w:rsidP="007638CA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>
        <w:t>1</w:t>
      </w:r>
      <w:r w:rsidR="0063157C">
        <w:t>3</w:t>
      </w:r>
      <w:r w:rsidRPr="00926210">
        <w:t xml:space="preserve"> –</w:t>
      </w:r>
      <w:r>
        <w:t xml:space="preserve"> Тестирование опроса</w:t>
      </w:r>
    </w:p>
    <w:p w14:paraId="106DE647" w14:textId="6327D8FB" w:rsidR="007638CA" w:rsidRDefault="007638CA" w:rsidP="007638CA">
      <w:pPr>
        <w:pStyle w:val="afd"/>
        <w:rPr>
          <w:rFonts w:eastAsiaTheme="minorEastAsia"/>
          <w:lang w:eastAsia="ja-JP"/>
        </w:rPr>
      </w:pPr>
    </w:p>
    <w:p w14:paraId="080E3CB3" w14:textId="02876368" w:rsidR="007638CA" w:rsidRDefault="007638CA" w:rsidP="003A3A53">
      <w:pPr>
        <w:pStyle w:val="a5"/>
        <w:rPr>
          <w:rFonts w:eastAsiaTheme="minorEastAsia"/>
          <w:lang w:eastAsia="ja-JP"/>
        </w:rPr>
      </w:pPr>
      <w:r w:rsidRPr="007638CA">
        <w:rPr>
          <w:rFonts w:eastAsiaTheme="minorEastAsia"/>
          <w:lang w:eastAsia="ja-JP"/>
        </w:rPr>
        <w:lastRenderedPageBreak/>
        <w:t>Для перевода опроса на различные языки необходимо перейти на вкладку «</w:t>
      </w:r>
      <w:r w:rsidRPr="007638CA">
        <w:rPr>
          <w:rFonts w:eastAsiaTheme="minorEastAsia"/>
          <w:lang w:val="en-US" w:eastAsia="ja-JP"/>
        </w:rPr>
        <w:t>Translation</w:t>
      </w:r>
      <w:r w:rsidRPr="007638CA">
        <w:rPr>
          <w:rFonts w:eastAsiaTheme="minorEastAsia"/>
          <w:lang w:eastAsia="ja-JP"/>
        </w:rPr>
        <w:t>» редактора (рисунок 6.14). В ней необходимо выбрать языки для перевода и заполнить необходимые поля. Все изменения сохраняются автоматически.</w:t>
      </w:r>
    </w:p>
    <w:p w14:paraId="1EFD44E8" w14:textId="75492DA1" w:rsidR="007638CA" w:rsidRDefault="007638CA" w:rsidP="003A3A53">
      <w:pPr>
        <w:pStyle w:val="a5"/>
        <w:rPr>
          <w:rFonts w:eastAsiaTheme="minorEastAsia"/>
          <w:lang w:eastAsia="ja-JP"/>
        </w:rPr>
      </w:pPr>
    </w:p>
    <w:p w14:paraId="136876EC" w14:textId="2FDF6DE3" w:rsidR="007638CA" w:rsidRDefault="007638CA" w:rsidP="007638CA">
      <w:pPr>
        <w:pStyle w:val="afe"/>
        <w:rPr>
          <w:rFonts w:eastAsiaTheme="minorEastAsia"/>
          <w:lang w:eastAsia="ja-JP"/>
        </w:rPr>
      </w:pPr>
      <w:r>
        <w:rPr>
          <w:rFonts w:eastAsiaTheme="minorEastAsia"/>
        </w:rPr>
        <w:drawing>
          <wp:inline distT="0" distB="0" distL="0" distR="0" wp14:anchorId="6E107DDE" wp14:editId="131E4A77">
            <wp:extent cx="5927090" cy="2856865"/>
            <wp:effectExtent l="19050" t="19050" r="16510" b="19685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7090" cy="28568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49B37A3" w14:textId="51B22056" w:rsidR="007638CA" w:rsidRDefault="007638CA" w:rsidP="007638CA">
      <w:pPr>
        <w:pStyle w:val="afe"/>
        <w:rPr>
          <w:rFonts w:eastAsiaTheme="minorEastAsia"/>
          <w:lang w:eastAsia="ja-JP"/>
        </w:rPr>
      </w:pPr>
    </w:p>
    <w:p w14:paraId="17A7C825" w14:textId="7EA3A751" w:rsidR="007638CA" w:rsidRPr="007638CA" w:rsidRDefault="007638CA" w:rsidP="007638CA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>
        <w:t>1</w:t>
      </w:r>
      <w:r w:rsidR="0063157C">
        <w:t>4</w:t>
      </w:r>
      <w:r w:rsidRPr="00926210">
        <w:t xml:space="preserve"> –</w:t>
      </w:r>
      <w:r>
        <w:t xml:space="preserve"> Перевод опроса</w:t>
      </w:r>
    </w:p>
    <w:p w14:paraId="398F5EF5" w14:textId="4C3A9D11" w:rsidR="007638CA" w:rsidRDefault="007638CA" w:rsidP="007638CA">
      <w:pPr>
        <w:pStyle w:val="afd"/>
        <w:rPr>
          <w:rFonts w:eastAsiaTheme="minorEastAsia"/>
          <w:lang w:eastAsia="ja-JP"/>
        </w:rPr>
      </w:pPr>
    </w:p>
    <w:p w14:paraId="7FA87AA0" w14:textId="1D936777" w:rsidR="007638CA" w:rsidRDefault="0063157C" w:rsidP="003A3A53">
      <w:pPr>
        <w:pStyle w:val="a5"/>
        <w:rPr>
          <w:rFonts w:eastAsiaTheme="minorEastAsia"/>
          <w:lang w:eastAsia="ja-JP"/>
        </w:rPr>
      </w:pPr>
      <w:r>
        <w:rPr>
          <w:rFonts w:eastAsiaTheme="minorEastAsia"/>
          <w:lang w:eastAsia="ja-JP"/>
        </w:rPr>
        <w:t>Для сохранения опроса необходимо нажать кнопку «</w:t>
      </w:r>
      <w:r>
        <w:rPr>
          <w:rFonts w:eastAsiaTheme="minorEastAsia"/>
          <w:lang w:val="en-US" w:eastAsia="ja-JP"/>
        </w:rPr>
        <w:t>Save</w:t>
      </w:r>
      <w:r w:rsidRPr="0063157C">
        <w:rPr>
          <w:rFonts w:eastAsiaTheme="minorEastAsia"/>
          <w:lang w:eastAsia="ja-JP"/>
        </w:rPr>
        <w:t xml:space="preserve"> </w:t>
      </w:r>
      <w:r>
        <w:rPr>
          <w:rFonts w:eastAsiaTheme="minorEastAsia"/>
          <w:lang w:val="en-US" w:eastAsia="ja-JP"/>
        </w:rPr>
        <w:t>Survey</w:t>
      </w:r>
      <w:r>
        <w:rPr>
          <w:rFonts w:eastAsiaTheme="minorEastAsia"/>
          <w:lang w:eastAsia="ja-JP"/>
        </w:rPr>
        <w:t>»</w:t>
      </w:r>
      <w:r w:rsidRPr="0063157C">
        <w:rPr>
          <w:rFonts w:eastAsiaTheme="minorEastAsia"/>
          <w:lang w:eastAsia="ja-JP"/>
        </w:rPr>
        <w:t xml:space="preserve"> </w:t>
      </w:r>
      <w:r>
        <w:rPr>
          <w:rFonts w:eastAsiaTheme="minorEastAsia"/>
          <w:lang w:eastAsia="ja-JP"/>
        </w:rPr>
        <w:t>на вкладке редактирования опроса. Для сохранения опроса как шаблон необходимо нажать кнопку «</w:t>
      </w:r>
      <w:r>
        <w:rPr>
          <w:rFonts w:eastAsiaTheme="minorEastAsia"/>
          <w:lang w:val="en-US" w:eastAsia="ja-JP"/>
        </w:rPr>
        <w:t>Save</w:t>
      </w:r>
      <w:r w:rsidRPr="0063157C">
        <w:rPr>
          <w:rFonts w:eastAsiaTheme="minorEastAsia"/>
          <w:lang w:eastAsia="ja-JP"/>
        </w:rPr>
        <w:t xml:space="preserve"> </w:t>
      </w:r>
      <w:r>
        <w:rPr>
          <w:rFonts w:eastAsiaTheme="minorEastAsia"/>
          <w:lang w:val="en-US" w:eastAsia="ja-JP"/>
        </w:rPr>
        <w:t>as</w:t>
      </w:r>
      <w:r w:rsidRPr="0063157C">
        <w:rPr>
          <w:rFonts w:eastAsiaTheme="minorEastAsia"/>
          <w:lang w:eastAsia="ja-JP"/>
        </w:rPr>
        <w:t xml:space="preserve"> </w:t>
      </w:r>
      <w:r>
        <w:rPr>
          <w:rFonts w:eastAsiaTheme="minorEastAsia"/>
          <w:lang w:val="en-US" w:eastAsia="ja-JP"/>
        </w:rPr>
        <w:t>Template</w:t>
      </w:r>
      <w:r>
        <w:rPr>
          <w:rFonts w:eastAsiaTheme="minorEastAsia"/>
          <w:lang w:eastAsia="ja-JP"/>
        </w:rPr>
        <w:t>»</w:t>
      </w:r>
      <w:r w:rsidRPr="0063157C">
        <w:rPr>
          <w:rFonts w:eastAsiaTheme="minorEastAsia"/>
          <w:lang w:eastAsia="ja-JP"/>
        </w:rPr>
        <w:t>.</w:t>
      </w:r>
    </w:p>
    <w:p w14:paraId="3AF4F25C" w14:textId="77777777" w:rsidR="0063157C" w:rsidRPr="0063157C" w:rsidRDefault="0063157C" w:rsidP="003A3A53">
      <w:pPr>
        <w:pStyle w:val="a5"/>
        <w:rPr>
          <w:rFonts w:eastAsiaTheme="minorEastAsia"/>
          <w:lang w:eastAsia="ja-JP"/>
        </w:rPr>
      </w:pPr>
    </w:p>
    <w:p w14:paraId="7819230C" w14:textId="43E9AACB" w:rsidR="00A85CB3" w:rsidRDefault="00A85CB3" w:rsidP="003A3A53">
      <w:pPr>
        <w:pStyle w:val="a5"/>
      </w:pPr>
      <w:r>
        <w:br w:type="page"/>
      </w:r>
    </w:p>
    <w:p w14:paraId="65A52478" w14:textId="52485627" w:rsidR="00A85CB3" w:rsidRPr="00B56AD2" w:rsidRDefault="00A85CB3" w:rsidP="00B56AD2">
      <w:pPr>
        <w:pStyle w:val="11"/>
      </w:pPr>
      <w:bookmarkStart w:id="18" w:name="_Toc69501912"/>
      <w:r w:rsidRPr="00B56AD2">
        <w:lastRenderedPageBreak/>
        <w:t>7 Технико-экономическое обоснование</w:t>
      </w:r>
      <w:bookmarkEnd w:id="18"/>
    </w:p>
    <w:p w14:paraId="488669B1" w14:textId="77777777" w:rsidR="00C11900" w:rsidRPr="0077393E" w:rsidRDefault="00C11900" w:rsidP="00C11900">
      <w:pPr>
        <w:pStyle w:val="11"/>
      </w:pPr>
    </w:p>
    <w:p w14:paraId="67917BEC" w14:textId="77777777" w:rsidR="00C11900" w:rsidRPr="0077393E" w:rsidRDefault="00C11900" w:rsidP="00C11900">
      <w:pPr>
        <w:pStyle w:val="21"/>
      </w:pPr>
      <w:bookmarkStart w:id="19" w:name="_Toc69501913"/>
      <w:r w:rsidRPr="0077393E">
        <w:t>7.1 Краткая характеристика приложения</w:t>
      </w:r>
      <w:bookmarkEnd w:id="19"/>
    </w:p>
    <w:p w14:paraId="534BF7A8" w14:textId="77777777" w:rsidR="00C11900" w:rsidRPr="0077393E" w:rsidRDefault="00C11900" w:rsidP="00C11900">
      <w:pPr>
        <w:pStyle w:val="21"/>
      </w:pPr>
    </w:p>
    <w:p w14:paraId="2468C997" w14:textId="77777777" w:rsidR="00C11900" w:rsidRPr="007D5472" w:rsidRDefault="00C11900" w:rsidP="007D5472">
      <w:pPr>
        <w:pStyle w:val="a5"/>
      </w:pPr>
      <w:r w:rsidRPr="0077393E">
        <w:t>Веб</w:t>
      </w:r>
      <w:r w:rsidRPr="007D5472">
        <w:t>-приложение создания и проведения опросов позволяет быстро создавать и проводить опросы. Пользователю предоставляется набор базовых шаблонов опросов. Ссылку на созданный опрос можно послать группе лиц, отобранных для прохождения. Так же пройти опрос сможет любой пользователь, который зарегистрирован в приложении.</w:t>
      </w:r>
    </w:p>
    <w:p w14:paraId="630A6C5C" w14:textId="77777777" w:rsidR="00C11900" w:rsidRPr="007D5472" w:rsidRDefault="00C11900" w:rsidP="007D5472">
      <w:pPr>
        <w:pStyle w:val="a5"/>
      </w:pPr>
      <w:r w:rsidRPr="007D5472">
        <w:t>Основная цель разрабатываемого приложения – это упрощение создания и проведения социальных опросов, включающая в себя снижение трудоёмкости и стоимости их создания и проведения. Так же требуется обеспечить простоту создания опросов, чтобы это мог сделать любой пользователь, который не обладает знаниями в этой области.</w:t>
      </w:r>
    </w:p>
    <w:p w14:paraId="21EC02B4" w14:textId="77777777" w:rsidR="00C11900" w:rsidRPr="0077393E" w:rsidRDefault="00C11900" w:rsidP="007D5472">
      <w:pPr>
        <w:pStyle w:val="a5"/>
      </w:pPr>
      <w:r w:rsidRPr="007D5472">
        <w:t>Основными функциями</w:t>
      </w:r>
      <w:r w:rsidRPr="0077393E">
        <w:t xml:space="preserve"> приложения являются:</w:t>
      </w:r>
    </w:p>
    <w:p w14:paraId="763081D6" w14:textId="77777777" w:rsidR="00C11900" w:rsidRPr="007D5472" w:rsidRDefault="00C11900" w:rsidP="00396F22">
      <w:pPr>
        <w:pStyle w:val="a0"/>
      </w:pPr>
      <w:r w:rsidRPr="007D5472">
        <w:t>регистрация и авторизация пользователя;</w:t>
      </w:r>
    </w:p>
    <w:p w14:paraId="3DF1F5C3" w14:textId="77777777" w:rsidR="00C11900" w:rsidRPr="007D5472" w:rsidRDefault="00C11900" w:rsidP="00396F22">
      <w:pPr>
        <w:pStyle w:val="a0"/>
      </w:pPr>
      <w:r w:rsidRPr="007D5472">
        <w:t>создание опроса;</w:t>
      </w:r>
    </w:p>
    <w:p w14:paraId="066E1FF9" w14:textId="77777777" w:rsidR="00C11900" w:rsidRPr="007D5472" w:rsidRDefault="00C11900" w:rsidP="00396F22">
      <w:pPr>
        <w:pStyle w:val="a0"/>
      </w:pPr>
      <w:r w:rsidRPr="007D5472">
        <w:t>создание шаблонов опроса;</w:t>
      </w:r>
    </w:p>
    <w:p w14:paraId="49CD36AC" w14:textId="77777777" w:rsidR="00C11900" w:rsidRPr="007D5472" w:rsidRDefault="00C11900" w:rsidP="00396F22">
      <w:pPr>
        <w:pStyle w:val="a0"/>
      </w:pPr>
      <w:r w:rsidRPr="007D5472">
        <w:t>использование шаблонов для создания опроса;</w:t>
      </w:r>
    </w:p>
    <w:p w14:paraId="60B74C8F" w14:textId="77777777" w:rsidR="00C11900" w:rsidRPr="007D5472" w:rsidRDefault="00C11900" w:rsidP="00396F22">
      <w:pPr>
        <w:pStyle w:val="a0"/>
      </w:pPr>
      <w:r w:rsidRPr="007D5472">
        <w:t>редактирование прошлых версий опроса;</w:t>
      </w:r>
    </w:p>
    <w:p w14:paraId="7300EF40" w14:textId="77777777" w:rsidR="00C11900" w:rsidRPr="007D5472" w:rsidRDefault="00C11900" w:rsidP="00396F22">
      <w:pPr>
        <w:pStyle w:val="a0"/>
      </w:pPr>
      <w:r w:rsidRPr="007D5472">
        <w:t>прохождение опроса;</w:t>
      </w:r>
    </w:p>
    <w:p w14:paraId="05E75A46" w14:textId="77777777" w:rsidR="00C11900" w:rsidRPr="0077393E" w:rsidRDefault="00C11900" w:rsidP="00396F22">
      <w:pPr>
        <w:pStyle w:val="a0"/>
      </w:pPr>
      <w:r w:rsidRPr="007D5472">
        <w:t>просмотр создателем</w:t>
      </w:r>
      <w:r w:rsidRPr="0077393E">
        <w:t xml:space="preserve"> опроса статистики ответов на вопрос.</w:t>
      </w:r>
    </w:p>
    <w:p w14:paraId="51FA6706" w14:textId="5C741807" w:rsidR="007D5472" w:rsidRPr="007D5472" w:rsidRDefault="00C11900" w:rsidP="007D5472">
      <w:pPr>
        <w:pStyle w:val="a5"/>
      </w:pPr>
      <w:r w:rsidRPr="0077393E">
        <w:t xml:space="preserve">Приложение </w:t>
      </w:r>
      <w:r w:rsidRPr="007D5472">
        <w:t>будет размещено в сети Internet. Разработчик получит экономический эффект в виде прироста прибыли от сотрудничества с различными компаниями</w:t>
      </w:r>
      <w:r w:rsidR="007D5472">
        <w:t xml:space="preserve"> или сервисами по размещению рекламы</w:t>
      </w:r>
      <w:r w:rsidRPr="007D5472">
        <w:t xml:space="preserve">, которые захотят разместить объявление на сайте, при условии, что администратор одобрит соответствующие предложения от компании. </w:t>
      </w:r>
    </w:p>
    <w:p w14:paraId="177ED1D3" w14:textId="21BD7A48" w:rsidR="00C11900" w:rsidRPr="0077393E" w:rsidRDefault="00C11900" w:rsidP="007D5472">
      <w:pPr>
        <w:pStyle w:val="a5"/>
      </w:pPr>
      <w:r w:rsidRPr="007D5472">
        <w:t xml:space="preserve">Также пользователи смогут приобрести премиум-пакет, который содержит расширенную функциональность </w:t>
      </w:r>
      <w:r w:rsidR="00CD5C7F">
        <w:t>приложения</w:t>
      </w:r>
      <w:r w:rsidRPr="007D5472">
        <w:t>. Он будет включать возможность пользоваться премиум-шаблонами, которые не доступны обычному пользователю, а также проводить одновременно больше своих опросов, чем простой пользователь</w:t>
      </w:r>
      <w:r w:rsidRPr="0077393E">
        <w:t>.</w:t>
      </w:r>
    </w:p>
    <w:p w14:paraId="77444D70" w14:textId="77777777" w:rsidR="00C11900" w:rsidRDefault="00C11900" w:rsidP="00C11900">
      <w:pPr>
        <w:pStyle w:val="a5"/>
      </w:pPr>
    </w:p>
    <w:p w14:paraId="79D1D057" w14:textId="3DDBEB4D" w:rsidR="00C11900" w:rsidRPr="0077393E" w:rsidRDefault="00C11900" w:rsidP="00C11900">
      <w:pPr>
        <w:pStyle w:val="21"/>
      </w:pPr>
      <w:bookmarkStart w:id="20" w:name="_Toc69501914"/>
      <w:r w:rsidRPr="0077393E">
        <w:t>7.2 Расч</w:t>
      </w:r>
      <w:r w:rsidR="00D24C5E">
        <w:t>ё</w:t>
      </w:r>
      <w:r w:rsidRPr="0077393E">
        <w:t>т затрат на разработку приложения</w:t>
      </w:r>
      <w:bookmarkEnd w:id="20"/>
    </w:p>
    <w:p w14:paraId="01328E33" w14:textId="77777777" w:rsidR="00C11900" w:rsidRPr="0077393E" w:rsidRDefault="00C11900" w:rsidP="00C11900">
      <w:pPr>
        <w:pStyle w:val="21"/>
      </w:pPr>
    </w:p>
    <w:p w14:paraId="0B85DFEC" w14:textId="53AE0533" w:rsidR="00C11900" w:rsidRPr="0077393E" w:rsidRDefault="00C11900" w:rsidP="00C11900">
      <w:pPr>
        <w:pStyle w:val="a6"/>
      </w:pPr>
      <w:r w:rsidRPr="0077393E">
        <w:rPr>
          <w:b/>
        </w:rPr>
        <w:t>7.2.1</w:t>
      </w:r>
      <w:r w:rsidRPr="0077393E">
        <w:t xml:space="preserve"> Расч</w:t>
      </w:r>
      <w:r w:rsidR="00D24C5E">
        <w:t>ё</w:t>
      </w:r>
      <w:r w:rsidRPr="0077393E">
        <w:t>т основной заработной платы участников команды осуществляется по формуле:</w:t>
      </w:r>
    </w:p>
    <w:p w14:paraId="29EC065A" w14:textId="77777777" w:rsidR="00C11900" w:rsidRPr="0077393E" w:rsidRDefault="00C11900" w:rsidP="00C11900">
      <w:pPr>
        <w:pStyle w:val="a5"/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80"/>
      </w:tblGrid>
      <w:tr w:rsidR="00C11900" w:rsidRPr="0077393E" w14:paraId="77F78CB5" w14:textId="77777777" w:rsidTr="00723018">
        <w:tc>
          <w:tcPr>
            <w:tcW w:w="284" w:type="dxa"/>
          </w:tcPr>
          <w:p w14:paraId="5EBC70B7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7E3CFFA5" w14:textId="77777777" w:rsidR="00C11900" w:rsidRPr="0077393E" w:rsidRDefault="0009794D" w:rsidP="00C11900">
            <w:pPr>
              <w:pStyle w:val="a5"/>
              <w:ind w:firstLine="0"/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З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о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К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пр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∙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</w:rPr>
                      <m:t>i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=1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З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ч</m:t>
                        </m:r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iCs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,</m:t>
                    </m:r>
                  </m:e>
                </m:nary>
              </m:oMath>
            </m:oMathPara>
          </w:p>
        </w:tc>
        <w:tc>
          <w:tcPr>
            <w:tcW w:w="980" w:type="dxa"/>
            <w:vAlign w:val="center"/>
          </w:tcPr>
          <w:p w14:paraId="05285954" w14:textId="77777777" w:rsidR="00C11900" w:rsidRPr="0077393E" w:rsidRDefault="00C11900" w:rsidP="00723018">
            <w:pPr>
              <w:pStyle w:val="a5"/>
              <w:ind w:firstLine="0"/>
              <w:jc w:val="right"/>
              <w:rPr>
                <w:lang w:val="en-US"/>
              </w:rPr>
            </w:pPr>
            <w:r w:rsidRPr="0077393E">
              <w:rPr>
                <w:lang w:val="en-US"/>
              </w:rPr>
              <w:t>(7.1)</w:t>
            </w:r>
          </w:p>
        </w:tc>
      </w:tr>
    </w:tbl>
    <w:p w14:paraId="6EDDE780" w14:textId="77777777" w:rsidR="00C11900" w:rsidRDefault="00C11900" w:rsidP="00C27172">
      <w:pPr>
        <w:pStyle w:val="a5"/>
      </w:pPr>
    </w:p>
    <w:p w14:paraId="65ECBE00" w14:textId="77777777" w:rsidR="003255B5" w:rsidRDefault="00C11900" w:rsidP="00C11900">
      <w:pPr>
        <w:pStyle w:val="Default"/>
        <w:jc w:val="both"/>
        <w:rPr>
          <w:spacing w:val="2"/>
          <w:sz w:val="28"/>
          <w:szCs w:val="28"/>
        </w:rPr>
      </w:pPr>
      <w:r w:rsidRPr="0077393E">
        <w:rPr>
          <w:spacing w:val="2"/>
          <w:sz w:val="28"/>
          <w:szCs w:val="28"/>
        </w:rPr>
        <w:lastRenderedPageBreak/>
        <w:t>где n – количество исполнителей, занятых разработкой конкретного программного продукта;</w:t>
      </w:r>
    </w:p>
    <w:p w14:paraId="172B79B8" w14:textId="77777777" w:rsidR="003255B5" w:rsidRDefault="0009794D" w:rsidP="003255B5">
      <w:pPr>
        <w:pStyle w:val="Default"/>
        <w:ind w:firstLine="510"/>
        <w:jc w:val="both"/>
        <w:rPr>
          <w:spacing w:val="2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К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пр</m:t>
            </m:r>
          </m:sub>
        </m:sSub>
      </m:oMath>
      <w:r w:rsidR="00C11900" w:rsidRPr="0077393E">
        <w:rPr>
          <w:spacing w:val="2"/>
          <w:sz w:val="28"/>
          <w:szCs w:val="28"/>
        </w:rPr>
        <w:t xml:space="preserve"> – коэффициент премий</w:t>
      </w:r>
      <w:r w:rsidR="00CD7127" w:rsidRPr="00CD7127">
        <w:rPr>
          <w:spacing w:val="2"/>
          <w:sz w:val="28"/>
          <w:szCs w:val="28"/>
        </w:rPr>
        <w:t xml:space="preserve">, </w:t>
      </w:r>
      <w:r w:rsidR="00C11900" w:rsidRPr="0077393E">
        <w:rPr>
          <w:spacing w:val="2"/>
          <w:sz w:val="28"/>
          <w:szCs w:val="28"/>
        </w:rPr>
        <w:t>1,5;</w:t>
      </w:r>
    </w:p>
    <w:p w14:paraId="1B0CC771" w14:textId="77777777" w:rsidR="003255B5" w:rsidRDefault="0009794D" w:rsidP="003255B5">
      <w:pPr>
        <w:pStyle w:val="Default"/>
        <w:ind w:firstLine="510"/>
        <w:jc w:val="both"/>
        <w:rPr>
          <w:spacing w:val="2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ч</m:t>
            </m:r>
            <m:r>
              <w:rPr>
                <w:rFonts w:ascii="Cambria Math" w:hAnsi="Cambria Math"/>
              </w:rPr>
              <m:t>i</m:t>
            </m:r>
          </m:sub>
        </m:sSub>
      </m:oMath>
      <w:r w:rsidR="00C11900" w:rsidRPr="0077393E">
        <w:rPr>
          <w:spacing w:val="2"/>
          <w:sz w:val="28"/>
          <w:szCs w:val="28"/>
        </w:rPr>
        <w:t xml:space="preserve"> – часовая тарифная ставка i-го исполнителя, руб.;</w:t>
      </w:r>
    </w:p>
    <w:p w14:paraId="5206FB21" w14:textId="02DAB2DF" w:rsidR="00C11900" w:rsidRPr="0077393E" w:rsidRDefault="0009794D" w:rsidP="003255B5">
      <w:pPr>
        <w:pStyle w:val="Default"/>
        <w:ind w:firstLine="510"/>
        <w:jc w:val="both"/>
        <w:rPr>
          <w:spacing w:val="2"/>
          <w:sz w:val="28"/>
          <w:szCs w:val="28"/>
        </w:rPr>
      </w:pPr>
      <m:oMath>
        <m:sSub>
          <m:sSubPr>
            <m:ctrlPr>
              <w:rPr>
                <w:rFonts w:ascii="Cambria Math" w:eastAsia="Times New Roman" w:hAnsi="Cambria Math"/>
                <w:i/>
                <w:iCs/>
                <w:color w:val="auto"/>
                <w:sz w:val="28"/>
                <w:szCs w:val="20"/>
                <w:lang w:eastAsia="ru-RU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C11900" w:rsidRPr="0077393E">
        <w:rPr>
          <w:spacing w:val="2"/>
          <w:sz w:val="28"/>
          <w:szCs w:val="28"/>
        </w:rPr>
        <w:t xml:space="preserve"> − </w:t>
      </w:r>
      <w:r w:rsidR="00F11C75" w:rsidRPr="0077393E">
        <w:rPr>
          <w:spacing w:val="2"/>
          <w:sz w:val="28"/>
          <w:szCs w:val="28"/>
        </w:rPr>
        <w:t>трудоёмкость</w:t>
      </w:r>
      <w:r w:rsidR="00C11900" w:rsidRPr="0077393E">
        <w:rPr>
          <w:spacing w:val="2"/>
          <w:sz w:val="28"/>
          <w:szCs w:val="28"/>
        </w:rPr>
        <w:t xml:space="preserve"> работ, выполняемых </w:t>
      </w:r>
      <w:r w:rsidR="00C11900" w:rsidRPr="0077393E">
        <w:rPr>
          <w:spacing w:val="2"/>
          <w:sz w:val="28"/>
          <w:szCs w:val="28"/>
          <w:lang w:val="en-US"/>
        </w:rPr>
        <w:t>i</w:t>
      </w:r>
      <w:r w:rsidR="00C11900" w:rsidRPr="0077393E">
        <w:rPr>
          <w:spacing w:val="2"/>
          <w:sz w:val="28"/>
          <w:szCs w:val="28"/>
        </w:rPr>
        <w:t>−м исполнителем</w:t>
      </w:r>
      <w:r w:rsidR="00CD7127" w:rsidRPr="00CD7127">
        <w:rPr>
          <w:spacing w:val="2"/>
          <w:sz w:val="28"/>
          <w:szCs w:val="28"/>
        </w:rPr>
        <w:t xml:space="preserve">, </w:t>
      </w:r>
      <w:r w:rsidR="00C11900" w:rsidRPr="0077393E">
        <w:rPr>
          <w:spacing w:val="2"/>
          <w:sz w:val="28"/>
          <w:szCs w:val="28"/>
        </w:rPr>
        <w:t>ч.</w:t>
      </w:r>
    </w:p>
    <w:p w14:paraId="70DD14E6" w14:textId="77777777" w:rsidR="00C11900" w:rsidRPr="00C11900" w:rsidRDefault="00C11900" w:rsidP="00C11900">
      <w:pPr>
        <w:pStyle w:val="af6"/>
        <w:spacing w:line="240" w:lineRule="auto"/>
        <w:ind w:firstLine="720"/>
        <w:rPr>
          <w:rFonts w:cs="Times New Roman"/>
          <w:spacing w:val="-2"/>
          <w:szCs w:val="28"/>
        </w:rPr>
      </w:pPr>
      <w:r w:rsidRPr="00C11900">
        <w:rPr>
          <w:rFonts w:cs="Times New Roman"/>
          <w:spacing w:val="-2"/>
          <w:szCs w:val="28"/>
        </w:rPr>
        <w:t>По данным ресурса dev.by в первом квартале 2019 года величина средней часовой ставки для .</w:t>
      </w:r>
      <w:r w:rsidRPr="00C11900">
        <w:rPr>
          <w:rFonts w:cs="Times New Roman"/>
          <w:spacing w:val="-2"/>
          <w:szCs w:val="28"/>
          <w:lang w:val="en-US"/>
        </w:rPr>
        <w:t>Net</w:t>
      </w:r>
      <w:r w:rsidRPr="00C11900">
        <w:rPr>
          <w:rFonts w:cs="Times New Roman"/>
          <w:spacing w:val="-2"/>
          <w:szCs w:val="28"/>
        </w:rPr>
        <w:t xml:space="preserve">-разработчика с опытом работы 1-3 года – 7 рублей в час, для </w:t>
      </w:r>
      <w:r w:rsidRPr="00C11900">
        <w:rPr>
          <w:rFonts w:cs="Times New Roman"/>
          <w:spacing w:val="-2"/>
          <w:szCs w:val="28"/>
          <w:lang w:val="en-US"/>
        </w:rPr>
        <w:t>HTML</w:t>
      </w:r>
      <w:r w:rsidRPr="00C11900">
        <w:rPr>
          <w:rFonts w:cs="Times New Roman"/>
          <w:spacing w:val="-2"/>
          <w:szCs w:val="28"/>
        </w:rPr>
        <w:t>/</w:t>
      </w:r>
      <w:r w:rsidRPr="00C11900">
        <w:rPr>
          <w:rFonts w:cs="Times New Roman"/>
          <w:spacing w:val="-2"/>
          <w:szCs w:val="28"/>
          <w:lang w:val="en-US"/>
        </w:rPr>
        <w:t>CSS</w:t>
      </w:r>
      <w:r w:rsidRPr="00C11900">
        <w:rPr>
          <w:rFonts w:cs="Times New Roman"/>
          <w:spacing w:val="-2"/>
          <w:szCs w:val="28"/>
        </w:rPr>
        <w:t>/</w:t>
      </w:r>
      <w:r w:rsidRPr="00C11900">
        <w:rPr>
          <w:rFonts w:cs="Times New Roman"/>
          <w:spacing w:val="-2"/>
          <w:szCs w:val="28"/>
          <w:lang w:val="en-US"/>
        </w:rPr>
        <w:t>JS</w:t>
      </w:r>
      <w:r w:rsidRPr="00C11900">
        <w:rPr>
          <w:rFonts w:cs="Times New Roman"/>
          <w:spacing w:val="-2"/>
          <w:szCs w:val="28"/>
        </w:rPr>
        <w:t>-разработчика с опытом работы 1-3 года – 7 рублей в час.</w:t>
      </w:r>
    </w:p>
    <w:p w14:paraId="6C77BBAE" w14:textId="67F7B3C3" w:rsidR="00C11900" w:rsidRPr="0077393E" w:rsidRDefault="00C11900" w:rsidP="00C11900">
      <w:pPr>
        <w:pStyle w:val="af6"/>
        <w:spacing w:line="240" w:lineRule="auto"/>
        <w:ind w:firstLine="720"/>
        <w:rPr>
          <w:rFonts w:cs="Times New Roman"/>
          <w:szCs w:val="28"/>
        </w:rPr>
      </w:pPr>
      <w:r w:rsidRPr="0077393E">
        <w:rPr>
          <w:rFonts w:cs="Times New Roman"/>
          <w:szCs w:val="28"/>
        </w:rPr>
        <w:t xml:space="preserve">Исходя из </w:t>
      </w:r>
      <w:r w:rsidR="00D24C5E" w:rsidRPr="0077393E">
        <w:rPr>
          <w:rFonts w:cs="Times New Roman"/>
          <w:szCs w:val="28"/>
        </w:rPr>
        <w:t>приведённых</w:t>
      </w:r>
      <w:r w:rsidRPr="0077393E">
        <w:rPr>
          <w:rFonts w:cs="Times New Roman"/>
          <w:szCs w:val="28"/>
        </w:rPr>
        <w:t xml:space="preserve"> выше данных, рассчитаем основную заработную плату исполнителей. Полученные данные приведены в таблице 7.1.</w:t>
      </w:r>
    </w:p>
    <w:p w14:paraId="4867F36D" w14:textId="77777777" w:rsidR="00C11900" w:rsidRPr="0077393E" w:rsidRDefault="00C11900" w:rsidP="00C11900">
      <w:pPr>
        <w:pStyle w:val="af6"/>
        <w:spacing w:line="240" w:lineRule="auto"/>
        <w:ind w:firstLine="720"/>
        <w:rPr>
          <w:rFonts w:cs="Times New Roman"/>
          <w:szCs w:val="28"/>
        </w:rPr>
      </w:pPr>
    </w:p>
    <w:p w14:paraId="56F2881E" w14:textId="48E2D5AC" w:rsidR="00C11900" w:rsidRPr="0077393E" w:rsidRDefault="00C11900" w:rsidP="00C11900">
      <w:pPr>
        <w:pStyle w:val="af6"/>
        <w:spacing w:line="240" w:lineRule="auto"/>
        <w:rPr>
          <w:rFonts w:cs="Times New Roman"/>
          <w:noProof/>
          <w:szCs w:val="28"/>
          <w:lang w:eastAsia="ru-RU"/>
        </w:rPr>
      </w:pPr>
      <w:r w:rsidRPr="0077393E">
        <w:rPr>
          <w:rFonts w:cs="Times New Roman"/>
          <w:szCs w:val="28"/>
        </w:rPr>
        <w:t xml:space="preserve">Таблица 7.1 – </w:t>
      </w:r>
      <w:r w:rsidR="00D24C5E" w:rsidRPr="0077393E">
        <w:rPr>
          <w:rFonts w:cs="Times New Roman"/>
          <w:szCs w:val="28"/>
        </w:rPr>
        <w:t>Расчёт</w:t>
      </w:r>
      <w:r w:rsidRPr="0077393E">
        <w:rPr>
          <w:rFonts w:cs="Times New Roman"/>
          <w:szCs w:val="28"/>
        </w:rPr>
        <w:t xml:space="preserve"> заработной платы разработчиков</w:t>
      </w:r>
    </w:p>
    <w:tbl>
      <w:tblPr>
        <w:tblW w:w="9462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43"/>
        <w:gridCol w:w="1701"/>
        <w:gridCol w:w="2126"/>
        <w:gridCol w:w="1701"/>
        <w:gridCol w:w="2091"/>
      </w:tblGrid>
      <w:tr w:rsidR="00C11900" w:rsidRPr="0077393E" w14:paraId="690CBDA2" w14:textId="77777777" w:rsidTr="00C11900">
        <w:tc>
          <w:tcPr>
            <w:tcW w:w="1843" w:type="dxa"/>
            <w:shd w:val="clear" w:color="auto" w:fill="auto"/>
            <w:vAlign w:val="center"/>
          </w:tcPr>
          <w:p w14:paraId="315CD9D7" w14:textId="77777777" w:rsidR="00C11900" w:rsidRPr="0077393E" w:rsidRDefault="00C11900" w:rsidP="00C11900">
            <w:pPr>
              <w:pStyle w:val="af6"/>
              <w:spacing w:line="240" w:lineRule="auto"/>
              <w:jc w:val="left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Участник команды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521DD902" w14:textId="77777777" w:rsidR="00C11900" w:rsidRPr="0077393E" w:rsidRDefault="00C11900" w:rsidP="00C11900">
            <w:pPr>
              <w:pStyle w:val="af6"/>
              <w:spacing w:line="240" w:lineRule="auto"/>
              <w:jc w:val="left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Месячная заработная плата, руб.</w:t>
            </w:r>
          </w:p>
        </w:tc>
        <w:tc>
          <w:tcPr>
            <w:tcW w:w="2126" w:type="dxa"/>
            <w:shd w:val="clear" w:color="auto" w:fill="auto"/>
          </w:tcPr>
          <w:p w14:paraId="5E1AFBA4" w14:textId="77777777" w:rsidR="00C11900" w:rsidRPr="0077393E" w:rsidRDefault="00C11900" w:rsidP="00C11900">
            <w:pPr>
              <w:pStyle w:val="af6"/>
              <w:spacing w:line="240" w:lineRule="auto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Часовая тарифная ставка руб.</w:t>
            </w:r>
          </w:p>
        </w:tc>
        <w:tc>
          <w:tcPr>
            <w:tcW w:w="1701" w:type="dxa"/>
            <w:shd w:val="clear" w:color="auto" w:fill="auto"/>
          </w:tcPr>
          <w:p w14:paraId="4C349B38" w14:textId="4FB764C6" w:rsidR="00C11900" w:rsidRPr="0077393E" w:rsidRDefault="00D24C5E" w:rsidP="00C11900">
            <w:pPr>
              <w:pStyle w:val="af6"/>
              <w:spacing w:line="240" w:lineRule="auto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Трудоёмкость</w:t>
            </w:r>
            <w:r w:rsidR="00C11900" w:rsidRPr="0077393E">
              <w:rPr>
                <w:rFonts w:cs="Times New Roman"/>
                <w:szCs w:val="28"/>
              </w:rPr>
              <w:t>, часов</w:t>
            </w:r>
          </w:p>
        </w:tc>
        <w:tc>
          <w:tcPr>
            <w:tcW w:w="2091" w:type="dxa"/>
            <w:shd w:val="clear" w:color="auto" w:fill="auto"/>
          </w:tcPr>
          <w:p w14:paraId="1933889D" w14:textId="77777777" w:rsidR="00C11900" w:rsidRPr="0077393E" w:rsidRDefault="00C11900" w:rsidP="00C11900">
            <w:pPr>
              <w:pStyle w:val="af6"/>
              <w:spacing w:line="240" w:lineRule="auto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Основная заработная плата, руб.</w:t>
            </w:r>
          </w:p>
        </w:tc>
      </w:tr>
      <w:tr w:rsidR="00C11900" w:rsidRPr="0077393E" w14:paraId="0F8025F5" w14:textId="77777777" w:rsidTr="00C11900">
        <w:tc>
          <w:tcPr>
            <w:tcW w:w="1843" w:type="dxa"/>
            <w:shd w:val="clear" w:color="auto" w:fill="auto"/>
            <w:vAlign w:val="center"/>
          </w:tcPr>
          <w:p w14:paraId="28D3DE73" w14:textId="77777777" w:rsidR="00C11900" w:rsidRPr="0077393E" w:rsidRDefault="00C11900" w:rsidP="00C11900">
            <w:pPr>
              <w:pStyle w:val="af6"/>
              <w:spacing w:line="240" w:lineRule="auto"/>
              <w:jc w:val="left"/>
              <w:rPr>
                <w:rFonts w:cs="Times New Roman"/>
                <w:szCs w:val="28"/>
                <w:lang w:val="en-US"/>
              </w:rPr>
            </w:pPr>
            <w:r w:rsidRPr="0077393E">
              <w:rPr>
                <w:rFonts w:cs="Times New Roman"/>
                <w:szCs w:val="28"/>
              </w:rPr>
              <w:t>.</w:t>
            </w:r>
            <w:r w:rsidRPr="0077393E">
              <w:rPr>
                <w:rFonts w:cs="Times New Roman"/>
                <w:szCs w:val="28"/>
                <w:lang w:val="en-US"/>
              </w:rPr>
              <w:t>Net-</w:t>
            </w:r>
            <w:r w:rsidRPr="0077393E">
              <w:rPr>
                <w:rFonts w:cs="Times New Roman"/>
                <w:szCs w:val="28"/>
              </w:rPr>
              <w:t>разработчик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63099926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1200</w:t>
            </w:r>
          </w:p>
        </w:tc>
        <w:tc>
          <w:tcPr>
            <w:tcW w:w="2126" w:type="dxa"/>
            <w:shd w:val="clear" w:color="auto" w:fill="auto"/>
            <w:vAlign w:val="center"/>
          </w:tcPr>
          <w:p w14:paraId="02452990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  <w:lang w:val="en-US"/>
              </w:rPr>
            </w:pPr>
            <w:r w:rsidRPr="0077393E">
              <w:rPr>
                <w:rFonts w:cs="Times New Roman"/>
                <w:szCs w:val="28"/>
              </w:rPr>
              <w:t>7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32583C3A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  <w:lang w:val="en-US"/>
              </w:rPr>
            </w:pPr>
            <w:r w:rsidRPr="0077393E">
              <w:rPr>
                <w:rFonts w:cs="Times New Roman"/>
                <w:szCs w:val="28"/>
                <w:lang w:val="en-US"/>
              </w:rPr>
              <w:t>120</w:t>
            </w:r>
          </w:p>
        </w:tc>
        <w:tc>
          <w:tcPr>
            <w:tcW w:w="2091" w:type="dxa"/>
            <w:shd w:val="clear" w:color="auto" w:fill="auto"/>
            <w:vAlign w:val="center"/>
          </w:tcPr>
          <w:p w14:paraId="7E0B386A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840</w:t>
            </w:r>
          </w:p>
        </w:tc>
      </w:tr>
      <w:tr w:rsidR="00C11900" w:rsidRPr="0077393E" w14:paraId="4AF33F1F" w14:textId="77777777" w:rsidTr="00C11900">
        <w:trPr>
          <w:trHeight w:val="805"/>
        </w:trPr>
        <w:tc>
          <w:tcPr>
            <w:tcW w:w="1843" w:type="dxa"/>
            <w:shd w:val="clear" w:color="auto" w:fill="auto"/>
            <w:vAlign w:val="center"/>
          </w:tcPr>
          <w:p w14:paraId="423CEDC3" w14:textId="77777777" w:rsidR="00C11900" w:rsidRPr="0077393E" w:rsidRDefault="00C11900" w:rsidP="00C11900">
            <w:pPr>
              <w:pStyle w:val="af6"/>
              <w:spacing w:line="240" w:lineRule="auto"/>
              <w:jc w:val="left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  <w:lang w:val="en-US"/>
              </w:rPr>
              <w:t xml:space="preserve">HTML/ CSS/ JS </w:t>
            </w:r>
            <w:r w:rsidRPr="0077393E">
              <w:rPr>
                <w:rFonts w:cs="Times New Roman"/>
                <w:szCs w:val="28"/>
              </w:rPr>
              <w:t>разработчик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367A2FCD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1200</w:t>
            </w:r>
          </w:p>
        </w:tc>
        <w:tc>
          <w:tcPr>
            <w:tcW w:w="212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08889CC6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  <w:lang w:val="en-US"/>
              </w:rPr>
            </w:pPr>
            <w:r w:rsidRPr="0077393E">
              <w:rPr>
                <w:rFonts w:cs="Times New Roman"/>
                <w:szCs w:val="28"/>
              </w:rPr>
              <w:t>7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7BF30E79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  <w:lang w:val="en-US"/>
              </w:rPr>
              <w:t>1</w:t>
            </w:r>
            <w:r w:rsidRPr="0077393E">
              <w:rPr>
                <w:rFonts w:cs="Times New Roman"/>
                <w:szCs w:val="28"/>
              </w:rPr>
              <w:t>68</w:t>
            </w:r>
          </w:p>
        </w:tc>
        <w:tc>
          <w:tcPr>
            <w:tcW w:w="2091" w:type="dxa"/>
            <w:shd w:val="clear" w:color="auto" w:fill="auto"/>
            <w:vAlign w:val="center"/>
          </w:tcPr>
          <w:p w14:paraId="367F4127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1176</w:t>
            </w:r>
          </w:p>
        </w:tc>
      </w:tr>
      <w:tr w:rsidR="00C11900" w:rsidRPr="0077393E" w14:paraId="5634F8CA" w14:textId="77777777" w:rsidTr="00C11900">
        <w:trPr>
          <w:trHeight w:val="535"/>
        </w:trPr>
        <w:tc>
          <w:tcPr>
            <w:tcW w:w="1843" w:type="dxa"/>
            <w:shd w:val="clear" w:color="auto" w:fill="auto"/>
            <w:vAlign w:val="center"/>
          </w:tcPr>
          <w:p w14:paraId="70C96CD0" w14:textId="77777777" w:rsidR="00C11900" w:rsidRPr="0077393E" w:rsidRDefault="00C11900" w:rsidP="00C11900">
            <w:pPr>
              <w:pStyle w:val="af6"/>
              <w:spacing w:line="240" w:lineRule="auto"/>
              <w:jc w:val="left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Итого</w:t>
            </w:r>
          </w:p>
        </w:tc>
        <w:tc>
          <w:tcPr>
            <w:tcW w:w="1701" w:type="dxa"/>
            <w:tcBorders>
              <w:right w:val="nil"/>
            </w:tcBorders>
            <w:shd w:val="clear" w:color="auto" w:fill="auto"/>
            <w:vAlign w:val="center"/>
          </w:tcPr>
          <w:p w14:paraId="7A605E9F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2126" w:type="dxa"/>
            <w:tcBorders>
              <w:left w:val="nil"/>
            </w:tcBorders>
            <w:shd w:val="clear" w:color="auto" w:fill="auto"/>
            <w:vAlign w:val="center"/>
          </w:tcPr>
          <w:p w14:paraId="5E1AEBBA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1701" w:type="dxa"/>
            <w:shd w:val="clear" w:color="auto" w:fill="auto"/>
            <w:vAlign w:val="center"/>
          </w:tcPr>
          <w:p w14:paraId="49D2230D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288</w:t>
            </w:r>
          </w:p>
        </w:tc>
        <w:tc>
          <w:tcPr>
            <w:tcW w:w="2091" w:type="dxa"/>
            <w:shd w:val="clear" w:color="auto" w:fill="auto"/>
            <w:vAlign w:val="center"/>
          </w:tcPr>
          <w:p w14:paraId="1D977374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2016</w:t>
            </w:r>
          </w:p>
        </w:tc>
      </w:tr>
      <w:tr w:rsidR="00C11900" w:rsidRPr="0077393E" w14:paraId="67E0C6ED" w14:textId="77777777" w:rsidTr="00C11900">
        <w:trPr>
          <w:trHeight w:val="415"/>
        </w:trPr>
        <w:tc>
          <w:tcPr>
            <w:tcW w:w="7371" w:type="dxa"/>
            <w:gridSpan w:val="4"/>
            <w:tcBorders>
              <w:top w:val="single" w:sz="4" w:space="0" w:color="auto"/>
            </w:tcBorders>
            <w:shd w:val="clear" w:color="auto" w:fill="auto"/>
          </w:tcPr>
          <w:p w14:paraId="49393A72" w14:textId="77777777" w:rsidR="00C11900" w:rsidRPr="0077393E" w:rsidRDefault="00C11900" w:rsidP="00C11900">
            <w:pPr>
              <w:pStyle w:val="af6"/>
              <w:spacing w:line="240" w:lineRule="auto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Премия, 50%</w:t>
            </w:r>
          </w:p>
        </w:tc>
        <w:tc>
          <w:tcPr>
            <w:tcW w:w="2091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3383F1D2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1008</w:t>
            </w:r>
          </w:p>
        </w:tc>
      </w:tr>
      <w:tr w:rsidR="00C11900" w:rsidRPr="0077393E" w14:paraId="56CD2DC0" w14:textId="77777777" w:rsidTr="00C11900">
        <w:tc>
          <w:tcPr>
            <w:tcW w:w="7371" w:type="dxa"/>
            <w:gridSpan w:val="4"/>
            <w:shd w:val="clear" w:color="auto" w:fill="auto"/>
          </w:tcPr>
          <w:p w14:paraId="353C506F" w14:textId="77777777" w:rsidR="00C11900" w:rsidRPr="0077393E" w:rsidRDefault="00C11900" w:rsidP="00C11900">
            <w:pPr>
              <w:pStyle w:val="af6"/>
              <w:spacing w:line="240" w:lineRule="auto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Итого затраты на основную заработную плату разработчиков</w:t>
            </w:r>
          </w:p>
        </w:tc>
        <w:tc>
          <w:tcPr>
            <w:tcW w:w="2091" w:type="dxa"/>
            <w:shd w:val="clear" w:color="auto" w:fill="auto"/>
            <w:vAlign w:val="center"/>
          </w:tcPr>
          <w:p w14:paraId="65E68019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3024</w:t>
            </w:r>
          </w:p>
        </w:tc>
      </w:tr>
    </w:tbl>
    <w:p w14:paraId="18610375" w14:textId="77777777" w:rsidR="00C11900" w:rsidRPr="0077393E" w:rsidRDefault="00C11900" w:rsidP="00C11900">
      <w:pPr>
        <w:pStyle w:val="a5"/>
      </w:pPr>
    </w:p>
    <w:p w14:paraId="5CCE57C6" w14:textId="77777777" w:rsidR="00C11900" w:rsidRPr="0077393E" w:rsidRDefault="00C11900" w:rsidP="00C11900">
      <w:pPr>
        <w:pStyle w:val="a6"/>
      </w:pPr>
      <w:r w:rsidRPr="0077393E">
        <w:rPr>
          <w:b/>
          <w:bCs/>
        </w:rPr>
        <w:t xml:space="preserve">7.2.2 </w:t>
      </w:r>
      <w:r w:rsidRPr="0077393E">
        <w:t>Затраты на дополнительную заработную плату команды разработчиков включает выплаты, предусмотренные законодательством о труде, и определяется по формуле:</w:t>
      </w:r>
    </w:p>
    <w:p w14:paraId="730A3093" w14:textId="77777777" w:rsidR="00C11900" w:rsidRPr="0077393E" w:rsidRDefault="00C11900" w:rsidP="00C11900">
      <w:pPr>
        <w:pStyle w:val="a5"/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80"/>
      </w:tblGrid>
      <w:tr w:rsidR="00C11900" w:rsidRPr="0077393E" w14:paraId="76C03F47" w14:textId="77777777" w:rsidTr="00357B61">
        <w:trPr>
          <w:trHeight w:val="763"/>
        </w:trPr>
        <w:tc>
          <w:tcPr>
            <w:tcW w:w="284" w:type="dxa"/>
          </w:tcPr>
          <w:p w14:paraId="68F67BF3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52FDFF8E" w14:textId="77777777" w:rsidR="00C11900" w:rsidRPr="0077393E" w:rsidRDefault="0009794D" w:rsidP="00C11900">
            <w:pPr>
              <w:pStyle w:val="a5"/>
              <w:ind w:firstLine="0"/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З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д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З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о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Н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д</m:t>
                        </m:r>
                      </m:sub>
                    </m:sSub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0</m:t>
                    </m:r>
                  </m:den>
                </m:f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980" w:type="dxa"/>
            <w:vAlign w:val="center"/>
          </w:tcPr>
          <w:p w14:paraId="7541C219" w14:textId="77777777" w:rsidR="00C11900" w:rsidRPr="0077393E" w:rsidRDefault="00C11900" w:rsidP="00723018">
            <w:pPr>
              <w:pStyle w:val="a5"/>
              <w:ind w:firstLine="0"/>
              <w:jc w:val="right"/>
              <w:rPr>
                <w:lang w:val="en-US"/>
              </w:rPr>
            </w:pPr>
            <w:r w:rsidRPr="0077393E">
              <w:rPr>
                <w:lang w:val="en-US"/>
              </w:rPr>
              <w:t>(7.</w:t>
            </w:r>
            <w:r w:rsidRPr="0077393E">
              <w:t>2</w:t>
            </w:r>
            <w:r w:rsidRPr="0077393E">
              <w:rPr>
                <w:lang w:val="en-US"/>
              </w:rPr>
              <w:t>)</w:t>
            </w:r>
          </w:p>
        </w:tc>
      </w:tr>
    </w:tbl>
    <w:p w14:paraId="48486CEC" w14:textId="77777777" w:rsidR="00C11900" w:rsidRPr="0077393E" w:rsidRDefault="00C11900" w:rsidP="00640753">
      <w:pPr>
        <w:pStyle w:val="a5"/>
      </w:pPr>
    </w:p>
    <w:p w14:paraId="6B64D77D" w14:textId="21F0D285" w:rsidR="003255B5" w:rsidRDefault="00C11900" w:rsidP="00C11900">
      <w:pPr>
        <w:pStyle w:val="a5"/>
        <w:ind w:firstLine="0"/>
      </w:pPr>
      <w:r w:rsidRPr="0077393E">
        <w:t xml:space="preserve">где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д</m:t>
            </m:r>
          </m:sub>
        </m:sSub>
      </m:oMath>
      <w:r w:rsidRPr="0077393E">
        <w:t xml:space="preserve"> – дополнительная заработная плата исполнителей</w:t>
      </w:r>
      <w:r w:rsidR="00004C63" w:rsidRPr="00004C63">
        <w:t>,</w:t>
      </w:r>
      <w:r w:rsidRPr="0077393E">
        <w:t xml:space="preserve"> руб.;</w:t>
      </w:r>
    </w:p>
    <w:p w14:paraId="1D876364" w14:textId="5CA7A5EB" w:rsidR="00C11900" w:rsidRDefault="0009794D" w:rsidP="003255B5">
      <w:pPr>
        <w:pStyle w:val="a5"/>
        <w:ind w:firstLine="454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Н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д</m:t>
            </m:r>
          </m:sub>
        </m:sSub>
      </m:oMath>
      <w:r w:rsidR="00C11900" w:rsidRPr="0077393E">
        <w:t xml:space="preserve"> – норматив дополнительной заработной платы равный 10</w:t>
      </w:r>
      <w:r w:rsidR="00B271A3" w:rsidRPr="00B271A3">
        <w:t xml:space="preserve"> </w:t>
      </w:r>
      <w:r w:rsidR="00C11900" w:rsidRPr="0077393E">
        <w:t>%.</w:t>
      </w:r>
    </w:p>
    <w:p w14:paraId="6DFCBC02" w14:textId="7803E799" w:rsidR="00C11900" w:rsidRPr="0077393E" w:rsidRDefault="00C11900" w:rsidP="00C11900">
      <w:pPr>
        <w:pStyle w:val="a5"/>
      </w:pPr>
      <w:r w:rsidRPr="0077393E">
        <w:t>Подставив значения в формулу (7.2), получ</w:t>
      </w:r>
      <w:r w:rsidR="00716649">
        <w:t>ае</w:t>
      </w:r>
      <w:r w:rsidRPr="0077393E">
        <w:t>м</w:t>
      </w:r>
      <w:r w:rsidR="00716649">
        <w:t>:</w:t>
      </w:r>
    </w:p>
    <w:p w14:paraId="13C579E9" w14:textId="77777777" w:rsidR="00C11900" w:rsidRPr="0077393E" w:rsidRDefault="00C11900" w:rsidP="00C11900">
      <w:pPr>
        <w:pStyle w:val="a5"/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80"/>
      </w:tblGrid>
      <w:tr w:rsidR="00C11900" w:rsidRPr="0077393E" w14:paraId="751DF070" w14:textId="77777777" w:rsidTr="00723018">
        <w:tc>
          <w:tcPr>
            <w:tcW w:w="284" w:type="dxa"/>
          </w:tcPr>
          <w:p w14:paraId="19E2A9C0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2796F6E1" w14:textId="77777777" w:rsidR="00C11900" w:rsidRPr="0077393E" w:rsidRDefault="0009794D" w:rsidP="00C11900">
            <w:pPr>
              <w:pStyle w:val="a5"/>
              <w:ind w:firstLine="0"/>
              <w:jc w:val="center"/>
              <w:rPr>
                <w:i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З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д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3024∙10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100</m:t>
                    </m:r>
                  </m:den>
                </m:f>
                <m:r>
                  <w:rPr>
                    <w:rFonts w:ascii="Cambria Math" w:hAnsi="Cambria Math"/>
                  </w:rPr>
                  <m:t>=302,4 руб.</m:t>
                </m:r>
              </m:oMath>
            </m:oMathPara>
          </w:p>
        </w:tc>
        <w:tc>
          <w:tcPr>
            <w:tcW w:w="980" w:type="dxa"/>
            <w:vAlign w:val="center"/>
          </w:tcPr>
          <w:p w14:paraId="6589DE31" w14:textId="5F5C8E89" w:rsidR="00C11900" w:rsidRPr="0077393E" w:rsidRDefault="00C11900" w:rsidP="00723018">
            <w:pPr>
              <w:pStyle w:val="a5"/>
              <w:ind w:firstLine="0"/>
              <w:jc w:val="right"/>
              <w:rPr>
                <w:lang w:val="en-US"/>
              </w:rPr>
            </w:pPr>
          </w:p>
        </w:tc>
      </w:tr>
    </w:tbl>
    <w:p w14:paraId="189DF572" w14:textId="77777777" w:rsidR="00C11900" w:rsidRPr="0077393E" w:rsidRDefault="00C11900" w:rsidP="00C11900">
      <w:pPr>
        <w:pStyle w:val="a5"/>
      </w:pPr>
    </w:p>
    <w:p w14:paraId="6631389D" w14:textId="38265A95" w:rsidR="00C11900" w:rsidRPr="0077393E" w:rsidRDefault="00C11900" w:rsidP="00C11900">
      <w:pPr>
        <w:pStyle w:val="a6"/>
        <w:keepLines/>
      </w:pPr>
      <w:r w:rsidRPr="0077393E">
        <w:rPr>
          <w:b/>
          <w:bCs/>
        </w:rPr>
        <w:lastRenderedPageBreak/>
        <w:t xml:space="preserve">7.2.3 </w:t>
      </w:r>
      <w:r w:rsidRPr="0077393E">
        <w:t>Отчисления на социальные нужды (в фонд социальной защиты населения и на обязательное страхование) определяются в соответствии с действующими законодательными актами по формуле:</w:t>
      </w:r>
    </w:p>
    <w:p w14:paraId="0955DA12" w14:textId="77777777" w:rsidR="00C11900" w:rsidRPr="0077393E" w:rsidRDefault="00C11900" w:rsidP="00C11900">
      <w:pPr>
        <w:pStyle w:val="a6"/>
      </w:pPr>
    </w:p>
    <w:tbl>
      <w:tblPr>
        <w:tblStyle w:val="af8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90"/>
      </w:tblGrid>
      <w:tr w:rsidR="00C11900" w:rsidRPr="0077393E" w14:paraId="41070E0A" w14:textId="77777777" w:rsidTr="00723018">
        <w:tc>
          <w:tcPr>
            <w:tcW w:w="152" w:type="pct"/>
          </w:tcPr>
          <w:p w14:paraId="3D9BA1C2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4319" w:type="pct"/>
            <w:vAlign w:val="center"/>
          </w:tcPr>
          <w:p w14:paraId="16995251" w14:textId="77777777" w:rsidR="00C11900" w:rsidRPr="0077393E" w:rsidRDefault="0009794D" w:rsidP="00C11900">
            <w:pPr>
              <w:pStyle w:val="a5"/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З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сз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З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о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З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д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)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Н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сз</m:t>
                        </m:r>
                      </m:sub>
                    </m:sSub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0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529" w:type="pct"/>
            <w:vAlign w:val="center"/>
          </w:tcPr>
          <w:p w14:paraId="12F7A1CE" w14:textId="6ABEE364" w:rsidR="00C11900" w:rsidRPr="0077393E" w:rsidRDefault="00C11900" w:rsidP="00723018">
            <w:pPr>
              <w:pStyle w:val="a5"/>
              <w:ind w:firstLine="0"/>
              <w:jc w:val="right"/>
            </w:pPr>
            <w:r w:rsidRPr="0077393E">
              <w:t>(7.</w:t>
            </w:r>
            <w:r w:rsidR="00357B61">
              <w:t>3</w:t>
            </w:r>
            <w:r w:rsidRPr="0077393E">
              <w:t>)</w:t>
            </w:r>
          </w:p>
        </w:tc>
      </w:tr>
      <w:tr w:rsidR="00C11900" w:rsidRPr="0077393E" w14:paraId="2F92B1BD" w14:textId="77777777" w:rsidTr="00723018">
        <w:tc>
          <w:tcPr>
            <w:tcW w:w="152" w:type="pct"/>
          </w:tcPr>
          <w:p w14:paraId="46B263EF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4319" w:type="pct"/>
            <w:vAlign w:val="center"/>
          </w:tcPr>
          <w:p w14:paraId="44B09A8C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529" w:type="pct"/>
            <w:vAlign w:val="center"/>
          </w:tcPr>
          <w:p w14:paraId="4625B4B7" w14:textId="77777777" w:rsidR="00C11900" w:rsidRPr="0077393E" w:rsidRDefault="00C11900" w:rsidP="00C11900">
            <w:pPr>
              <w:pStyle w:val="a5"/>
              <w:ind w:firstLine="0"/>
            </w:pPr>
          </w:p>
        </w:tc>
      </w:tr>
    </w:tbl>
    <w:p w14:paraId="29B970A9" w14:textId="465EEA54" w:rsidR="00C11900" w:rsidRPr="0077393E" w:rsidRDefault="00C11900" w:rsidP="00C11900">
      <w:pPr>
        <w:pStyle w:val="a5"/>
        <w:ind w:firstLine="0"/>
      </w:pPr>
      <w:r w:rsidRPr="0077393E"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Н</m:t>
            </m:r>
          </m:e>
          <m:sub>
            <m:r>
              <w:rPr>
                <w:rFonts w:ascii="Cambria Math" w:hAnsi="Cambria Math"/>
              </w:rPr>
              <m:t>сз</m:t>
            </m:r>
          </m:sub>
        </m:sSub>
      </m:oMath>
      <w:r w:rsidRPr="0077393E">
        <w:t xml:space="preserve"> – норматив отчислений в фонд социальной защиты населения и на обязательное страхование</w:t>
      </w:r>
      <w:r w:rsidR="003255B5" w:rsidRPr="003255B5">
        <w:t xml:space="preserve">, </w:t>
      </w:r>
      <w:r w:rsidRPr="0077393E">
        <w:t>35</w:t>
      </w:r>
      <w:r w:rsidR="003255B5" w:rsidRPr="003255B5">
        <w:t xml:space="preserve"> </w:t>
      </w:r>
      <w:r w:rsidRPr="0077393E">
        <w:t>%.</w:t>
      </w:r>
    </w:p>
    <w:p w14:paraId="4A23C46F" w14:textId="77777777" w:rsidR="00C11900" w:rsidRPr="0077393E" w:rsidRDefault="00C11900" w:rsidP="00C11900">
      <w:pPr>
        <w:pStyle w:val="a5"/>
      </w:pPr>
      <w:r w:rsidRPr="0077393E">
        <w:t>Размер отчислений в фонд социальной защиты населения и на обязательное страхование составит:</w:t>
      </w:r>
    </w:p>
    <w:p w14:paraId="5933A346" w14:textId="77777777" w:rsidR="00C11900" w:rsidRPr="0077393E" w:rsidRDefault="00C11900" w:rsidP="00C11900">
      <w:pPr>
        <w:pStyle w:val="a5"/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80"/>
      </w:tblGrid>
      <w:tr w:rsidR="00C11900" w:rsidRPr="0077393E" w14:paraId="55975385" w14:textId="77777777" w:rsidTr="00723018">
        <w:tc>
          <w:tcPr>
            <w:tcW w:w="284" w:type="dxa"/>
          </w:tcPr>
          <w:p w14:paraId="2D0BA32D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327FBAA8" w14:textId="77777777" w:rsidR="00C11900" w:rsidRPr="0077393E" w:rsidRDefault="0009794D" w:rsidP="00C11900">
            <w:pPr>
              <w:pStyle w:val="a5"/>
              <w:ind w:firstLine="0"/>
              <w:jc w:val="center"/>
              <w:rPr>
                <w:i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З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сз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(3024+302,4)∙3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100</m:t>
                    </m:r>
                  </m:den>
                </m:f>
                <m:r>
                  <w:rPr>
                    <w:rFonts w:ascii="Cambria Math" w:hAnsi="Cambria Math"/>
                  </w:rPr>
                  <m:t>=1164,24 руб.</m:t>
                </m:r>
              </m:oMath>
            </m:oMathPara>
          </w:p>
        </w:tc>
        <w:tc>
          <w:tcPr>
            <w:tcW w:w="980" w:type="dxa"/>
            <w:vAlign w:val="center"/>
          </w:tcPr>
          <w:p w14:paraId="6928998B" w14:textId="2F4DAB2D" w:rsidR="00C11900" w:rsidRPr="0077393E" w:rsidRDefault="00C11900" w:rsidP="00723018">
            <w:pPr>
              <w:pStyle w:val="a5"/>
              <w:ind w:firstLine="0"/>
              <w:jc w:val="right"/>
              <w:rPr>
                <w:lang w:val="en-US"/>
              </w:rPr>
            </w:pPr>
          </w:p>
        </w:tc>
      </w:tr>
      <w:tr w:rsidR="00C11900" w:rsidRPr="0077393E" w14:paraId="1A5F999D" w14:textId="77777777" w:rsidTr="00723018">
        <w:tc>
          <w:tcPr>
            <w:tcW w:w="284" w:type="dxa"/>
          </w:tcPr>
          <w:p w14:paraId="296BEFFB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2CE241C8" w14:textId="77777777" w:rsidR="00C11900" w:rsidRPr="0077393E" w:rsidRDefault="00C11900" w:rsidP="00C11900">
            <w:pPr>
              <w:pStyle w:val="a5"/>
              <w:ind w:firstLine="0"/>
              <w:jc w:val="center"/>
            </w:pPr>
          </w:p>
        </w:tc>
        <w:tc>
          <w:tcPr>
            <w:tcW w:w="980" w:type="dxa"/>
            <w:vAlign w:val="center"/>
          </w:tcPr>
          <w:p w14:paraId="7F026813" w14:textId="77777777" w:rsidR="00C11900" w:rsidRPr="0077393E" w:rsidRDefault="00C11900" w:rsidP="00C11900">
            <w:pPr>
              <w:pStyle w:val="a5"/>
              <w:ind w:firstLine="0"/>
              <w:jc w:val="center"/>
              <w:rPr>
                <w:lang w:val="en-US"/>
              </w:rPr>
            </w:pPr>
          </w:p>
        </w:tc>
      </w:tr>
    </w:tbl>
    <w:p w14:paraId="6094E77C" w14:textId="77777777" w:rsidR="00C11900" w:rsidRPr="0077393E" w:rsidRDefault="00C11900" w:rsidP="00C11900">
      <w:pPr>
        <w:pStyle w:val="a6"/>
      </w:pPr>
      <w:r w:rsidRPr="0077393E">
        <w:rPr>
          <w:b/>
        </w:rPr>
        <w:t>7.2.4</w:t>
      </w:r>
      <w:r w:rsidRPr="0077393E">
        <w:t xml:space="preserve"> Расходы по статье «Прочие затраты» (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П</m:t>
            </m:r>
          </m:e>
          <m:sub>
            <m:r>
              <w:rPr>
                <w:rFonts w:ascii="Cambria Math" w:hAnsi="Cambria Math"/>
              </w:rPr>
              <m:t>з</m:t>
            </m:r>
          </m:sub>
        </m:sSub>
      </m:oMath>
      <w:r w:rsidRPr="0077393E">
        <w:t>) для веб-ориентированного приложения включают затраты на приобретение лицензионного программного обеспечения, необходимого для разработки ПС, оплату потребляемой электроэнергии, оплату аренды рабочего помещения, оборудование рабочих мест и определяются по формуле:</w:t>
      </w:r>
    </w:p>
    <w:p w14:paraId="4B817CE1" w14:textId="77777777" w:rsidR="00C11900" w:rsidRPr="0077393E" w:rsidRDefault="00C11900" w:rsidP="00C11900">
      <w:pPr>
        <w:pStyle w:val="a5"/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80"/>
      </w:tblGrid>
      <w:tr w:rsidR="00C11900" w:rsidRPr="0077393E" w14:paraId="5D61E757" w14:textId="77777777" w:rsidTr="00723018">
        <w:tc>
          <w:tcPr>
            <w:tcW w:w="284" w:type="dxa"/>
          </w:tcPr>
          <w:p w14:paraId="41A08EBE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4790E20B" w14:textId="77777777" w:rsidR="00C11900" w:rsidRPr="0077393E" w:rsidRDefault="0009794D" w:rsidP="00C11900">
            <w:pPr>
              <w:pStyle w:val="a5"/>
              <w:ind w:firstLine="0"/>
              <w:jc w:val="center"/>
              <w:rPr>
                <w:i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П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з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З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о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Н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пз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/>
                      </w:rPr>
                      <m:t>100</m:t>
                    </m:r>
                  </m:den>
                </m:f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980" w:type="dxa"/>
            <w:vAlign w:val="center"/>
          </w:tcPr>
          <w:p w14:paraId="1C3CA3BA" w14:textId="3830ED11" w:rsidR="00C11900" w:rsidRPr="0077393E" w:rsidRDefault="00C11900" w:rsidP="00723018">
            <w:pPr>
              <w:pStyle w:val="a5"/>
              <w:ind w:firstLine="0"/>
              <w:jc w:val="right"/>
              <w:rPr>
                <w:lang w:val="en-US"/>
              </w:rPr>
            </w:pPr>
            <w:r w:rsidRPr="0077393E">
              <w:rPr>
                <w:lang w:val="en-US"/>
              </w:rPr>
              <w:t>(7.</w:t>
            </w:r>
            <w:r w:rsidR="00357B61">
              <w:t>4</w:t>
            </w:r>
            <w:r w:rsidRPr="0077393E">
              <w:rPr>
                <w:lang w:val="en-US"/>
              </w:rPr>
              <w:t>)</w:t>
            </w:r>
          </w:p>
        </w:tc>
      </w:tr>
    </w:tbl>
    <w:p w14:paraId="0FF4ED78" w14:textId="77777777" w:rsidR="00C11900" w:rsidRPr="0077393E" w:rsidRDefault="00C11900" w:rsidP="00C11900">
      <w:pPr>
        <w:pStyle w:val="a5"/>
      </w:pPr>
    </w:p>
    <w:p w14:paraId="4246C78C" w14:textId="16409348" w:rsidR="00C11900" w:rsidRPr="0077393E" w:rsidRDefault="00C11900" w:rsidP="00C11900">
      <w:pPr>
        <w:pStyle w:val="a5"/>
        <w:ind w:firstLine="0"/>
      </w:pPr>
      <w:r w:rsidRPr="0077393E"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Н</m:t>
            </m:r>
          </m:e>
          <m:sub>
            <m:r>
              <w:rPr>
                <w:rFonts w:ascii="Cambria Math" w:hAnsi="Cambria Math"/>
              </w:rPr>
              <m:t>пз</m:t>
            </m:r>
          </m:sub>
        </m:sSub>
      </m:oMath>
      <w:r w:rsidRPr="0077393E">
        <w:t xml:space="preserve"> – норматив прочих затрат, 100</w:t>
      </w:r>
      <w:r w:rsidR="003255B5" w:rsidRPr="003255B5">
        <w:t xml:space="preserve"> </w:t>
      </w:r>
      <w:r w:rsidRPr="0077393E">
        <w:t>%.</w:t>
      </w:r>
    </w:p>
    <w:p w14:paraId="30620D1E" w14:textId="2EDDB597" w:rsidR="00C11900" w:rsidRPr="0077393E" w:rsidRDefault="00C11900" w:rsidP="00C11900">
      <w:pPr>
        <w:pStyle w:val="a5"/>
        <w:rPr>
          <w:szCs w:val="28"/>
        </w:rPr>
      </w:pPr>
      <w:r w:rsidRPr="0077393E">
        <w:rPr>
          <w:szCs w:val="28"/>
        </w:rPr>
        <w:t>Подставив данные в формулу (7.</w:t>
      </w:r>
      <w:r w:rsidR="00716649">
        <w:rPr>
          <w:szCs w:val="28"/>
        </w:rPr>
        <w:t>4</w:t>
      </w:r>
      <w:r w:rsidRPr="0077393E">
        <w:rPr>
          <w:szCs w:val="28"/>
        </w:rPr>
        <w:t>), получ</w:t>
      </w:r>
      <w:r w:rsidR="00716649">
        <w:rPr>
          <w:szCs w:val="28"/>
        </w:rPr>
        <w:t>ае</w:t>
      </w:r>
      <w:r w:rsidRPr="0077393E">
        <w:rPr>
          <w:szCs w:val="28"/>
        </w:rPr>
        <w:t>м:</w:t>
      </w:r>
    </w:p>
    <w:p w14:paraId="3C9E07C6" w14:textId="77777777" w:rsidR="00C11900" w:rsidRPr="0077393E" w:rsidRDefault="00C11900" w:rsidP="00C11900">
      <w:pPr>
        <w:pStyle w:val="a5"/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80"/>
      </w:tblGrid>
      <w:tr w:rsidR="00C11900" w:rsidRPr="0077393E" w14:paraId="1313F0ED" w14:textId="77777777" w:rsidTr="00723018">
        <w:tc>
          <w:tcPr>
            <w:tcW w:w="284" w:type="dxa"/>
          </w:tcPr>
          <w:p w14:paraId="159D0289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4376FFCF" w14:textId="77777777" w:rsidR="00C11900" w:rsidRPr="0077393E" w:rsidRDefault="0009794D" w:rsidP="00C11900">
            <w:pPr>
              <w:pStyle w:val="a5"/>
              <w:ind w:firstLine="0"/>
              <w:jc w:val="center"/>
              <w:rPr>
                <w:i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П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з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3024∙100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100</m:t>
                    </m:r>
                  </m:den>
                </m:f>
                <m:r>
                  <w:rPr>
                    <w:rFonts w:ascii="Cambria Math" w:hAnsi="Cambria Math"/>
                  </w:rPr>
                  <m:t>=3024 руб.</m:t>
                </m:r>
              </m:oMath>
            </m:oMathPara>
          </w:p>
        </w:tc>
        <w:tc>
          <w:tcPr>
            <w:tcW w:w="980" w:type="dxa"/>
            <w:vAlign w:val="center"/>
          </w:tcPr>
          <w:p w14:paraId="47409153" w14:textId="755A80A7" w:rsidR="00C11900" w:rsidRPr="0077393E" w:rsidRDefault="00C11900" w:rsidP="00723018">
            <w:pPr>
              <w:pStyle w:val="a5"/>
              <w:ind w:firstLine="0"/>
              <w:jc w:val="right"/>
              <w:rPr>
                <w:lang w:val="en-US"/>
              </w:rPr>
            </w:pPr>
          </w:p>
        </w:tc>
      </w:tr>
    </w:tbl>
    <w:p w14:paraId="7F0E6A6B" w14:textId="77777777" w:rsidR="00C11900" w:rsidRPr="0077393E" w:rsidRDefault="00C11900" w:rsidP="00C11900">
      <w:pPr>
        <w:pStyle w:val="a5"/>
      </w:pPr>
    </w:p>
    <w:p w14:paraId="67157F28" w14:textId="7B1C1D25" w:rsidR="00C11900" w:rsidRPr="0077393E" w:rsidRDefault="00C11900" w:rsidP="00C11900">
      <w:pPr>
        <w:pStyle w:val="a6"/>
      </w:pPr>
      <w:r w:rsidRPr="0077393E">
        <w:rPr>
          <w:b/>
        </w:rPr>
        <w:t>7.2.5</w:t>
      </w:r>
      <w:r w:rsidRPr="0077393E">
        <w:t xml:space="preserve"> Полная сумма затрат на разработку приложения находится </w:t>
      </w:r>
      <w:r w:rsidR="00D24C5E" w:rsidRPr="0077393E">
        <w:t>путём</w:t>
      </w:r>
      <w:r w:rsidRPr="0077393E">
        <w:t xml:space="preserve"> суммирования всех рассчитанных статей затрат. Все </w:t>
      </w:r>
      <w:r w:rsidR="00D24C5E" w:rsidRPr="0077393E">
        <w:t>расчёты</w:t>
      </w:r>
      <w:r w:rsidRPr="0077393E">
        <w:t xml:space="preserve"> приведены в таблице 7.2.</w:t>
      </w:r>
    </w:p>
    <w:p w14:paraId="3EBC1E23" w14:textId="3E86AD74" w:rsidR="00C11900" w:rsidRDefault="00C11900" w:rsidP="00C11900">
      <w:pPr>
        <w:pStyle w:val="a5"/>
      </w:pPr>
    </w:p>
    <w:p w14:paraId="51DD012D" w14:textId="29A05B59" w:rsidR="00C11900" w:rsidRPr="0077393E" w:rsidRDefault="00C11900" w:rsidP="00C11900">
      <w:pPr>
        <w:pStyle w:val="a5"/>
        <w:ind w:firstLine="0"/>
      </w:pPr>
      <w:r w:rsidRPr="0077393E">
        <w:t xml:space="preserve">Таблица 7.2 – Затраты на разработку </w:t>
      </w:r>
      <w:r w:rsidR="00CD5C7F">
        <w:t>приложения</w:t>
      </w:r>
    </w:p>
    <w:tbl>
      <w:tblPr>
        <w:tblW w:w="0" w:type="auto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38"/>
        <w:gridCol w:w="2198"/>
      </w:tblGrid>
      <w:tr w:rsidR="00C11900" w:rsidRPr="0077393E" w14:paraId="00D61B79" w14:textId="77777777" w:rsidTr="00C11900">
        <w:tc>
          <w:tcPr>
            <w:tcW w:w="7038" w:type="dxa"/>
            <w:shd w:val="clear" w:color="auto" w:fill="auto"/>
            <w:vAlign w:val="center"/>
          </w:tcPr>
          <w:p w14:paraId="2682FABC" w14:textId="77777777" w:rsidR="00C11900" w:rsidRPr="0077393E" w:rsidRDefault="00C11900" w:rsidP="00C11900">
            <w:pPr>
              <w:pStyle w:val="Default"/>
              <w:jc w:val="center"/>
              <w:rPr>
                <w:sz w:val="28"/>
                <w:szCs w:val="28"/>
              </w:rPr>
            </w:pPr>
            <w:r w:rsidRPr="0077393E">
              <w:rPr>
                <w:sz w:val="28"/>
                <w:szCs w:val="28"/>
              </w:rPr>
              <w:t>Статья затрат</w:t>
            </w:r>
          </w:p>
        </w:tc>
        <w:tc>
          <w:tcPr>
            <w:tcW w:w="2198" w:type="dxa"/>
            <w:shd w:val="clear" w:color="auto" w:fill="auto"/>
            <w:vAlign w:val="center"/>
          </w:tcPr>
          <w:p w14:paraId="09D9BA8B" w14:textId="77777777" w:rsidR="00C11900" w:rsidRPr="0077393E" w:rsidRDefault="00C11900" w:rsidP="00C11900">
            <w:pPr>
              <w:pStyle w:val="Default"/>
              <w:jc w:val="center"/>
              <w:rPr>
                <w:sz w:val="28"/>
                <w:szCs w:val="28"/>
              </w:rPr>
            </w:pPr>
            <w:r w:rsidRPr="0077393E">
              <w:rPr>
                <w:sz w:val="28"/>
                <w:szCs w:val="28"/>
              </w:rPr>
              <w:t>Сумма, руб.</w:t>
            </w:r>
          </w:p>
        </w:tc>
      </w:tr>
      <w:tr w:rsidR="00C11900" w:rsidRPr="0077393E" w14:paraId="74D79504" w14:textId="77777777" w:rsidTr="00C11900">
        <w:tc>
          <w:tcPr>
            <w:tcW w:w="7038" w:type="dxa"/>
            <w:shd w:val="clear" w:color="auto" w:fill="auto"/>
          </w:tcPr>
          <w:p w14:paraId="30E8B48B" w14:textId="77777777" w:rsidR="00C11900" w:rsidRPr="0077393E" w:rsidRDefault="00C11900" w:rsidP="00C11900">
            <w:pPr>
              <w:pStyle w:val="Default"/>
              <w:jc w:val="both"/>
              <w:rPr>
                <w:sz w:val="28"/>
                <w:szCs w:val="28"/>
              </w:rPr>
            </w:pPr>
            <w:r w:rsidRPr="0077393E">
              <w:rPr>
                <w:sz w:val="28"/>
                <w:szCs w:val="28"/>
              </w:rPr>
              <w:t xml:space="preserve">Основная заработная плата команды разработчиков </w:t>
            </w:r>
            <w:r w:rsidRPr="0077393E">
              <w:rPr>
                <w:sz w:val="28"/>
                <w:szCs w:val="28"/>
              </w:rPr>
              <w:tab/>
            </w:r>
          </w:p>
        </w:tc>
        <w:tc>
          <w:tcPr>
            <w:tcW w:w="2198" w:type="dxa"/>
            <w:shd w:val="clear" w:color="auto" w:fill="auto"/>
            <w:vAlign w:val="center"/>
          </w:tcPr>
          <w:p w14:paraId="6A630C31" w14:textId="77777777" w:rsidR="00C11900" w:rsidRPr="0077393E" w:rsidRDefault="00C11900" w:rsidP="00C11900">
            <w:pPr>
              <w:pStyle w:val="Default"/>
              <w:jc w:val="center"/>
              <w:rPr>
                <w:sz w:val="28"/>
                <w:szCs w:val="28"/>
              </w:rPr>
            </w:pPr>
            <w:r w:rsidRPr="0077393E">
              <w:rPr>
                <w:sz w:val="28"/>
                <w:szCs w:val="28"/>
              </w:rPr>
              <w:t>3024</w:t>
            </w:r>
          </w:p>
        </w:tc>
      </w:tr>
      <w:tr w:rsidR="00C11900" w:rsidRPr="0077393E" w14:paraId="40F68692" w14:textId="77777777" w:rsidTr="00C11900">
        <w:tc>
          <w:tcPr>
            <w:tcW w:w="7038" w:type="dxa"/>
            <w:shd w:val="clear" w:color="auto" w:fill="auto"/>
          </w:tcPr>
          <w:p w14:paraId="0D7CC17A" w14:textId="77777777" w:rsidR="00C11900" w:rsidRPr="0077393E" w:rsidRDefault="00C11900" w:rsidP="00C11900">
            <w:pPr>
              <w:pStyle w:val="Default"/>
              <w:jc w:val="both"/>
              <w:rPr>
                <w:sz w:val="28"/>
                <w:szCs w:val="28"/>
              </w:rPr>
            </w:pPr>
            <w:r w:rsidRPr="0077393E">
              <w:rPr>
                <w:sz w:val="28"/>
                <w:szCs w:val="28"/>
              </w:rPr>
              <w:t xml:space="preserve">Дополнительная заработная плата команды разработчиков </w:t>
            </w:r>
          </w:p>
        </w:tc>
        <w:tc>
          <w:tcPr>
            <w:tcW w:w="2198" w:type="dxa"/>
            <w:shd w:val="clear" w:color="auto" w:fill="auto"/>
            <w:vAlign w:val="center"/>
          </w:tcPr>
          <w:p w14:paraId="06172517" w14:textId="77777777" w:rsidR="00C11900" w:rsidRPr="0077393E" w:rsidRDefault="00C11900" w:rsidP="00C11900">
            <w:pPr>
              <w:pStyle w:val="Default"/>
              <w:jc w:val="center"/>
              <w:rPr>
                <w:sz w:val="28"/>
                <w:szCs w:val="28"/>
              </w:rPr>
            </w:pPr>
            <w:r w:rsidRPr="0077393E">
              <w:rPr>
                <w:sz w:val="28"/>
                <w:szCs w:val="28"/>
              </w:rPr>
              <w:t>302,4</w:t>
            </w:r>
          </w:p>
        </w:tc>
      </w:tr>
      <w:tr w:rsidR="00C11900" w:rsidRPr="0077393E" w14:paraId="42B399C3" w14:textId="77777777" w:rsidTr="00C11900">
        <w:tc>
          <w:tcPr>
            <w:tcW w:w="7038" w:type="dxa"/>
            <w:shd w:val="clear" w:color="auto" w:fill="auto"/>
          </w:tcPr>
          <w:p w14:paraId="4C95771D" w14:textId="77777777" w:rsidR="00C11900" w:rsidRPr="0077393E" w:rsidRDefault="00C11900" w:rsidP="00C11900">
            <w:pPr>
              <w:pStyle w:val="Default"/>
              <w:jc w:val="both"/>
              <w:rPr>
                <w:sz w:val="28"/>
                <w:szCs w:val="28"/>
              </w:rPr>
            </w:pPr>
            <w:r w:rsidRPr="0077393E">
              <w:rPr>
                <w:sz w:val="28"/>
                <w:szCs w:val="28"/>
              </w:rPr>
              <w:t xml:space="preserve">Отчисления на социальные нужды </w:t>
            </w:r>
          </w:p>
        </w:tc>
        <w:tc>
          <w:tcPr>
            <w:tcW w:w="2198" w:type="dxa"/>
            <w:shd w:val="clear" w:color="auto" w:fill="auto"/>
            <w:vAlign w:val="center"/>
          </w:tcPr>
          <w:p w14:paraId="1D0778D7" w14:textId="77777777" w:rsidR="00C11900" w:rsidRPr="0077393E" w:rsidRDefault="00C11900" w:rsidP="00C11900">
            <w:pPr>
              <w:pStyle w:val="Default"/>
              <w:jc w:val="center"/>
              <w:rPr>
                <w:sz w:val="28"/>
                <w:szCs w:val="28"/>
              </w:rPr>
            </w:pPr>
            <w:r w:rsidRPr="0077393E">
              <w:rPr>
                <w:sz w:val="28"/>
                <w:szCs w:val="28"/>
              </w:rPr>
              <w:t>1164,24</w:t>
            </w:r>
          </w:p>
        </w:tc>
      </w:tr>
      <w:tr w:rsidR="00C11900" w:rsidRPr="0077393E" w14:paraId="2286F19B" w14:textId="77777777" w:rsidTr="00C11900">
        <w:tc>
          <w:tcPr>
            <w:tcW w:w="7038" w:type="dxa"/>
            <w:shd w:val="clear" w:color="auto" w:fill="auto"/>
          </w:tcPr>
          <w:p w14:paraId="7F1E9684" w14:textId="77777777" w:rsidR="00C11900" w:rsidRPr="0077393E" w:rsidRDefault="00C11900" w:rsidP="00C11900">
            <w:pPr>
              <w:pStyle w:val="Default"/>
              <w:jc w:val="both"/>
              <w:rPr>
                <w:sz w:val="28"/>
                <w:szCs w:val="28"/>
              </w:rPr>
            </w:pPr>
            <w:r w:rsidRPr="0077393E">
              <w:rPr>
                <w:sz w:val="28"/>
                <w:szCs w:val="28"/>
              </w:rPr>
              <w:t xml:space="preserve">Прочие затраты </w:t>
            </w:r>
          </w:p>
        </w:tc>
        <w:tc>
          <w:tcPr>
            <w:tcW w:w="2198" w:type="dxa"/>
            <w:shd w:val="clear" w:color="auto" w:fill="auto"/>
            <w:vAlign w:val="center"/>
          </w:tcPr>
          <w:p w14:paraId="53814D7F" w14:textId="77777777" w:rsidR="00C11900" w:rsidRPr="0077393E" w:rsidRDefault="00C11900" w:rsidP="00C11900">
            <w:pPr>
              <w:pStyle w:val="Default"/>
              <w:jc w:val="center"/>
              <w:rPr>
                <w:sz w:val="28"/>
                <w:szCs w:val="28"/>
              </w:rPr>
            </w:pPr>
            <w:r w:rsidRPr="0077393E">
              <w:rPr>
                <w:sz w:val="28"/>
                <w:szCs w:val="28"/>
              </w:rPr>
              <w:t>3024</w:t>
            </w:r>
          </w:p>
        </w:tc>
      </w:tr>
      <w:tr w:rsidR="00C11900" w:rsidRPr="0077393E" w14:paraId="75F76FB7" w14:textId="77777777" w:rsidTr="00C11900">
        <w:tc>
          <w:tcPr>
            <w:tcW w:w="7038" w:type="dxa"/>
            <w:shd w:val="clear" w:color="auto" w:fill="auto"/>
          </w:tcPr>
          <w:p w14:paraId="2DEF9370" w14:textId="77777777" w:rsidR="00C11900" w:rsidRPr="0077393E" w:rsidRDefault="00C11900" w:rsidP="00C11900">
            <w:pPr>
              <w:pStyle w:val="Default"/>
              <w:tabs>
                <w:tab w:val="left" w:pos="1095"/>
              </w:tabs>
              <w:jc w:val="both"/>
              <w:rPr>
                <w:sz w:val="28"/>
                <w:szCs w:val="28"/>
              </w:rPr>
            </w:pPr>
            <w:r w:rsidRPr="0077393E">
              <w:rPr>
                <w:sz w:val="28"/>
                <w:szCs w:val="28"/>
              </w:rPr>
              <w:t xml:space="preserve">Общие затраты на разработку </w:t>
            </w:r>
          </w:p>
        </w:tc>
        <w:tc>
          <w:tcPr>
            <w:tcW w:w="2198" w:type="dxa"/>
            <w:shd w:val="clear" w:color="auto" w:fill="auto"/>
            <w:vAlign w:val="center"/>
          </w:tcPr>
          <w:p w14:paraId="5AF7F824" w14:textId="77777777" w:rsidR="00C11900" w:rsidRPr="0077393E" w:rsidRDefault="00C11900" w:rsidP="00C11900">
            <w:pPr>
              <w:pStyle w:val="Default"/>
              <w:jc w:val="center"/>
              <w:rPr>
                <w:sz w:val="28"/>
                <w:szCs w:val="28"/>
                <w:lang w:val="en-US"/>
              </w:rPr>
            </w:pPr>
            <w:r w:rsidRPr="0077393E">
              <w:rPr>
                <w:sz w:val="28"/>
                <w:szCs w:val="28"/>
                <w:lang w:val="en-US"/>
              </w:rPr>
              <w:t>7514,64</w:t>
            </w:r>
          </w:p>
        </w:tc>
      </w:tr>
    </w:tbl>
    <w:p w14:paraId="3085BC3D" w14:textId="44005E9B" w:rsidR="00C11900" w:rsidRPr="0077393E" w:rsidRDefault="00C11900" w:rsidP="00C11900">
      <w:pPr>
        <w:pStyle w:val="21"/>
      </w:pPr>
      <w:bookmarkStart w:id="21" w:name="_Toc69501915"/>
      <w:r w:rsidRPr="0077393E">
        <w:lastRenderedPageBreak/>
        <w:t xml:space="preserve">7.3 Оценка эффекта от использования </w:t>
      </w:r>
      <w:r>
        <w:t>приложения</w:t>
      </w:r>
      <w:bookmarkEnd w:id="21"/>
    </w:p>
    <w:p w14:paraId="15933446" w14:textId="77777777" w:rsidR="00C11900" w:rsidRPr="0077393E" w:rsidRDefault="00C11900" w:rsidP="00C11900">
      <w:pPr>
        <w:pStyle w:val="21"/>
      </w:pPr>
    </w:p>
    <w:p w14:paraId="4E57B295" w14:textId="65D57BD1" w:rsidR="00C11900" w:rsidRPr="0077393E" w:rsidRDefault="00C11900" w:rsidP="00C11900">
      <w:pPr>
        <w:pStyle w:val="a5"/>
      </w:pPr>
      <w:r w:rsidRPr="0077393E">
        <w:t>Экономический эффект представляет собой прибыль, полученную от соглашений с компаниями, проявившими желание опубликовать объявление и получившими одобрение от администратора. Таким образом планируется заключить не менее 7 соглашений. Так как соглашение заключается на месяц и в среднем будут заключены соглашения на 4 месяца, по итогу получатся 28 месячных соглашения.</w:t>
      </w:r>
      <w:r w:rsidR="00F811D1" w:rsidRPr="00F811D1">
        <w:t xml:space="preserve"> </w:t>
      </w:r>
      <w:r w:rsidRPr="0077393E">
        <w:t>Средний уровень цен на размещение объявлений на подобных сайтах составляет 300 руб. Так как предприятие является резидентом ПВТ оно освобождено от уплаты налога на прибыль.</w:t>
      </w:r>
    </w:p>
    <w:p w14:paraId="156AD2CD" w14:textId="77777777" w:rsidR="00C11900" w:rsidRPr="0077393E" w:rsidRDefault="00C11900" w:rsidP="00C11900">
      <w:pPr>
        <w:pStyle w:val="a5"/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80"/>
      </w:tblGrid>
      <w:tr w:rsidR="00C11900" w:rsidRPr="0077393E" w14:paraId="0B195BB6" w14:textId="77777777" w:rsidTr="00723018">
        <w:tc>
          <w:tcPr>
            <w:tcW w:w="284" w:type="dxa"/>
          </w:tcPr>
          <w:p w14:paraId="3E25BFB1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4937AC23" w14:textId="77777777" w:rsidR="00C11900" w:rsidRPr="0077393E" w:rsidRDefault="0009794D" w:rsidP="00C11900">
            <w:pPr>
              <w:pStyle w:val="a5"/>
              <w:ind w:firstLine="0"/>
              <w:jc w:val="center"/>
              <w:rPr>
                <w:i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П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ч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Ц∙</m:t>
                </m:r>
                <m:r>
                  <w:rPr>
                    <w:rFonts w:ascii="Cambria Math" w:hAnsi="Cambria Math"/>
                    <w:lang w:val="en-US"/>
                  </w:rPr>
                  <m:t>N</m:t>
                </m:r>
                <m:r>
                  <w:rPr>
                    <w:rFonts w:ascii="Cambria Math" w:eastAsiaTheme="minorEastAsia" w:hAnsi="Cambria Math"/>
                    <w:lang w:eastAsia="ja-JP"/>
                  </w:rPr>
                  <m:t>-НДС-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lang w:eastAsia="ja-JP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lang w:eastAsia="ja-JP"/>
                      </w:rPr>
                      <m:t>З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lang w:eastAsia="ja-JP"/>
                      </w:rPr>
                      <m:t>р</m:t>
                    </m:r>
                  </m:sub>
                </m:sSub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980" w:type="dxa"/>
            <w:vAlign w:val="center"/>
          </w:tcPr>
          <w:p w14:paraId="77D39573" w14:textId="45FC32DA" w:rsidR="00C11900" w:rsidRPr="0077393E" w:rsidRDefault="00C11900" w:rsidP="00723018">
            <w:pPr>
              <w:pStyle w:val="a5"/>
              <w:ind w:firstLine="0"/>
              <w:jc w:val="right"/>
              <w:rPr>
                <w:lang w:val="en-US"/>
              </w:rPr>
            </w:pPr>
            <w:r w:rsidRPr="0077393E">
              <w:rPr>
                <w:lang w:val="en-US"/>
              </w:rPr>
              <w:t>(7.</w:t>
            </w:r>
            <w:r w:rsidR="00357B61">
              <w:t>5</w:t>
            </w:r>
            <w:r w:rsidRPr="0077393E">
              <w:rPr>
                <w:lang w:val="en-US"/>
              </w:rPr>
              <w:t>)</w:t>
            </w:r>
          </w:p>
        </w:tc>
      </w:tr>
    </w:tbl>
    <w:p w14:paraId="66DFFD34" w14:textId="77777777" w:rsidR="00C11900" w:rsidRPr="0077393E" w:rsidRDefault="00C11900" w:rsidP="00C11900">
      <w:pPr>
        <w:pStyle w:val="a5"/>
      </w:pPr>
    </w:p>
    <w:p w14:paraId="00814C26" w14:textId="1E033822" w:rsidR="003255B5" w:rsidRDefault="00C11900" w:rsidP="00C11900">
      <w:pPr>
        <w:pStyle w:val="a5"/>
        <w:ind w:firstLine="0"/>
      </w:pPr>
      <w:r w:rsidRPr="0077393E">
        <w:t>где Ц – цена одного соглашения</w:t>
      </w:r>
      <w:r w:rsidR="003255B5" w:rsidRPr="003255B5">
        <w:t>,</w:t>
      </w:r>
      <w:r w:rsidRPr="0077393E">
        <w:t xml:space="preserve"> руб.;</w:t>
      </w:r>
    </w:p>
    <w:p w14:paraId="5E3F39D9" w14:textId="3649CD80" w:rsidR="003255B5" w:rsidRDefault="0009794D" w:rsidP="003255B5">
      <w:pPr>
        <w:pStyle w:val="a5"/>
        <w:ind w:firstLine="454"/>
      </w:pPr>
      <m:oMath>
        <m:sSub>
          <m:sSubPr>
            <m:ctrlPr>
              <w:rPr>
                <w:rFonts w:ascii="Cambria Math" w:eastAsiaTheme="minorEastAsia" w:hAnsi="Cambria Math"/>
                <w:i/>
                <w:lang w:eastAsia="ja-JP"/>
              </w:rPr>
            </m:ctrlPr>
          </m:sSubPr>
          <m:e>
            <m:r>
              <w:rPr>
                <w:rFonts w:ascii="Cambria Math" w:eastAsiaTheme="minorEastAsia" w:hAnsi="Cambria Math"/>
                <w:lang w:eastAsia="ja-JP"/>
              </w:rPr>
              <m:t>З</m:t>
            </m:r>
          </m:e>
          <m:sub>
            <m:r>
              <w:rPr>
                <w:rFonts w:ascii="Cambria Math" w:eastAsiaTheme="minorEastAsia" w:hAnsi="Cambria Math"/>
                <w:lang w:eastAsia="ja-JP"/>
              </w:rPr>
              <m:t>р</m:t>
            </m:r>
          </m:sub>
        </m:sSub>
      </m:oMath>
      <w:r w:rsidR="00C11900" w:rsidRPr="0077393E">
        <w:t xml:space="preserve"> – сумма расходов на разработку и реализацию</w:t>
      </w:r>
      <w:r w:rsidR="003255B5" w:rsidRPr="003255B5">
        <w:t xml:space="preserve">, </w:t>
      </w:r>
      <w:r w:rsidR="00C11900" w:rsidRPr="0077393E">
        <w:t>руб.;</w:t>
      </w:r>
    </w:p>
    <w:p w14:paraId="716FE263" w14:textId="77777777" w:rsidR="003255B5" w:rsidRDefault="00C11900" w:rsidP="003255B5">
      <w:pPr>
        <w:pStyle w:val="a5"/>
        <w:ind w:firstLine="454"/>
      </w:pPr>
      <w:r w:rsidRPr="0077393E">
        <w:t>N – количество соглашений;</w:t>
      </w:r>
    </w:p>
    <w:p w14:paraId="3A01948C" w14:textId="6CDFE013" w:rsidR="00C11900" w:rsidRPr="0077393E" w:rsidRDefault="00C11900" w:rsidP="003255B5">
      <w:pPr>
        <w:pStyle w:val="a5"/>
        <w:ind w:firstLine="454"/>
      </w:pPr>
      <w:r w:rsidRPr="0077393E">
        <w:t>НДС – сумма налога на добавленную стоимость</w:t>
      </w:r>
      <w:r w:rsidR="003255B5" w:rsidRPr="003255B5">
        <w:t xml:space="preserve">, </w:t>
      </w:r>
      <w:r w:rsidRPr="0077393E">
        <w:t>руб.</w:t>
      </w:r>
    </w:p>
    <w:p w14:paraId="69ACA4D6" w14:textId="77777777" w:rsidR="00C11900" w:rsidRPr="0077393E" w:rsidRDefault="00C11900" w:rsidP="00C11900">
      <w:pPr>
        <w:pStyle w:val="a5"/>
        <w:rPr>
          <w:szCs w:val="28"/>
        </w:rPr>
      </w:pPr>
      <w:r w:rsidRPr="0077393E">
        <w:rPr>
          <w:szCs w:val="28"/>
        </w:rPr>
        <w:t>НДС рассчитывается по формуле:</w:t>
      </w:r>
    </w:p>
    <w:p w14:paraId="1F3C87C0" w14:textId="77777777" w:rsidR="00C11900" w:rsidRPr="0077393E" w:rsidRDefault="00C11900" w:rsidP="00C11900">
      <w:pPr>
        <w:pStyle w:val="a5"/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80"/>
      </w:tblGrid>
      <w:tr w:rsidR="00C11900" w:rsidRPr="0077393E" w14:paraId="7FAEDD4D" w14:textId="77777777" w:rsidTr="00723018">
        <w:tc>
          <w:tcPr>
            <w:tcW w:w="284" w:type="dxa"/>
          </w:tcPr>
          <w:p w14:paraId="70309AB4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13ABCFF3" w14:textId="77777777" w:rsidR="00C11900" w:rsidRPr="0077393E" w:rsidRDefault="00C11900" w:rsidP="00C11900">
            <w:pPr>
              <w:pStyle w:val="a5"/>
              <w:ind w:firstLine="0"/>
              <w:jc w:val="center"/>
              <w:rPr>
                <w:i/>
              </w:rPr>
            </w:pPr>
            <m:oMathPara>
              <m:oMath>
                <m:r>
                  <w:rPr>
                    <w:rFonts w:ascii="Cambria Math" w:hAnsi="Cambria Math"/>
                  </w:rPr>
                  <m:t>НДС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lang w:eastAsia="ja-JP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Ц∙</m:t>
                    </m:r>
                    <m:r>
                      <w:rPr>
                        <w:rFonts w:ascii="Cambria Math" w:hAnsi="Cambria Math"/>
                        <w:lang w:val="en-US"/>
                      </w:rPr>
                      <m:t>N</m:t>
                    </m:r>
                    <m:r>
                      <w:rPr>
                        <w:rFonts w:ascii="Cambria Math" w:hAnsi="Cambria Math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Н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дс</m:t>
                        </m:r>
                      </m:sub>
                    </m:sSub>
                  </m:num>
                  <m:den>
                    <m:r>
                      <w:rPr>
                        <w:rFonts w:ascii="Cambria Math" w:eastAsiaTheme="minorEastAsia" w:hAnsi="Cambria Math"/>
                        <w:lang w:eastAsia="ja-JP"/>
                      </w:rPr>
                      <m:t>100%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Н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дс</m:t>
                        </m:r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980" w:type="dxa"/>
            <w:vAlign w:val="center"/>
          </w:tcPr>
          <w:p w14:paraId="415547C3" w14:textId="311CDD18" w:rsidR="00C11900" w:rsidRPr="0077393E" w:rsidRDefault="00C11900" w:rsidP="00723018">
            <w:pPr>
              <w:pStyle w:val="a5"/>
              <w:ind w:firstLine="0"/>
              <w:jc w:val="right"/>
              <w:rPr>
                <w:lang w:val="en-US"/>
              </w:rPr>
            </w:pPr>
            <w:r w:rsidRPr="0077393E">
              <w:rPr>
                <w:lang w:val="en-US"/>
              </w:rPr>
              <w:t>(7.</w:t>
            </w:r>
            <w:r w:rsidR="00357B61">
              <w:t>6</w:t>
            </w:r>
            <w:r w:rsidRPr="0077393E">
              <w:rPr>
                <w:lang w:val="en-US"/>
              </w:rPr>
              <w:t>)</w:t>
            </w:r>
          </w:p>
        </w:tc>
      </w:tr>
    </w:tbl>
    <w:p w14:paraId="726CCE87" w14:textId="77777777" w:rsidR="00C11900" w:rsidRPr="0077393E" w:rsidRDefault="00C11900" w:rsidP="00C11900">
      <w:pPr>
        <w:pStyle w:val="a5"/>
      </w:pPr>
    </w:p>
    <w:p w14:paraId="533BFF1D" w14:textId="54FD9155" w:rsidR="00C11900" w:rsidRPr="0077393E" w:rsidRDefault="00C11900" w:rsidP="00C11900">
      <w:pPr>
        <w:pStyle w:val="a5"/>
        <w:ind w:firstLine="0"/>
      </w:pPr>
      <w:r w:rsidRPr="0077393E">
        <w:t xml:space="preserve">гд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Н</m:t>
            </m:r>
          </m:e>
          <m:sub>
            <m:r>
              <w:rPr>
                <w:rFonts w:ascii="Cambria Math" w:hAnsi="Cambria Math"/>
              </w:rPr>
              <m:t>дс</m:t>
            </m:r>
          </m:sub>
        </m:sSub>
      </m:oMath>
      <w:r w:rsidRPr="0077393E">
        <w:t xml:space="preserve"> – ставка налога на добавленную стоимость согласно действующему законодательству</w:t>
      </w:r>
      <w:r w:rsidR="003255B5" w:rsidRPr="003255B5">
        <w:t>,</w:t>
      </w:r>
      <w:r w:rsidRPr="0077393E">
        <w:t xml:space="preserve"> 20</w:t>
      </w:r>
      <w:r w:rsidR="003255B5" w:rsidRPr="003255B5">
        <w:t xml:space="preserve"> </w:t>
      </w:r>
      <w:r w:rsidRPr="0077393E">
        <w:t xml:space="preserve">%. </w:t>
      </w:r>
    </w:p>
    <w:p w14:paraId="632D60AB" w14:textId="782A0EBD" w:rsidR="00C11900" w:rsidRPr="00A13F19" w:rsidRDefault="00C11900" w:rsidP="00C11900">
      <w:pPr>
        <w:pStyle w:val="a5"/>
        <w:rPr>
          <w:spacing w:val="-2"/>
        </w:rPr>
      </w:pPr>
      <w:r w:rsidRPr="00A13F19">
        <w:rPr>
          <w:spacing w:val="-2"/>
        </w:rPr>
        <w:t xml:space="preserve">Также экономический эффект включает в себя прибыль, полученную от реализации премиум-пакетов, которые содержат более расширенную функциональность разрабатываемого </w:t>
      </w:r>
      <w:r w:rsidR="00CD5C7F">
        <w:t>приложения</w:t>
      </w:r>
      <w:r w:rsidRPr="00A13F19">
        <w:rPr>
          <w:spacing w:val="-2"/>
        </w:rPr>
        <w:t>. Планируется продать не менее 10 пакетов сроком на 3 месяца. Итого 30 месячных продаж.</w:t>
      </w:r>
      <w:r w:rsidR="00A13F19" w:rsidRPr="00A13F19">
        <w:rPr>
          <w:spacing w:val="-2"/>
        </w:rPr>
        <w:t xml:space="preserve"> </w:t>
      </w:r>
      <w:r w:rsidRPr="00A13F19">
        <w:rPr>
          <w:spacing w:val="-2"/>
        </w:rPr>
        <w:t>Средний уровень цен на покупку премиум-пакета на подобных сайтах составляет 300 руб.</w:t>
      </w:r>
    </w:p>
    <w:p w14:paraId="5EE262A6" w14:textId="77777777" w:rsidR="00C11900" w:rsidRPr="0077393E" w:rsidRDefault="00C11900" w:rsidP="00C11900">
      <w:pPr>
        <w:pStyle w:val="a5"/>
        <w:rPr>
          <w:szCs w:val="28"/>
        </w:rPr>
      </w:pPr>
      <w:r w:rsidRPr="0077393E">
        <w:rPr>
          <w:szCs w:val="28"/>
        </w:rPr>
        <w:t>Исходя из данных сумма налога на добавленную стоимость составит:</w:t>
      </w:r>
    </w:p>
    <w:p w14:paraId="2DEF750A" w14:textId="77777777" w:rsidR="00C11900" w:rsidRPr="0077393E" w:rsidRDefault="00C11900" w:rsidP="00C11900">
      <w:pPr>
        <w:pStyle w:val="af6"/>
        <w:spacing w:line="240" w:lineRule="auto"/>
        <w:ind w:firstLine="708"/>
        <w:rPr>
          <w:rFonts w:cs="Times New Roman"/>
          <w:szCs w:val="28"/>
        </w:rPr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90"/>
      </w:tblGrid>
      <w:tr w:rsidR="00C11900" w:rsidRPr="0077393E" w14:paraId="588436E5" w14:textId="77777777" w:rsidTr="00723018">
        <w:tc>
          <w:tcPr>
            <w:tcW w:w="284" w:type="dxa"/>
          </w:tcPr>
          <w:p w14:paraId="5669C857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333784ED" w14:textId="77777777" w:rsidR="00C11900" w:rsidRPr="0077393E" w:rsidRDefault="00C11900" w:rsidP="00C11900">
            <w:pPr>
              <w:pStyle w:val="a5"/>
              <w:ind w:firstLine="0"/>
              <w:jc w:val="center"/>
              <w:rPr>
                <w:i/>
              </w:rPr>
            </w:pPr>
            <m:oMathPara>
              <m:oMath>
                <m:r>
                  <w:rPr>
                    <w:rFonts w:ascii="Cambria Math" w:hAnsi="Cambria Math"/>
                  </w:rPr>
                  <m:t>НДС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lang w:eastAsia="ja-JP"/>
                      </w:rPr>
                    </m:ctrlPr>
                  </m:fPr>
                  <m:num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300∙28+300∙30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∙20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lang w:eastAsia="ja-JP"/>
                      </w:rPr>
                      <m:t>100+</m:t>
                    </m:r>
                    <m:r>
                      <w:rPr>
                        <w:rFonts w:ascii="Cambria Math" w:hAnsi="Cambria Math"/>
                        <w:lang w:val="en-US"/>
                      </w:rPr>
                      <m:t>20</m:t>
                    </m:r>
                  </m:den>
                </m:f>
                <m:r>
                  <w:rPr>
                    <w:rFonts w:ascii="Cambria Math" w:eastAsiaTheme="minorEastAsia" w:hAnsi="Cambria Math"/>
                    <w:lang w:eastAsia="ja-JP"/>
                  </w:rPr>
                  <m:t>=2900 руб.</m:t>
                </m:r>
              </m:oMath>
            </m:oMathPara>
          </w:p>
        </w:tc>
        <w:tc>
          <w:tcPr>
            <w:tcW w:w="990" w:type="dxa"/>
            <w:vAlign w:val="center"/>
          </w:tcPr>
          <w:p w14:paraId="73F35156" w14:textId="50761B71" w:rsidR="00C11900" w:rsidRPr="0077393E" w:rsidRDefault="00C11900" w:rsidP="00723018">
            <w:pPr>
              <w:pStyle w:val="a5"/>
              <w:ind w:firstLine="0"/>
              <w:jc w:val="right"/>
              <w:rPr>
                <w:lang w:val="en-US"/>
              </w:rPr>
            </w:pPr>
          </w:p>
        </w:tc>
      </w:tr>
    </w:tbl>
    <w:p w14:paraId="2E824CF6" w14:textId="77777777" w:rsidR="00F811D1" w:rsidRDefault="00F811D1" w:rsidP="00C11900">
      <w:pPr>
        <w:pStyle w:val="a5"/>
      </w:pPr>
    </w:p>
    <w:p w14:paraId="60649368" w14:textId="71ED0FC1" w:rsidR="00C11900" w:rsidRPr="0077393E" w:rsidRDefault="00C11900" w:rsidP="00C11900">
      <w:pPr>
        <w:pStyle w:val="a5"/>
      </w:pPr>
      <w:r w:rsidRPr="0077393E">
        <w:t>Таким образом можно подсчитать чистую прибыль разработчиков:</w:t>
      </w:r>
    </w:p>
    <w:p w14:paraId="0D77DC78" w14:textId="77777777" w:rsidR="00C11900" w:rsidRPr="0077393E" w:rsidRDefault="00C11900" w:rsidP="00C11900">
      <w:pPr>
        <w:pStyle w:val="af6"/>
        <w:spacing w:line="240" w:lineRule="auto"/>
        <w:ind w:firstLine="708"/>
        <w:rPr>
          <w:rFonts w:cs="Times New Roman"/>
          <w:szCs w:val="28"/>
        </w:rPr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90"/>
      </w:tblGrid>
      <w:tr w:rsidR="00C11900" w:rsidRPr="0077393E" w14:paraId="66E61E49" w14:textId="77777777" w:rsidTr="00723018">
        <w:tc>
          <w:tcPr>
            <w:tcW w:w="284" w:type="dxa"/>
          </w:tcPr>
          <w:p w14:paraId="4A519959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3774B630" w14:textId="77777777" w:rsidR="00C11900" w:rsidRPr="0077393E" w:rsidRDefault="0009794D" w:rsidP="00C11900">
            <w:pPr>
              <w:pStyle w:val="a5"/>
              <w:ind w:firstLine="0"/>
              <w:jc w:val="center"/>
              <w:rPr>
                <w:i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П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ч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300∙28+300∙30-2900</m:t>
                </m:r>
                <m:r>
                  <w:rPr>
                    <w:rFonts w:ascii="Cambria Math" w:hAnsi="Cambria Math"/>
                  </w:rPr>
                  <m:t>-7514,64=5785,36 руб.</m:t>
                </m:r>
              </m:oMath>
            </m:oMathPara>
          </w:p>
        </w:tc>
        <w:tc>
          <w:tcPr>
            <w:tcW w:w="990" w:type="dxa"/>
            <w:vAlign w:val="center"/>
          </w:tcPr>
          <w:p w14:paraId="137E1486" w14:textId="100662B5" w:rsidR="00C11900" w:rsidRPr="0077393E" w:rsidRDefault="00C11900" w:rsidP="00723018">
            <w:pPr>
              <w:pStyle w:val="a5"/>
              <w:ind w:firstLine="0"/>
              <w:jc w:val="right"/>
              <w:rPr>
                <w:lang w:val="en-US"/>
              </w:rPr>
            </w:pPr>
          </w:p>
        </w:tc>
      </w:tr>
    </w:tbl>
    <w:p w14:paraId="2524CCE8" w14:textId="77777777" w:rsidR="00C11900" w:rsidRPr="0077393E" w:rsidRDefault="00C11900" w:rsidP="00C11900">
      <w:pPr>
        <w:pStyle w:val="af6"/>
        <w:spacing w:line="240" w:lineRule="auto"/>
        <w:ind w:firstLine="708"/>
        <w:rPr>
          <w:rFonts w:cs="Times New Roman"/>
          <w:szCs w:val="28"/>
        </w:rPr>
      </w:pPr>
    </w:p>
    <w:p w14:paraId="6D1DD564" w14:textId="77777777" w:rsidR="00C11900" w:rsidRPr="0077393E" w:rsidRDefault="00C11900" w:rsidP="00C11900">
      <w:pPr>
        <w:pStyle w:val="a5"/>
        <w:keepLines/>
      </w:pPr>
      <w:r w:rsidRPr="0077393E">
        <w:t xml:space="preserve">Для оценки эффективности затрат на разработку </w:t>
      </w:r>
      <w:r>
        <w:t>приложения</w:t>
      </w:r>
      <w:r w:rsidRPr="0077393E">
        <w:t xml:space="preserve"> необходимо рассчитать уровень рентабельности затрат по следующей формуле:</w:t>
      </w:r>
    </w:p>
    <w:p w14:paraId="2C905D88" w14:textId="77777777" w:rsidR="00C11900" w:rsidRPr="0077393E" w:rsidRDefault="00C11900" w:rsidP="00C11900">
      <w:pPr>
        <w:pStyle w:val="a5"/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90"/>
      </w:tblGrid>
      <w:tr w:rsidR="00C11900" w:rsidRPr="0077393E" w14:paraId="501EB2EE" w14:textId="77777777" w:rsidTr="00723018">
        <w:tc>
          <w:tcPr>
            <w:tcW w:w="284" w:type="dxa"/>
          </w:tcPr>
          <w:p w14:paraId="3960FC27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58B64486" w14:textId="0D540892" w:rsidR="00C11900" w:rsidRPr="0077393E" w:rsidRDefault="00C11900" w:rsidP="00C11900">
            <w:pPr>
              <w:pStyle w:val="a5"/>
              <w:ind w:firstLine="0"/>
              <w:jc w:val="center"/>
              <w:rPr>
                <w:i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Р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П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ч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З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р</m:t>
                        </m:r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>∙100 %.</m:t>
                </m:r>
              </m:oMath>
            </m:oMathPara>
          </w:p>
        </w:tc>
        <w:tc>
          <w:tcPr>
            <w:tcW w:w="990" w:type="dxa"/>
            <w:vAlign w:val="center"/>
          </w:tcPr>
          <w:p w14:paraId="636FB925" w14:textId="2D6C83C6" w:rsidR="00C11900" w:rsidRPr="0077393E" w:rsidRDefault="00C11900" w:rsidP="00723018">
            <w:pPr>
              <w:pStyle w:val="a5"/>
              <w:ind w:firstLine="0"/>
              <w:jc w:val="right"/>
              <w:rPr>
                <w:lang w:val="en-US"/>
              </w:rPr>
            </w:pPr>
            <w:r w:rsidRPr="0077393E">
              <w:rPr>
                <w:lang w:val="en-US"/>
              </w:rPr>
              <w:t>(7.</w:t>
            </w:r>
            <w:r w:rsidR="00357B61">
              <w:t>7</w:t>
            </w:r>
            <w:r w:rsidRPr="0077393E">
              <w:rPr>
                <w:lang w:val="en-US"/>
              </w:rPr>
              <w:t>)</w:t>
            </w:r>
          </w:p>
        </w:tc>
      </w:tr>
    </w:tbl>
    <w:p w14:paraId="11F8ED70" w14:textId="53C1CE9D" w:rsidR="00C11900" w:rsidRPr="0077393E" w:rsidRDefault="00C11900" w:rsidP="00C11900">
      <w:pPr>
        <w:pStyle w:val="a5"/>
      </w:pPr>
      <w:r w:rsidRPr="0077393E">
        <w:lastRenderedPageBreak/>
        <w:t>Подставив значения в формулу (7.</w:t>
      </w:r>
      <w:r w:rsidR="00716649">
        <w:t>7</w:t>
      </w:r>
      <w:r w:rsidRPr="0077393E">
        <w:t>), получ</w:t>
      </w:r>
      <w:r w:rsidR="00716649">
        <w:t>ае</w:t>
      </w:r>
      <w:r w:rsidRPr="0077393E">
        <w:t>м:</w:t>
      </w:r>
    </w:p>
    <w:p w14:paraId="15B991B8" w14:textId="77777777" w:rsidR="00C11900" w:rsidRPr="0077393E" w:rsidRDefault="00C11900" w:rsidP="00C11900">
      <w:pPr>
        <w:pStyle w:val="af6"/>
        <w:spacing w:line="240" w:lineRule="auto"/>
        <w:ind w:firstLine="708"/>
        <w:rPr>
          <w:rFonts w:cs="Times New Roman"/>
          <w:szCs w:val="28"/>
        </w:rPr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90"/>
      </w:tblGrid>
      <w:tr w:rsidR="00C11900" w:rsidRPr="0077393E" w14:paraId="01344904" w14:textId="77777777" w:rsidTr="00723018">
        <w:tc>
          <w:tcPr>
            <w:tcW w:w="284" w:type="dxa"/>
          </w:tcPr>
          <w:p w14:paraId="0B1803E2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3359A5E2" w14:textId="1EBD47B1" w:rsidR="00C11900" w:rsidRPr="0077393E" w:rsidRDefault="00C11900" w:rsidP="00C11900">
            <w:pPr>
              <w:pStyle w:val="a5"/>
              <w:ind w:firstLine="0"/>
              <w:jc w:val="center"/>
              <w:rPr>
                <w:i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Р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5785,36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7514,64</m:t>
                    </m:r>
                  </m:den>
                </m:f>
                <m:r>
                  <w:rPr>
                    <w:rFonts w:ascii="Cambria Math" w:hAnsi="Cambria Math"/>
                  </w:rPr>
                  <m:t>∙100%=77 %.</m:t>
                </m:r>
              </m:oMath>
            </m:oMathPara>
          </w:p>
        </w:tc>
        <w:tc>
          <w:tcPr>
            <w:tcW w:w="990" w:type="dxa"/>
            <w:vAlign w:val="center"/>
          </w:tcPr>
          <w:p w14:paraId="113D8C19" w14:textId="0EFD7FE0" w:rsidR="00C11900" w:rsidRPr="0077393E" w:rsidRDefault="00C11900" w:rsidP="00723018">
            <w:pPr>
              <w:pStyle w:val="a5"/>
              <w:ind w:firstLine="0"/>
              <w:jc w:val="right"/>
              <w:rPr>
                <w:lang w:val="en-US"/>
              </w:rPr>
            </w:pPr>
          </w:p>
        </w:tc>
      </w:tr>
    </w:tbl>
    <w:p w14:paraId="4DE1DF31" w14:textId="77777777" w:rsidR="00C11900" w:rsidRPr="0077393E" w:rsidRDefault="00C11900" w:rsidP="00C11900">
      <w:pPr>
        <w:pStyle w:val="a5"/>
      </w:pPr>
    </w:p>
    <w:p w14:paraId="6D3C323E" w14:textId="0BEB3211" w:rsidR="00C11900" w:rsidRPr="0077393E" w:rsidRDefault="00C11900" w:rsidP="00C11900">
      <w:pPr>
        <w:pStyle w:val="a5"/>
      </w:pPr>
      <w:r w:rsidRPr="0077393E">
        <w:t xml:space="preserve">Проект будет экономически эффективным, если рентабельность затрат на разработку </w:t>
      </w:r>
      <w:r w:rsidR="00CD5C7F">
        <w:t>приложения</w:t>
      </w:r>
      <w:r w:rsidR="00CD5C7F" w:rsidRPr="0077393E">
        <w:t xml:space="preserve"> </w:t>
      </w:r>
      <w:r w:rsidRPr="0077393E">
        <w:t>будет не меньше средней процентной ставки по банковским депозитным вкладам. Средняя процентная ставка по банковским вкладам</w:t>
      </w:r>
      <w:r w:rsidR="00F811D1" w:rsidRPr="00F811D1">
        <w:t xml:space="preserve"> </w:t>
      </w:r>
      <w:r w:rsidRPr="0077393E">
        <w:t>для юридических лиц за март 2019 года составила 8,73</w:t>
      </w:r>
      <w:r w:rsidR="0051343E">
        <w:t xml:space="preserve"> </w:t>
      </w:r>
      <w:r w:rsidRPr="0077393E">
        <w:t>%. Исходя из этих данных можно сделать вывод, что проект рентабелен, так как рентабельность затрат на разработку приложения составила 77</w:t>
      </w:r>
      <w:r w:rsidR="003255B5" w:rsidRPr="003255B5">
        <w:t xml:space="preserve"> </w:t>
      </w:r>
      <w:r w:rsidRPr="0077393E">
        <w:t>%.</w:t>
      </w:r>
    </w:p>
    <w:p w14:paraId="396058DA" w14:textId="77777777" w:rsidR="00C11900" w:rsidRPr="0077393E" w:rsidRDefault="00C11900" w:rsidP="00C11900">
      <w:pPr>
        <w:pStyle w:val="a5"/>
      </w:pPr>
    </w:p>
    <w:p w14:paraId="403D856D" w14:textId="3EA3D3D4" w:rsidR="00C11900" w:rsidRDefault="00C11900" w:rsidP="00C11900">
      <w:pPr>
        <w:pStyle w:val="21"/>
      </w:pPr>
      <w:bookmarkStart w:id="22" w:name="_Toc69501916"/>
      <w:r w:rsidRPr="0077393E">
        <w:t xml:space="preserve">7.4 </w:t>
      </w:r>
      <w:r w:rsidR="00D24C5E" w:rsidRPr="00234727">
        <w:t>Расчёт</w:t>
      </w:r>
      <w:r w:rsidRPr="00234727">
        <w:t xml:space="preserve"> показателей эффективности инвестиций в разработку приложения</w:t>
      </w:r>
      <w:bookmarkEnd w:id="22"/>
    </w:p>
    <w:p w14:paraId="13348576" w14:textId="77777777" w:rsidR="00C11900" w:rsidRPr="00234727" w:rsidRDefault="00C11900" w:rsidP="00C11900">
      <w:pPr>
        <w:pStyle w:val="21"/>
      </w:pPr>
    </w:p>
    <w:p w14:paraId="60F0B1B1" w14:textId="6BF6A93B" w:rsidR="00C11900" w:rsidRPr="0077393E" w:rsidRDefault="00C11900" w:rsidP="00C11900">
      <w:pPr>
        <w:pStyle w:val="a5"/>
      </w:pPr>
      <w:r w:rsidRPr="0077393E">
        <w:t>Экономическая целесообразность инвестирования в разработку данного веб-ориентированного приложения можно отобразить через рентабельность инвестици</w:t>
      </w:r>
      <w:r>
        <w:t>й</w:t>
      </w:r>
      <w:r w:rsidRPr="0077393E">
        <w:t>, которая вычисляется по формуле (7.</w:t>
      </w:r>
      <w:r w:rsidR="00716649">
        <w:t>8</w:t>
      </w:r>
      <w:r w:rsidRPr="0077393E">
        <w:t xml:space="preserve">). </w:t>
      </w:r>
    </w:p>
    <w:p w14:paraId="0CDDCB7D" w14:textId="15220BA5" w:rsidR="00C11900" w:rsidRPr="0077393E" w:rsidRDefault="00C11900" w:rsidP="00C11900">
      <w:pPr>
        <w:pStyle w:val="a5"/>
      </w:pPr>
      <w:r w:rsidRPr="0077393E">
        <w:t xml:space="preserve">Чтобы рассчитать эффективность инвестиций в разработку </w:t>
      </w:r>
      <w:r>
        <w:t>приложения</w:t>
      </w:r>
      <w:r w:rsidRPr="0077393E">
        <w:t xml:space="preserve">, необходимо сравнить размер инвестиций в разработку </w:t>
      </w:r>
      <w:r w:rsidR="00CD5C7F">
        <w:t>приложения</w:t>
      </w:r>
      <w:r w:rsidRPr="0077393E">
        <w:t xml:space="preserve">, и получаемый годовой экономический эффект. </w:t>
      </w:r>
    </w:p>
    <w:p w14:paraId="33D43B60" w14:textId="77777777" w:rsidR="00C11900" w:rsidRPr="0077393E" w:rsidRDefault="00C11900" w:rsidP="00C11900">
      <w:pPr>
        <w:pStyle w:val="a5"/>
        <w:rPr>
          <w:spacing w:val="-12"/>
        </w:rPr>
      </w:pPr>
      <w:r w:rsidRPr="0077393E">
        <w:rPr>
          <w:spacing w:val="-12"/>
        </w:rPr>
        <w:t>Для расчёта рентабельности инвестиций воспользуемся следующей формулой:</w:t>
      </w:r>
    </w:p>
    <w:p w14:paraId="6FF697DB" w14:textId="77777777" w:rsidR="00C11900" w:rsidRPr="0077393E" w:rsidRDefault="00C11900" w:rsidP="00C11900">
      <w:pPr>
        <w:pStyle w:val="a5"/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90"/>
      </w:tblGrid>
      <w:tr w:rsidR="00C11900" w:rsidRPr="0077393E" w14:paraId="53F49935" w14:textId="77777777" w:rsidTr="00723018">
        <w:tc>
          <w:tcPr>
            <w:tcW w:w="284" w:type="dxa"/>
          </w:tcPr>
          <w:p w14:paraId="622C9F6C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64ECDD9B" w14:textId="338BEC41" w:rsidR="00C11900" w:rsidRPr="0077393E" w:rsidRDefault="0009794D" w:rsidP="00C11900">
            <w:pPr>
              <w:pStyle w:val="a5"/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Р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и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П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ч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З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р</m:t>
                        </m:r>
                      </m:sub>
                    </m:sSub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</w:rPr>
                  <m:t>∙100 %.</m:t>
                </m:r>
              </m:oMath>
            </m:oMathPara>
          </w:p>
        </w:tc>
        <w:tc>
          <w:tcPr>
            <w:tcW w:w="990" w:type="dxa"/>
            <w:vAlign w:val="center"/>
          </w:tcPr>
          <w:p w14:paraId="6DFE684F" w14:textId="3F92E29D" w:rsidR="00C11900" w:rsidRPr="0077393E" w:rsidRDefault="00C11900" w:rsidP="00723018">
            <w:pPr>
              <w:pStyle w:val="a5"/>
              <w:ind w:firstLine="0"/>
              <w:jc w:val="right"/>
            </w:pPr>
            <w:r w:rsidRPr="0077393E">
              <w:t>(7.</w:t>
            </w:r>
            <w:r w:rsidR="00357B61">
              <w:t>8</w:t>
            </w:r>
            <w:r w:rsidRPr="0077393E">
              <w:t>)</w:t>
            </w:r>
          </w:p>
        </w:tc>
      </w:tr>
    </w:tbl>
    <w:p w14:paraId="196279F3" w14:textId="77777777" w:rsidR="00F811D1" w:rsidRPr="0077393E" w:rsidRDefault="00F811D1" w:rsidP="00C11900">
      <w:pPr>
        <w:pStyle w:val="a5"/>
      </w:pPr>
    </w:p>
    <w:p w14:paraId="2EAA4B6D" w14:textId="77777777" w:rsidR="00C11900" w:rsidRPr="0077393E" w:rsidRDefault="00C11900" w:rsidP="00C11900">
      <w:pPr>
        <w:pStyle w:val="a5"/>
      </w:pPr>
      <w:r w:rsidRPr="0077393E">
        <w:t>Таким образом рентабельность инвестиций составит:</w:t>
      </w:r>
    </w:p>
    <w:p w14:paraId="561C6897" w14:textId="77777777" w:rsidR="00C11900" w:rsidRPr="0077393E" w:rsidRDefault="00C11900" w:rsidP="00C11900">
      <w:pPr>
        <w:pStyle w:val="a5"/>
        <w:rPr>
          <w:szCs w:val="28"/>
        </w:rPr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90"/>
      </w:tblGrid>
      <w:tr w:rsidR="00C11900" w:rsidRPr="0077393E" w14:paraId="5EF7E980" w14:textId="77777777" w:rsidTr="00723018">
        <w:tc>
          <w:tcPr>
            <w:tcW w:w="284" w:type="dxa"/>
          </w:tcPr>
          <w:p w14:paraId="1AE55A73" w14:textId="77777777" w:rsidR="00C11900" w:rsidRPr="00723018" w:rsidRDefault="00C11900" w:rsidP="00723018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6BCBAF56" w14:textId="07D46872" w:rsidR="00C11900" w:rsidRPr="0077393E" w:rsidRDefault="0009794D" w:rsidP="00C11900">
            <w:pPr>
              <w:pStyle w:val="a5"/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Р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и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5785,36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7514,64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</w:rPr>
                  <m:t>∙100%=77 %.</m:t>
                </m:r>
              </m:oMath>
            </m:oMathPara>
          </w:p>
        </w:tc>
        <w:tc>
          <w:tcPr>
            <w:tcW w:w="990" w:type="dxa"/>
            <w:vAlign w:val="center"/>
          </w:tcPr>
          <w:p w14:paraId="001273FA" w14:textId="54590B66" w:rsidR="00C11900" w:rsidRPr="0077393E" w:rsidRDefault="00C11900" w:rsidP="00723018">
            <w:pPr>
              <w:pStyle w:val="a5"/>
              <w:ind w:firstLine="0"/>
              <w:jc w:val="right"/>
            </w:pPr>
          </w:p>
        </w:tc>
      </w:tr>
    </w:tbl>
    <w:p w14:paraId="67C5CFBB" w14:textId="77777777" w:rsidR="00C11900" w:rsidRPr="0077393E" w:rsidRDefault="00C11900" w:rsidP="00C11900">
      <w:pPr>
        <w:pStyle w:val="a5"/>
      </w:pPr>
    </w:p>
    <w:p w14:paraId="2ABF268E" w14:textId="685367B4" w:rsidR="00C11900" w:rsidRPr="0077393E" w:rsidRDefault="00C11900" w:rsidP="00C11900">
      <w:pPr>
        <w:pStyle w:val="a5"/>
        <w:rPr>
          <w:szCs w:val="28"/>
        </w:rPr>
      </w:pPr>
      <w:r w:rsidRPr="0077393E">
        <w:rPr>
          <w:szCs w:val="28"/>
        </w:rPr>
        <w:t>Так как рентабельность предприятия превышает средний процент по долгосрочным вкладам в банках (8,73</w:t>
      </w:r>
      <w:r w:rsidR="00CD7127" w:rsidRPr="00CD7127">
        <w:rPr>
          <w:szCs w:val="28"/>
        </w:rPr>
        <w:t xml:space="preserve"> </w:t>
      </w:r>
      <w:r w:rsidRPr="0077393E">
        <w:rPr>
          <w:szCs w:val="28"/>
        </w:rPr>
        <w:t>%) можно сделать вывод, что инвестиции будут прибыльнее, чем банковский вклад.</w:t>
      </w:r>
    </w:p>
    <w:p w14:paraId="0F0DAB79" w14:textId="77777777" w:rsidR="00C11900" w:rsidRPr="0077393E" w:rsidRDefault="00C11900" w:rsidP="00C11900">
      <w:pPr>
        <w:pStyle w:val="a5"/>
      </w:pPr>
    </w:p>
    <w:p w14:paraId="1A77FF01" w14:textId="77777777" w:rsidR="00C11900" w:rsidRPr="0077393E" w:rsidRDefault="00C11900" w:rsidP="00C11900">
      <w:pPr>
        <w:pStyle w:val="21"/>
      </w:pPr>
      <w:bookmarkStart w:id="23" w:name="_Toc69501917"/>
      <w:r w:rsidRPr="0077393E">
        <w:t>7.5 Вывод</w:t>
      </w:r>
      <w:bookmarkEnd w:id="23"/>
    </w:p>
    <w:p w14:paraId="087E7CC5" w14:textId="77777777" w:rsidR="00C11900" w:rsidRPr="0077393E" w:rsidRDefault="00C11900" w:rsidP="00C11900">
      <w:pPr>
        <w:pStyle w:val="a5"/>
      </w:pPr>
    </w:p>
    <w:p w14:paraId="1686BDDB" w14:textId="62BE4BCA" w:rsidR="00A85CB3" w:rsidRDefault="00C11900" w:rsidP="003A3A53">
      <w:pPr>
        <w:pStyle w:val="a5"/>
      </w:pPr>
      <w:r w:rsidRPr="0077393E">
        <w:t>Таким образом, полученные результаты технико-экономического обоснования «Веб-приложени</w:t>
      </w:r>
      <w:r w:rsidR="00640753">
        <w:t>я</w:t>
      </w:r>
      <w:r w:rsidRPr="0077393E">
        <w:t xml:space="preserve"> создания и проведения опросов с использованием технологий React, Redux, WebApi 2» свидетельствуют об эффективности разработки и внедрения в эксплуатацию данного веб-ориентированного приложения. Окупаемость </w:t>
      </w:r>
      <w:r w:rsidR="00D24C5E" w:rsidRPr="0077393E">
        <w:t>произойдёт</w:t>
      </w:r>
      <w:r w:rsidRPr="0077393E">
        <w:t xml:space="preserve"> в течение одного года. Общая сумма затрат составила </w:t>
      </w:r>
      <w:r w:rsidRPr="00234727">
        <w:rPr>
          <w:szCs w:val="28"/>
        </w:rPr>
        <w:t>7514,64</w:t>
      </w:r>
      <w:r w:rsidRPr="0077393E">
        <w:t xml:space="preserve"> руб., рентабельность инвестиций 77</w:t>
      </w:r>
      <w:r w:rsidR="00CD7127" w:rsidRPr="001D3D97">
        <w:t xml:space="preserve"> </w:t>
      </w:r>
      <w:r w:rsidRPr="0077393E">
        <w:t>%.</w:t>
      </w:r>
      <w:r w:rsidR="00A85CB3">
        <w:br w:type="page"/>
      </w:r>
    </w:p>
    <w:p w14:paraId="6BB6BDC3" w14:textId="3F0F28E9" w:rsidR="00A85CB3" w:rsidRDefault="00A85CB3" w:rsidP="00EA6065">
      <w:pPr>
        <w:pStyle w:val="11"/>
        <w:ind w:left="0" w:firstLine="0"/>
        <w:jc w:val="center"/>
      </w:pPr>
      <w:bookmarkStart w:id="24" w:name="_Toc69501918"/>
      <w:r>
        <w:lastRenderedPageBreak/>
        <w:t>Заключение</w:t>
      </w:r>
      <w:bookmarkEnd w:id="24"/>
    </w:p>
    <w:p w14:paraId="45B12289" w14:textId="3786C25A" w:rsidR="00A85CB3" w:rsidRDefault="00A85CB3" w:rsidP="003A3A53">
      <w:pPr>
        <w:pStyle w:val="11"/>
      </w:pPr>
    </w:p>
    <w:p w14:paraId="50228FDA" w14:textId="330DD389" w:rsidR="00ED1D61" w:rsidRPr="00640753" w:rsidRDefault="00ED1D61" w:rsidP="00640753">
      <w:pPr>
        <w:pStyle w:val="a5"/>
      </w:pPr>
      <w:r w:rsidRPr="00640753">
        <w:t>В ходе работы над дипломным проектом была проанализирована литература, связанная с созданием и проведением онлайн-опросов</w:t>
      </w:r>
      <w:r w:rsidR="000A0032">
        <w:t>, а т</w:t>
      </w:r>
      <w:r w:rsidRPr="00640753">
        <w:t xml:space="preserve">акже проведено исследование для выявления существующих </w:t>
      </w:r>
      <w:r w:rsidR="00023F90">
        <w:t>аналогов</w:t>
      </w:r>
      <w:r w:rsidRPr="00640753">
        <w:t>, чтобы выделить их достоинства и недостатки</w:t>
      </w:r>
      <w:r w:rsidR="002559C6">
        <w:t>, которые необходимо было устранить в разрабатываемом приложении</w:t>
      </w:r>
      <w:r w:rsidRPr="00640753">
        <w:t>. По результатам исследования были сформулированы задачи на дипломное проектирование.</w:t>
      </w:r>
    </w:p>
    <w:p w14:paraId="1DC88493" w14:textId="5318A3B7" w:rsidR="00ED1D61" w:rsidRPr="004F5591" w:rsidRDefault="000A0032" w:rsidP="00640753">
      <w:pPr>
        <w:pStyle w:val="a5"/>
        <w:rPr>
          <w:spacing w:val="2"/>
        </w:rPr>
      </w:pPr>
      <w:r w:rsidRPr="004F5591">
        <w:rPr>
          <w:spacing w:val="2"/>
        </w:rPr>
        <w:t>Во время работы</w:t>
      </w:r>
      <w:r w:rsidR="00ED1D61" w:rsidRPr="004F5591">
        <w:rPr>
          <w:spacing w:val="2"/>
        </w:rPr>
        <w:t xml:space="preserve"> проведён этап моделирования </w:t>
      </w:r>
      <w:r w:rsidR="002559C6" w:rsidRPr="004F5591">
        <w:rPr>
          <w:spacing w:val="2"/>
        </w:rPr>
        <w:t>приложения</w:t>
      </w:r>
      <w:r w:rsidR="00ED1D61" w:rsidRPr="004F5591">
        <w:rPr>
          <w:spacing w:val="2"/>
        </w:rPr>
        <w:t>, в котором были сформулированы функциональные требования к приложению</w:t>
      </w:r>
      <w:r w:rsidRPr="004F5591">
        <w:rPr>
          <w:spacing w:val="2"/>
        </w:rPr>
        <w:t xml:space="preserve"> и составлены полные спецификации к ним</w:t>
      </w:r>
      <w:r w:rsidR="00ED1D61" w:rsidRPr="004F5591">
        <w:rPr>
          <w:spacing w:val="2"/>
        </w:rPr>
        <w:t>.</w:t>
      </w:r>
    </w:p>
    <w:p w14:paraId="3C4A4560" w14:textId="347905EA" w:rsidR="00ED1D61" w:rsidRDefault="00ED1D61" w:rsidP="00640753">
      <w:pPr>
        <w:pStyle w:val="a5"/>
        <w:rPr>
          <w:spacing w:val="-4"/>
        </w:rPr>
      </w:pPr>
      <w:r w:rsidRPr="00640753">
        <w:rPr>
          <w:spacing w:val="-4"/>
        </w:rPr>
        <w:t>На основе функциональных требований произведено проектирование приложения. Оно включало в себя разработку архитектуры приложения, разработку базы данных и разработку алгоритмов отдельных функций приложения.</w:t>
      </w:r>
    </w:p>
    <w:p w14:paraId="21E4B601" w14:textId="7AE22057" w:rsidR="00023F90" w:rsidRPr="006A4F04" w:rsidRDefault="00023F90" w:rsidP="00640753">
      <w:pPr>
        <w:pStyle w:val="a5"/>
        <w:rPr>
          <w:spacing w:val="-4"/>
        </w:rPr>
      </w:pPr>
      <w:r>
        <w:rPr>
          <w:spacing w:val="-4"/>
        </w:rPr>
        <w:t>Были изучены необходимые библиотеки, фреймворки, шаблоны и кодстайлы, требующиеся для создания приложения.</w:t>
      </w:r>
      <w:r w:rsidR="006A4F04">
        <w:rPr>
          <w:spacing w:val="-4"/>
        </w:rPr>
        <w:t xml:space="preserve"> Данное приложение учитывает возможность того, что с ним будут работать очень много пользователей одновременно, что скажется на стабильности работы при пиковой нагрузке.</w:t>
      </w:r>
    </w:p>
    <w:p w14:paraId="11C0742D" w14:textId="70980B5B" w:rsidR="00D34890" w:rsidRPr="004F5591" w:rsidRDefault="006A4F04" w:rsidP="00640753">
      <w:pPr>
        <w:pStyle w:val="a5"/>
        <w:rPr>
          <w:spacing w:val="6"/>
        </w:rPr>
      </w:pPr>
      <w:r>
        <w:rPr>
          <w:spacing w:val="6"/>
        </w:rPr>
        <w:t xml:space="preserve">Также </w:t>
      </w:r>
      <w:r w:rsidRPr="004F5591">
        <w:rPr>
          <w:spacing w:val="6"/>
        </w:rPr>
        <w:t xml:space="preserve">для </w:t>
      </w:r>
      <w:r w:rsidR="00ED1D61" w:rsidRPr="004F5591">
        <w:rPr>
          <w:spacing w:val="6"/>
        </w:rPr>
        <w:t xml:space="preserve">обеспечения </w:t>
      </w:r>
      <w:r w:rsidR="004F5591" w:rsidRPr="004F5591">
        <w:rPr>
          <w:spacing w:val="6"/>
        </w:rPr>
        <w:t>стабильной работы</w:t>
      </w:r>
      <w:r w:rsidR="00ED1D61" w:rsidRPr="004F5591">
        <w:rPr>
          <w:spacing w:val="6"/>
        </w:rPr>
        <w:t xml:space="preserve"> </w:t>
      </w:r>
      <w:r w:rsidR="00D34890" w:rsidRPr="004F5591">
        <w:rPr>
          <w:spacing w:val="6"/>
        </w:rPr>
        <w:t>приложения</w:t>
      </w:r>
      <w:r w:rsidR="00ED1D61" w:rsidRPr="004F5591">
        <w:rPr>
          <w:spacing w:val="6"/>
        </w:rPr>
        <w:t xml:space="preserve"> разработаны тестовые случаи, покрывающие всю </w:t>
      </w:r>
      <w:r w:rsidR="00D34890" w:rsidRPr="004F5591">
        <w:rPr>
          <w:spacing w:val="6"/>
        </w:rPr>
        <w:t xml:space="preserve">его </w:t>
      </w:r>
      <w:r w:rsidR="00ED1D61" w:rsidRPr="004F5591">
        <w:rPr>
          <w:spacing w:val="6"/>
        </w:rPr>
        <w:t xml:space="preserve">функциональность. </w:t>
      </w:r>
      <w:r w:rsidR="004F5591" w:rsidRPr="004F5591">
        <w:rPr>
          <w:spacing w:val="6"/>
        </w:rPr>
        <w:t>Все тесты успешно выполняются, что свидетельствует о корректном исполнении функций приложения</w:t>
      </w:r>
      <w:r w:rsidR="00ED1D61" w:rsidRPr="004F5591">
        <w:rPr>
          <w:spacing w:val="6"/>
        </w:rPr>
        <w:t>.</w:t>
      </w:r>
    </w:p>
    <w:p w14:paraId="65B611D7" w14:textId="63A49409" w:rsidR="00D34890" w:rsidRPr="004F5591" w:rsidRDefault="00ED1D61" w:rsidP="00640753">
      <w:pPr>
        <w:pStyle w:val="a5"/>
        <w:rPr>
          <w:spacing w:val="4"/>
        </w:rPr>
      </w:pPr>
      <w:r w:rsidRPr="004F5591">
        <w:rPr>
          <w:spacing w:val="4"/>
        </w:rPr>
        <w:t xml:space="preserve">На завершающем этапе подробно описана методика использования </w:t>
      </w:r>
      <w:r w:rsidR="00D34890" w:rsidRPr="004F5591">
        <w:rPr>
          <w:spacing w:val="4"/>
        </w:rPr>
        <w:t>приложения</w:t>
      </w:r>
      <w:r w:rsidRPr="004F5591">
        <w:rPr>
          <w:spacing w:val="4"/>
        </w:rPr>
        <w:t xml:space="preserve">, позволяющая в короткие сроки освоить работу с </w:t>
      </w:r>
      <w:r w:rsidR="00D34890" w:rsidRPr="004F5591">
        <w:rPr>
          <w:spacing w:val="4"/>
        </w:rPr>
        <w:t>ним</w:t>
      </w:r>
      <w:r w:rsidRPr="004F5591">
        <w:rPr>
          <w:spacing w:val="4"/>
        </w:rPr>
        <w:t>.</w:t>
      </w:r>
    </w:p>
    <w:p w14:paraId="37081AD4" w14:textId="19774667" w:rsidR="003A3A53" w:rsidRDefault="00ED1D61" w:rsidP="00640753">
      <w:pPr>
        <w:pStyle w:val="a5"/>
        <w:rPr>
          <w:spacing w:val="2"/>
        </w:rPr>
      </w:pPr>
      <w:r w:rsidRPr="004F5591">
        <w:rPr>
          <w:spacing w:val="2"/>
        </w:rPr>
        <w:t xml:space="preserve">Также был рассчитан экономический эффект от внедрения </w:t>
      </w:r>
      <w:r w:rsidR="00D34890" w:rsidRPr="004F5591">
        <w:rPr>
          <w:spacing w:val="2"/>
        </w:rPr>
        <w:t>приложения</w:t>
      </w:r>
      <w:r w:rsidRPr="004F5591">
        <w:rPr>
          <w:spacing w:val="2"/>
        </w:rPr>
        <w:t xml:space="preserve">. В результате расчётов было установлено, что </w:t>
      </w:r>
      <w:r w:rsidR="00D34890" w:rsidRPr="004F5591">
        <w:rPr>
          <w:spacing w:val="2"/>
        </w:rPr>
        <w:t>приложение</w:t>
      </w:r>
      <w:r w:rsidRPr="004F5591">
        <w:rPr>
          <w:spacing w:val="2"/>
        </w:rPr>
        <w:t xml:space="preserve"> является экономически выгодным, </w:t>
      </w:r>
      <w:r w:rsidR="00D34890" w:rsidRPr="004F5591">
        <w:rPr>
          <w:spacing w:val="2"/>
        </w:rPr>
        <w:t>т. к.</w:t>
      </w:r>
      <w:r w:rsidRPr="004F5591">
        <w:rPr>
          <w:spacing w:val="2"/>
        </w:rPr>
        <w:t xml:space="preserve"> окупается за приемлемые сроки.</w:t>
      </w:r>
    </w:p>
    <w:p w14:paraId="0FD4A43A" w14:textId="2FBBEA52" w:rsidR="001E793A" w:rsidRPr="001E793A" w:rsidRDefault="001E793A" w:rsidP="00640753">
      <w:pPr>
        <w:pStyle w:val="a5"/>
        <w:rPr>
          <w:spacing w:val="2"/>
        </w:rPr>
      </w:pPr>
      <w:r w:rsidRPr="006A4F04">
        <w:rPr>
          <w:spacing w:val="2"/>
        </w:rPr>
        <w:t>Таким образом, итогом дипломного проектирования стало web-приложение, которое помогает быстро и дёшево проводить онлайн опросы для пользователей по всему миру</w:t>
      </w:r>
      <w:r w:rsidR="002C4BAE" w:rsidRPr="006A4F04">
        <w:rPr>
          <w:spacing w:val="2"/>
        </w:rPr>
        <w:t>, помогая собирать необходимые данные и быстро реагировать на мнение пользователей, пользующихся тем или иным продуктом</w:t>
      </w:r>
      <w:r w:rsidRPr="006A4F04">
        <w:rPr>
          <w:spacing w:val="2"/>
        </w:rPr>
        <w:t>.</w:t>
      </w:r>
    </w:p>
    <w:p w14:paraId="47DAD5B4" w14:textId="42EDC76B" w:rsidR="00A85CB3" w:rsidRPr="006A4F04" w:rsidRDefault="00A85CB3" w:rsidP="00640753">
      <w:pPr>
        <w:pStyle w:val="a5"/>
        <w:rPr>
          <w:spacing w:val="2"/>
        </w:rPr>
      </w:pPr>
      <w:r w:rsidRPr="006A4F04">
        <w:rPr>
          <w:spacing w:val="2"/>
        </w:rPr>
        <w:br w:type="page"/>
      </w:r>
    </w:p>
    <w:p w14:paraId="37F1AC48" w14:textId="29C1FD28" w:rsidR="00A85CB3" w:rsidRDefault="00BD0501" w:rsidP="00EA6065">
      <w:pPr>
        <w:pStyle w:val="11"/>
        <w:ind w:left="0" w:firstLine="0"/>
        <w:jc w:val="center"/>
      </w:pPr>
      <w:bookmarkStart w:id="25" w:name="_Toc69501919"/>
      <w:r>
        <w:lastRenderedPageBreak/>
        <w:t>С</w:t>
      </w:r>
      <w:r w:rsidRPr="00BD0501">
        <w:t>писок использованных источников</w:t>
      </w:r>
      <w:bookmarkEnd w:id="25"/>
    </w:p>
    <w:p w14:paraId="22276644" w14:textId="77777777" w:rsidR="00A85CB3" w:rsidRDefault="00A85CB3" w:rsidP="003A3A53">
      <w:pPr>
        <w:pStyle w:val="11"/>
      </w:pPr>
    </w:p>
    <w:p w14:paraId="3B875A1B" w14:textId="6788B20A" w:rsidR="002825EF" w:rsidRDefault="002825EF" w:rsidP="004144C7">
      <w:pPr>
        <w:pStyle w:val="a5"/>
        <w:suppressAutoHyphens/>
      </w:pPr>
      <w:r>
        <w:t>[1] Макконнелл, С. Совершенный код. Мастер-класс / Пер</w:t>
      </w:r>
      <w:r w:rsidR="006D7FEE">
        <w:t>. с англ. / С. Макконнелл. – М.</w:t>
      </w:r>
      <w:r>
        <w:t>: Издательско-торговый дом «Русская редакция», 2010. – 896 с.</w:t>
      </w:r>
    </w:p>
    <w:p w14:paraId="2DA0248A" w14:textId="6F9CC935" w:rsidR="00717410" w:rsidRDefault="002825EF" w:rsidP="004144C7">
      <w:pPr>
        <w:pStyle w:val="a5"/>
        <w:suppressAutoHyphens/>
      </w:pPr>
      <w:r>
        <w:t>[2</w:t>
      </w:r>
      <w:r w:rsidR="00642489" w:rsidRPr="00642489">
        <w:t>]</w:t>
      </w:r>
      <w:r w:rsidR="006D7FEE">
        <w:t xml:space="preserve"> </w:t>
      </w:r>
      <w:r w:rsidR="00447CB2">
        <w:t xml:space="preserve">Антопольский А. </w:t>
      </w:r>
      <w:r w:rsidR="00447CB2" w:rsidRPr="00447CB2">
        <w:t>Б.</w:t>
      </w:r>
      <w:r w:rsidR="00447CB2">
        <w:t>,</w:t>
      </w:r>
      <w:r w:rsidR="00447CB2" w:rsidRPr="00447CB2">
        <w:t xml:space="preserve"> Правовые и технологические проблемы создания и функционирования электронных библиотек.</w:t>
      </w:r>
      <w:r w:rsidR="004144C7">
        <w:t xml:space="preserve"> </w:t>
      </w:r>
      <w:r w:rsidR="00447CB2">
        <w:t>/</w:t>
      </w:r>
      <w:r w:rsidR="00447CB2" w:rsidRPr="00447CB2">
        <w:t xml:space="preserve"> А. Б. Антопольский, Т. С. Маркарова, Е. А. Данилина</w:t>
      </w:r>
      <w:r w:rsidR="00447CB2">
        <w:t xml:space="preserve"> – </w:t>
      </w:r>
      <w:r w:rsidR="00447CB2" w:rsidRPr="00447CB2">
        <w:t xml:space="preserve">М.: ИНИЦ «Патент», 2008. — </w:t>
      </w:r>
      <w:r w:rsidR="004144C7">
        <w:t>192 с</w:t>
      </w:r>
      <w:r w:rsidR="00447CB2" w:rsidRPr="00447CB2">
        <w:t>. — ISBN 978-5-89513-119-0.</w:t>
      </w:r>
    </w:p>
    <w:p w14:paraId="085E959D" w14:textId="0D479633" w:rsidR="006E077B" w:rsidRDefault="002825EF" w:rsidP="00447CB2">
      <w:pPr>
        <w:pStyle w:val="a5"/>
        <w:suppressAutoHyphens/>
      </w:pPr>
      <w:r>
        <w:t xml:space="preserve"> [3</w:t>
      </w:r>
      <w:r w:rsidR="00447CB2">
        <w:t xml:space="preserve">] </w:t>
      </w:r>
      <w:r w:rsidR="00447CB2" w:rsidRPr="005E29F2">
        <w:t>Баранова Л. Т.</w:t>
      </w:r>
      <w:r w:rsidR="00447CB2" w:rsidRPr="00A705BC">
        <w:t xml:space="preserve">, </w:t>
      </w:r>
      <w:r w:rsidR="00447CB2">
        <w:t>Ч</w:t>
      </w:r>
      <w:r w:rsidR="00447CB2" w:rsidRPr="005E29F2">
        <w:t>то такое «аудиокнига» и история ее развития</w:t>
      </w:r>
      <w:r w:rsidR="00447CB2" w:rsidRPr="00A705BC">
        <w:t xml:space="preserve">/ </w:t>
      </w:r>
      <w:r w:rsidR="00447CB2" w:rsidRPr="005E29F2">
        <w:t>Л. Т.</w:t>
      </w:r>
      <w:r w:rsidR="00447CB2" w:rsidRPr="00A705BC">
        <w:t xml:space="preserve"> </w:t>
      </w:r>
      <w:r w:rsidR="00447CB2" w:rsidRPr="005E29F2">
        <w:t>Баранова</w:t>
      </w:r>
      <w:r w:rsidR="00447CB2">
        <w:t xml:space="preserve"> // </w:t>
      </w:r>
      <w:r w:rsidR="00447CB2" w:rsidRPr="00447CB2">
        <w:t>Актуальные проблемы гуманитарных и естественных наук</w:t>
      </w:r>
      <w:r w:rsidR="00447CB2">
        <w:t>. – 2015. – №3. – С. 118–121.</w:t>
      </w:r>
      <w:r w:rsidR="00447CB2" w:rsidRPr="00447CB2">
        <w:t xml:space="preserve"> </w:t>
      </w:r>
      <w:r w:rsidR="00447CB2" w:rsidRPr="00A705BC">
        <w:t xml:space="preserve">— ISSN </w:t>
      </w:r>
      <w:r w:rsidR="00447CB2" w:rsidRPr="00447CB2">
        <w:t>2073-0071</w:t>
      </w:r>
    </w:p>
    <w:p w14:paraId="33BD8B26" w14:textId="2AC68FC2" w:rsidR="00717410" w:rsidRDefault="002825EF" w:rsidP="00717410">
      <w:pPr>
        <w:pStyle w:val="a5"/>
        <w:suppressAutoHyphens/>
      </w:pPr>
      <w:r>
        <w:t>[4</w:t>
      </w:r>
      <w:r w:rsidR="006E077B" w:rsidRPr="00812C3C">
        <w:t xml:space="preserve">] </w:t>
      </w:r>
      <w:r w:rsidR="00447CB2">
        <w:t xml:space="preserve">Фролов А., </w:t>
      </w:r>
      <w:r w:rsidR="006E077B" w:rsidRPr="006E077B">
        <w:t xml:space="preserve">Синтез и распознавание речи. Современные решения [Электронный ресурс] / </w:t>
      </w:r>
      <w:r w:rsidR="00717410">
        <w:t>Фролов А., Фролов Г.</w:t>
      </w:r>
      <w:r w:rsidR="006E077B" w:rsidRPr="006E077B">
        <w:t xml:space="preserve"> – Электрон. журн. – 2003. – </w:t>
      </w:r>
      <w:r w:rsidR="003F53B7" w:rsidRPr="00812C3C">
        <w:t xml:space="preserve">Режим доступа: </w:t>
      </w:r>
      <w:hyperlink r:id="rId53" w:history="1">
        <w:r w:rsidR="00717410" w:rsidRPr="003F53B7">
          <w:t>http://www.frolov-lib.ru/</w:t>
        </w:r>
      </w:hyperlink>
      <w:r w:rsidR="00793C61">
        <w:t>.</w:t>
      </w:r>
    </w:p>
    <w:p w14:paraId="0814796C" w14:textId="0C2EEDA4" w:rsidR="00B30FFC" w:rsidRPr="00812C3C" w:rsidRDefault="00793C61" w:rsidP="00B30FFC">
      <w:pPr>
        <w:pStyle w:val="a5"/>
        <w:suppressAutoHyphens/>
      </w:pPr>
      <w:r w:rsidRPr="00812C3C">
        <w:t>[</w:t>
      </w:r>
      <w:r w:rsidR="002825EF">
        <w:t>5</w:t>
      </w:r>
      <w:r w:rsidRPr="00812C3C">
        <w:t xml:space="preserve">] </w:t>
      </w:r>
      <w:r w:rsidRPr="00793C61">
        <w:t>Лобанов</w:t>
      </w:r>
      <w:r w:rsidR="00717410">
        <w:t xml:space="preserve"> </w:t>
      </w:r>
      <w:r w:rsidR="00717410" w:rsidRPr="00793C61">
        <w:t>Б. М.</w:t>
      </w:r>
      <w:r w:rsidRPr="00793C61">
        <w:t>, Компьюте</w:t>
      </w:r>
      <w:r w:rsidR="00717410">
        <w:t>рный синтез и клонирование речи.</w:t>
      </w:r>
      <w:r w:rsidR="004144C7">
        <w:t xml:space="preserve"> </w:t>
      </w:r>
      <w:r w:rsidR="00717410" w:rsidRPr="006E077B">
        <w:t xml:space="preserve">/ </w:t>
      </w:r>
      <w:r w:rsidR="00717410" w:rsidRPr="00793C61">
        <w:t>Б. М</w:t>
      </w:r>
      <w:r w:rsidR="00717410">
        <w:t xml:space="preserve"> </w:t>
      </w:r>
      <w:r w:rsidR="00717410" w:rsidRPr="00793C61">
        <w:t>Лобанов</w:t>
      </w:r>
      <w:r w:rsidR="00717410">
        <w:t xml:space="preserve">, </w:t>
      </w:r>
      <w:r w:rsidR="00717410" w:rsidRPr="00793C61">
        <w:t>Л. И. Цирульник</w:t>
      </w:r>
      <w:r w:rsidR="00717410">
        <w:t xml:space="preserve"> – М</w:t>
      </w:r>
      <w:r w:rsidR="00447CB2">
        <w:t>инск</w:t>
      </w:r>
      <w:r w:rsidR="00717410">
        <w:t xml:space="preserve"> : Издательский дом </w:t>
      </w:r>
      <w:r w:rsidRPr="00793C61">
        <w:t>«Бело</w:t>
      </w:r>
      <w:r>
        <w:t xml:space="preserve">русская Наука», 2008. </w:t>
      </w:r>
      <w:r w:rsidR="005E29F2">
        <w:t>— 316 с</w:t>
      </w:r>
      <w:r w:rsidRPr="00C728AA">
        <w:t>.</w:t>
      </w:r>
    </w:p>
    <w:p w14:paraId="41EA0D9F" w14:textId="0B9B2C3E" w:rsidR="002171A1" w:rsidRPr="003F53B7" w:rsidRDefault="002825EF" w:rsidP="002171A1">
      <w:pPr>
        <w:pStyle w:val="a5"/>
        <w:suppressAutoHyphens/>
      </w:pPr>
      <w:r>
        <w:t>[6</w:t>
      </w:r>
      <w:r w:rsidR="00AA7249" w:rsidRPr="00812C3C">
        <w:t xml:space="preserve">] </w:t>
      </w:r>
      <w:r w:rsidR="003F53B7" w:rsidRPr="003806F8">
        <w:t>Audio-knigki.com</w:t>
      </w:r>
      <w:r w:rsidR="003F53B7" w:rsidRPr="00812C3C">
        <w:t xml:space="preserve"> </w:t>
      </w:r>
      <w:r w:rsidR="00AA7249" w:rsidRPr="00812C3C">
        <w:t xml:space="preserve">[Электронный ресурс]. – Электронные данные. – Режим доступа: </w:t>
      </w:r>
      <w:r w:rsidR="003F53B7" w:rsidRPr="003F53B7">
        <w:t>https://audio-knigki.com/.</w:t>
      </w:r>
    </w:p>
    <w:p w14:paraId="2BBCF530" w14:textId="33FEBB78" w:rsidR="00FE0517" w:rsidRPr="003F53B7" w:rsidRDefault="002171A1" w:rsidP="00FE0517">
      <w:pPr>
        <w:pStyle w:val="a5"/>
        <w:suppressAutoHyphens/>
      </w:pPr>
      <w:r w:rsidRPr="00812C3C">
        <w:t>[</w:t>
      </w:r>
      <w:r w:rsidR="002825EF">
        <w:t>7</w:t>
      </w:r>
      <w:r w:rsidRPr="00812C3C">
        <w:t xml:space="preserve">] </w:t>
      </w:r>
      <w:r w:rsidR="003F53B7">
        <w:rPr>
          <w:lang w:val="en-US"/>
        </w:rPr>
        <w:t>Baza</w:t>
      </w:r>
      <w:r w:rsidR="003F53B7" w:rsidRPr="00682BB6">
        <w:t>-</w:t>
      </w:r>
      <w:r w:rsidR="003F53B7">
        <w:rPr>
          <w:lang w:val="en-US"/>
        </w:rPr>
        <w:t>Knig</w:t>
      </w:r>
      <w:r w:rsidRPr="00812C3C">
        <w:t xml:space="preserve"> [Электронный ресурс]. – Электронные данные. – Режим доступа: </w:t>
      </w:r>
      <w:r w:rsidR="003F53B7" w:rsidRPr="003F53B7">
        <w:t>https://baza-knig.ru/.</w:t>
      </w:r>
    </w:p>
    <w:p w14:paraId="6298A73A" w14:textId="6F94784A" w:rsidR="00502760" w:rsidRPr="00812C3C" w:rsidRDefault="00FE0517" w:rsidP="00502760">
      <w:pPr>
        <w:pStyle w:val="a5"/>
        <w:suppressAutoHyphens/>
      </w:pPr>
      <w:r w:rsidRPr="00812C3C">
        <w:t>[</w:t>
      </w:r>
      <w:r w:rsidR="002825EF">
        <w:t>8</w:t>
      </w:r>
      <w:r w:rsidRPr="00812C3C">
        <w:t xml:space="preserve">] </w:t>
      </w:r>
      <w:r w:rsidR="003F53B7" w:rsidRPr="009F4302">
        <w:rPr>
          <w:lang w:val="en-US"/>
        </w:rPr>
        <w:t>Au</w:t>
      </w:r>
      <w:r w:rsidR="003F53B7" w:rsidRPr="009F4302">
        <w:t>-</w:t>
      </w:r>
      <w:r w:rsidR="003F53B7" w:rsidRPr="009F4302">
        <w:rPr>
          <w:lang w:val="en-US"/>
        </w:rPr>
        <w:t>books</w:t>
      </w:r>
      <w:r w:rsidR="003F53B7" w:rsidRPr="00812C3C">
        <w:t xml:space="preserve"> </w:t>
      </w:r>
      <w:r w:rsidRPr="00812C3C">
        <w:t xml:space="preserve">[Электронный ресурс]. – Электронные данные. – Режим доступа: </w:t>
      </w:r>
      <w:r w:rsidR="003F53B7" w:rsidRPr="003F53B7">
        <w:t>https://au-books.com/</w:t>
      </w:r>
      <w:r w:rsidRPr="00C728AA">
        <w:t>.</w:t>
      </w:r>
    </w:p>
    <w:p w14:paraId="52D79491" w14:textId="43A7504B" w:rsidR="00502760" w:rsidRPr="00812C3C" w:rsidRDefault="00502760" w:rsidP="00502760">
      <w:pPr>
        <w:pStyle w:val="a5"/>
        <w:suppressAutoHyphens/>
      </w:pPr>
      <w:r w:rsidRPr="00812C3C">
        <w:t>[</w:t>
      </w:r>
      <w:r w:rsidR="002825EF">
        <w:t>9</w:t>
      </w:r>
      <w:r w:rsidRPr="00812C3C">
        <w:t xml:space="preserve">] </w:t>
      </w:r>
      <w:r w:rsidR="003F53B7">
        <w:rPr>
          <w:lang w:val="en-US"/>
        </w:rPr>
        <w:t>V</w:t>
      </w:r>
      <w:r w:rsidR="003F53B7" w:rsidRPr="002E4F76">
        <w:rPr>
          <w:lang w:val="en-US"/>
        </w:rPr>
        <w:t>ox</w:t>
      </w:r>
      <w:r w:rsidR="003F53B7">
        <w:rPr>
          <w:lang w:val="en-US"/>
        </w:rPr>
        <w:t>W</w:t>
      </w:r>
      <w:r w:rsidR="003F53B7" w:rsidRPr="002E4F76">
        <w:rPr>
          <w:lang w:val="en-US"/>
        </w:rPr>
        <w:t>orker</w:t>
      </w:r>
      <w:r w:rsidR="003F53B7" w:rsidRPr="00812C3C">
        <w:t xml:space="preserve"> </w:t>
      </w:r>
      <w:r w:rsidRPr="00812C3C">
        <w:t xml:space="preserve">[Электронный ресурс]. – Электронные данные. – Режим доступа: </w:t>
      </w:r>
      <w:r w:rsidR="003F53B7" w:rsidRPr="003F53B7">
        <w:t>https://voxworker.com/ru</w:t>
      </w:r>
      <w:r w:rsidRPr="00812C3C">
        <w:t>.</w:t>
      </w:r>
    </w:p>
    <w:p w14:paraId="06729B43" w14:textId="5CD8CF72" w:rsidR="00F87BF2" w:rsidRPr="003F53B7" w:rsidRDefault="00502760" w:rsidP="00F87BF2">
      <w:pPr>
        <w:pStyle w:val="a5"/>
        <w:suppressAutoHyphens/>
      </w:pPr>
      <w:r w:rsidRPr="00812C3C">
        <w:t>[</w:t>
      </w:r>
      <w:r w:rsidR="002825EF">
        <w:t>10</w:t>
      </w:r>
      <w:r w:rsidRPr="00812C3C">
        <w:t xml:space="preserve">] </w:t>
      </w:r>
      <w:r w:rsidR="003F53B7">
        <w:rPr>
          <w:spacing w:val="4"/>
          <w:lang w:val="en-US"/>
        </w:rPr>
        <w:t>UniTools</w:t>
      </w:r>
      <w:r w:rsidR="003F53B7" w:rsidRPr="00812C3C">
        <w:t xml:space="preserve"> </w:t>
      </w:r>
      <w:r w:rsidRPr="00812C3C">
        <w:t xml:space="preserve">[Электронный ресурс]. – Электронные данные. – Режим доступа: </w:t>
      </w:r>
      <w:r w:rsidR="003F53B7" w:rsidRPr="003F53B7">
        <w:t>https://unitools.tech/voice.</w:t>
      </w:r>
    </w:p>
    <w:p w14:paraId="6A14C6E6" w14:textId="4EBA4692" w:rsidR="00F87BF2" w:rsidRDefault="00F87BF2" w:rsidP="00F87BF2">
      <w:pPr>
        <w:pStyle w:val="a5"/>
        <w:suppressAutoHyphens/>
      </w:pPr>
      <w:r w:rsidRPr="00812C3C">
        <w:t>[</w:t>
      </w:r>
      <w:r w:rsidR="002825EF">
        <w:t>11</w:t>
      </w:r>
      <w:r w:rsidRPr="00812C3C">
        <w:t xml:space="preserve">] </w:t>
      </w:r>
      <w:r w:rsidR="003F53B7">
        <w:rPr>
          <w:spacing w:val="4"/>
          <w:lang w:val="en-US"/>
        </w:rPr>
        <w:t>Zvukogram</w:t>
      </w:r>
      <w:r w:rsidR="003F53B7" w:rsidRPr="00812C3C">
        <w:t xml:space="preserve"> </w:t>
      </w:r>
      <w:r w:rsidRPr="00812C3C">
        <w:t xml:space="preserve">[Электронный ресурс]. – Электронные данные. – Режим доступа: </w:t>
      </w:r>
      <w:r w:rsidR="003F53B7" w:rsidRPr="003F53B7">
        <w:t>https://zvukogram.com/</w:t>
      </w:r>
      <w:r w:rsidRPr="00812C3C">
        <w:t>.</w:t>
      </w:r>
      <w:r w:rsidRPr="00F87BF2">
        <w:t xml:space="preserve"> </w:t>
      </w:r>
    </w:p>
    <w:p w14:paraId="2C7A4755" w14:textId="77777777" w:rsidR="00C215CE" w:rsidRDefault="00C215CE" w:rsidP="00C215CE">
      <w:pPr>
        <w:pStyle w:val="a5"/>
        <w:suppressAutoHyphens/>
      </w:pPr>
      <w:r>
        <w:t>[1</w:t>
      </w:r>
      <w:r w:rsidRPr="00AC6A30">
        <w:t>2</w:t>
      </w:r>
      <w:r>
        <w:t xml:space="preserve">] </w:t>
      </w:r>
      <w:proofErr w:type="spellStart"/>
      <w:r>
        <w:t>Рогочев</w:t>
      </w:r>
      <w:proofErr w:type="spellEnd"/>
      <w:r>
        <w:t xml:space="preserve"> С., </w:t>
      </w:r>
      <w:r w:rsidRPr="00AC6A30">
        <w:t xml:space="preserve">Обобщенный </w:t>
      </w:r>
      <w:proofErr w:type="spellStart"/>
      <w:r w:rsidRPr="00AC6A30">
        <w:t>Model-View-Controller</w:t>
      </w:r>
      <w:proofErr w:type="spellEnd"/>
      <w:r w:rsidRPr="00AC6A30">
        <w:t xml:space="preserve"> </w:t>
      </w:r>
      <w:r w:rsidRPr="00812C3C">
        <w:t xml:space="preserve">[Электронный ресурс]. – Электронные данные. – Режим доступа: </w:t>
      </w:r>
      <w:r w:rsidRPr="00AC6A30">
        <w:t>http://rsdn.org/article/patterns/generic-mvc.xml</w:t>
      </w:r>
      <w:r>
        <w:t>.</w:t>
      </w:r>
    </w:p>
    <w:p w14:paraId="6A0F5D72" w14:textId="77777777" w:rsidR="00C215CE" w:rsidRPr="00812C3C" w:rsidRDefault="00C215CE" w:rsidP="00C215CE">
      <w:pPr>
        <w:pStyle w:val="a5"/>
        <w:suppressAutoHyphens/>
      </w:pPr>
      <w:r w:rsidRPr="00812C3C">
        <w:t>[</w:t>
      </w:r>
      <w:r>
        <w:t>13</w:t>
      </w:r>
      <w:r w:rsidRPr="00812C3C">
        <w:t xml:space="preserve">] </w:t>
      </w:r>
      <w:r w:rsidRPr="00451E4F">
        <w:rPr>
          <w:spacing w:val="4"/>
        </w:rPr>
        <w:t>Структура реляционных баз, данных</w:t>
      </w:r>
      <w:r w:rsidRPr="00812C3C">
        <w:t xml:space="preserve"> [Электронный ресурс]. – Электронные данные. – Режим доступа: </w:t>
      </w:r>
      <w:r w:rsidRPr="00451E4F">
        <w:t>https://www.oracle.com/ru/database/what-is-a-relational-database/</w:t>
      </w:r>
    </w:p>
    <w:p w14:paraId="3EE15C41" w14:textId="77777777" w:rsidR="00EE60AC" w:rsidRPr="00812C3C" w:rsidRDefault="00EE60AC" w:rsidP="00F87BF2">
      <w:pPr>
        <w:pStyle w:val="a5"/>
        <w:suppressAutoHyphens/>
      </w:pPr>
    </w:p>
    <w:p w14:paraId="1AB9D198" w14:textId="77777777" w:rsidR="00502760" w:rsidRPr="00812C3C" w:rsidRDefault="00502760" w:rsidP="00502760">
      <w:pPr>
        <w:pStyle w:val="a5"/>
        <w:suppressAutoHyphens/>
      </w:pPr>
    </w:p>
    <w:p w14:paraId="48C8F7E5" w14:textId="4CFA1161" w:rsidR="00A85CB3" w:rsidRPr="00812C3C" w:rsidRDefault="00A85CB3" w:rsidP="00812C3C">
      <w:pPr>
        <w:pStyle w:val="a5"/>
      </w:pPr>
      <w:r w:rsidRPr="00812C3C">
        <w:br w:type="page"/>
      </w:r>
    </w:p>
    <w:p w14:paraId="23290F45" w14:textId="77777777" w:rsidR="00AC142F" w:rsidRDefault="00A85CB3" w:rsidP="00EA6065">
      <w:pPr>
        <w:pStyle w:val="11"/>
        <w:ind w:left="0" w:firstLine="0"/>
        <w:jc w:val="center"/>
      </w:pPr>
      <w:bookmarkStart w:id="26" w:name="_Toc69501920"/>
      <w:bookmarkStart w:id="27" w:name="_Hlk8761098"/>
      <w:r>
        <w:lastRenderedPageBreak/>
        <w:t>Приложение А</w:t>
      </w:r>
      <w:bookmarkEnd w:id="26"/>
    </w:p>
    <w:p w14:paraId="14B22D06" w14:textId="77777777" w:rsidR="00AC142F" w:rsidRPr="006544D5" w:rsidRDefault="00143F07" w:rsidP="00EA6065">
      <w:pPr>
        <w:ind w:firstLine="0"/>
        <w:jc w:val="center"/>
        <w:rPr>
          <w:b/>
        </w:rPr>
      </w:pPr>
      <w:r w:rsidRPr="006544D5">
        <w:rPr>
          <w:b/>
        </w:rPr>
        <w:t>(обязательное)</w:t>
      </w:r>
    </w:p>
    <w:p w14:paraId="6A143BFE" w14:textId="0B714D61" w:rsidR="00A85CB3" w:rsidRPr="006544D5" w:rsidRDefault="00A85CB3" w:rsidP="00EA6065">
      <w:pPr>
        <w:ind w:firstLine="0"/>
        <w:jc w:val="center"/>
        <w:rPr>
          <w:b/>
        </w:rPr>
      </w:pPr>
      <w:r w:rsidRPr="006544D5">
        <w:rPr>
          <w:b/>
        </w:rPr>
        <w:t>Текст программы</w:t>
      </w:r>
    </w:p>
    <w:bookmarkEnd w:id="27"/>
    <w:p w14:paraId="4BF6A59A" w14:textId="4880AE36" w:rsidR="00A85CB3" w:rsidRDefault="00A85CB3" w:rsidP="003A3A53">
      <w:pPr>
        <w:pStyle w:val="11"/>
      </w:pPr>
    </w:p>
    <w:p w14:paraId="0BA82C41" w14:textId="6E6426F2" w:rsidR="00BB708F" w:rsidRPr="00004C63" w:rsidRDefault="00BB708F" w:rsidP="00BB708F">
      <w:pPr>
        <w:pStyle w:val="a5"/>
      </w:pPr>
      <w:r>
        <w:rPr>
          <w:lang w:val="en-US"/>
        </w:rPr>
        <w:t>SurveyService</w:t>
      </w:r>
      <w:r w:rsidRPr="00004C63">
        <w:t>.</w:t>
      </w:r>
      <w:r>
        <w:rPr>
          <w:lang w:val="en-US"/>
        </w:rPr>
        <w:t>cs</w:t>
      </w:r>
    </w:p>
    <w:p w14:paraId="6CE261BD" w14:textId="77777777" w:rsidR="00BB708F" w:rsidRDefault="00BB708F" w:rsidP="00BB708F">
      <w:pPr>
        <w:pStyle w:val="a5"/>
      </w:pPr>
    </w:p>
    <w:p w14:paraId="64F65DD7" w14:textId="2DE1F6CE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System;</w:t>
      </w:r>
    </w:p>
    <w:p w14:paraId="5A7AFE4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System.Collections.Generic;</w:t>
      </w:r>
    </w:p>
    <w:p w14:paraId="3B7B0A8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System.Linq;</w:t>
      </w:r>
    </w:p>
    <w:p w14:paraId="7A505B4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System.Linq.Expressions;</w:t>
      </w:r>
    </w:p>
    <w:p w14:paraId="77CA720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System.Threading.Tasks;</w:t>
      </w:r>
    </w:p>
    <w:p w14:paraId="2C85827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AutoMapper;</w:t>
      </w:r>
    </w:p>
    <w:p w14:paraId="18E9BAF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JetBrains.Annotations;</w:t>
      </w:r>
    </w:p>
    <w:p w14:paraId="59B632A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RedTeam.Logger;</w:t>
      </w:r>
    </w:p>
    <w:p w14:paraId="3DC20ED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RedTeam.TechArtSurvey.Foundation.Interfaces.ServiceResponses;</w:t>
      </w:r>
    </w:p>
    <w:p w14:paraId="58C0A76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RedTeam.TechArtSurvey.Repositories.Interfaces;</w:t>
      </w:r>
    </w:p>
    <w:p w14:paraId="71E2C49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RedTeam.TechArtSurvey.DomainModel.Entities.Surveys;</w:t>
      </w:r>
    </w:p>
    <w:p w14:paraId="239D2BE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RedTeam.TechArtSurvey.Foundation.Dto.SurveysDto;</w:t>
      </w:r>
    </w:p>
    <w:p w14:paraId="5FA9FC6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RedTeam.TechArtSurvey.Foundation.Interfaces;</w:t>
      </w:r>
    </w:p>
    <w:p w14:paraId="17440FA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RedTeam.TechArtSurvey.Foundation.Responses;</w:t>
      </w:r>
    </w:p>
    <w:p w14:paraId="291A0BA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RedTeam.Common.EnvironmentInfo;</w:t>
      </w:r>
    </w:p>
    <w:p w14:paraId="673EF60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RedTeam.Common.Validator;</w:t>
      </w:r>
    </w:p>
    <w:p w14:paraId="7570CF3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03C97F8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namespace RedTeam.TechArtSurvey.Foundation.Services</w:t>
      </w:r>
    </w:p>
    <w:p w14:paraId="642EAAF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{</w:t>
      </w:r>
    </w:p>
    <w:p w14:paraId="6D61E42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[UsedImplicitly]</w:t>
      </w:r>
    </w:p>
    <w:p w14:paraId="5F799F6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public class SurveyService : ISurveyService</w:t>
      </w:r>
    </w:p>
    <w:p w14:paraId="57E41A8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{</w:t>
      </w:r>
    </w:p>
    <w:p w14:paraId="64DAF2D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private readonly ITechArtSurveyUnitOfWork _uow;</w:t>
      </w:r>
    </w:p>
    <w:p w14:paraId="3EA3836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private readonly IMapper _mapper;</w:t>
      </w:r>
    </w:p>
    <w:p w14:paraId="21F55AC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private readonly IEnvironmentInfoService _environmentInfoService;</w:t>
      </w:r>
    </w:p>
    <w:p w14:paraId="5CA7E23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private readonly IValidatorFactory _validatorFactory;</w:t>
      </w:r>
    </w:p>
    <w:p w14:paraId="2F9DA5EE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DF36869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0DF972E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public SurveyService(ITechArtSurveyUnitOfWork uow, IMapper mapper,</w:t>
      </w:r>
    </w:p>
    <w:p w14:paraId="35B95A2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IEnvironmentInfoService environmentInfoService, IValidatorFactory validatorFactory)</w:t>
      </w:r>
    </w:p>
    <w:p w14:paraId="22C3CB3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{</w:t>
      </w:r>
    </w:p>
    <w:p w14:paraId="4C585A1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_uow = uow;</w:t>
      </w:r>
    </w:p>
    <w:p w14:paraId="7485256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_mapper = mapper;</w:t>
      </w:r>
    </w:p>
    <w:p w14:paraId="32F7F23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_environmentInfoService = environmentInfoService;</w:t>
      </w:r>
    </w:p>
    <w:p w14:paraId="6D13610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_validatorFactory = validatorFactory;</w:t>
      </w:r>
    </w:p>
    <w:p w14:paraId="1B7DFC7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4B4C5B6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B5B019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7D57E34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public async Task&lt;IServiceResponse&lt;SurveyDto&gt;&gt; CreateAsync(EditSurveyDto surveyDto)</w:t>
      </w:r>
    </w:p>
    <w:p w14:paraId="2FB6FF3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{</w:t>
      </w:r>
    </w:p>
    <w:p w14:paraId="1A690A4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LoggerContext.Logger.Info($"Create Survey '{surveyDto.Title.Default}'");</w:t>
      </w:r>
    </w:p>
    <w:p w14:paraId="4ABC8CA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3E6CBF5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var survey = await PrepareSurvey(_mapper.Map&lt;EditSurveyDto, SurveyOnlyVersion&gt;(surveyDto).ToSurvey());</w:t>
      </w:r>
    </w:p>
    <w:p w14:paraId="6CF5D3F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2DD240C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var version = survey.Versions.First();</w:t>
      </w:r>
    </w:p>
    <w:p w14:paraId="760C61E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54155AB9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if(!version.Pages.All(</w:t>
      </w:r>
    </w:p>
    <w:p w14:paraId="524649D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page =&gt;</w:t>
      </w:r>
    </w:p>
    <w:p w14:paraId="6D8BA6C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2189184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var res = page.Questions.All(</w:t>
      </w:r>
    </w:p>
    <w:p w14:paraId="237601E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question =&gt;</w:t>
      </w:r>
    </w:p>
    <w:p w14:paraId="013338F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14:paraId="251DD50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  var result = _validatorFactory.</w:t>
      </w:r>
    </w:p>
    <w:p w14:paraId="0481E08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    GetValidator(question.Type.Type).</w:t>
      </w:r>
    </w:p>
    <w:p w14:paraId="058EA95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    ValidateDefaultValue(question.Default);</w:t>
      </w:r>
    </w:p>
    <w:p w14:paraId="4D03431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  return result;</w:t>
      </w:r>
    </w:p>
    <w:p w14:paraId="1131885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});</w:t>
      </w:r>
    </w:p>
    <w:p w14:paraId="3448053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return res;</w:t>
      </w:r>
    </w:p>
    <w:p w14:paraId="49FDBF4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269F5FD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)</w:t>
      </w:r>
    </w:p>
    <w:p w14:paraId="4B2C36D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)</w:t>
      </w:r>
    </w:p>
    <w:p w14:paraId="7A407C0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{</w:t>
      </w:r>
    </w:p>
    <w:p w14:paraId="16E2A23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return ServiceResponse.CreateUnsuccessful&lt;SurveyDto&gt;(ServiceResponseCode.DefaultValueIsWrong);</w:t>
      </w:r>
    </w:p>
    <w:p w14:paraId="0F75B5B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}</w:t>
      </w:r>
    </w:p>
    <w:p w14:paraId="31C97EAE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1A0DB87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version.CreatedDate = _environmentInfoService.CurrentUtcDateTime;</w:t>
      </w:r>
    </w:p>
    <w:p w14:paraId="1B69C21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version.StartDate = _environmentInfoService.CurrentUtcDateTime;</w:t>
      </w:r>
    </w:p>
    <w:p w14:paraId="4347833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version.EndDate = _environmentInfoService.CurrentUtcDateTime;</w:t>
      </w:r>
    </w:p>
    <w:p w14:paraId="2981717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version.Number = 1;</w:t>
      </w:r>
    </w:p>
    <w:p w14:paraId="65EA49E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6821154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_uow.Surveys.Create(survey);</w:t>
      </w:r>
    </w:p>
    <w:p w14:paraId="583B1FA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await _uow.SaveAsync();</w:t>
      </w:r>
    </w:p>
    <w:p w14:paraId="6F3982E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0C60F90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return ServiceResponse.CreateSuccessful(_mapper.Map&lt;Survey, SurveyDto&gt;(survey));</w:t>
      </w:r>
    </w:p>
    <w:p w14:paraId="7F3EFC5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2E62FA7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2630241E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public async Task&lt;IServiceResponse&gt; UpdateAsync(EditSurveyDto survey)</w:t>
      </w:r>
    </w:p>
    <w:p w14:paraId="1FE647C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{</w:t>
      </w:r>
    </w:p>
    <w:p w14:paraId="605D401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LoggerContext.Logger.Info($"Update Survey with id = {survey.Id}");</w:t>
      </w:r>
    </w:p>
    <w:p w14:paraId="74708A2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1C718F5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var surv = await _uow.Surveys.GetByIdAsync(survey.Id, s =&gt; s.Versions);</w:t>
      </w:r>
    </w:p>
    <w:p w14:paraId="4B945F29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if (surv == null)</w:t>
      </w:r>
    </w:p>
    <w:p w14:paraId="161372F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032E947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return ServiceResponse.CreateUnsuccessful&lt;object&gt;(ServiceResponseCode.SurveyNotFoundById);</w:t>
      </w:r>
    </w:p>
    <w:p w14:paraId="2D01B90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3623EC5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1B2E387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su = await PrepareSurvey(_mapper.Map&lt;EditSurveyDto, Survey&gt;(survey));</w:t>
      </w:r>
    </w:p>
    <w:p w14:paraId="573A1BC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version = su.Versions.First();</w:t>
      </w:r>
    </w:p>
    <w:p w14:paraId="6B48919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5A06F239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if (version.Pages.Any(</w:t>
      </w:r>
    </w:p>
    <w:p w14:paraId="57876BE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page =&gt; !page.Questions.Any(</w:t>
      </w:r>
    </w:p>
    <w:p w14:paraId="0143EFD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question =&gt; _validatorFactory.</w:t>
      </w:r>
    </w:p>
    <w:p w14:paraId="2654B9F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  GetValidator(question.Type.Type).</w:t>
      </w:r>
    </w:p>
    <w:p w14:paraId="1B6DF3D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  ValidateDefaultValue(question.Default))</w:t>
      </w:r>
    </w:p>
    <w:p w14:paraId="642F972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)</w:t>
      </w:r>
    </w:p>
    <w:p w14:paraId="10C62C1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)</w:t>
      </w:r>
    </w:p>
    <w:p w14:paraId="1D962EA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258843F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return ServiceResponse.CreateUnsuccessful&lt;SurveyDto&gt;(ServiceResponseCode.DefaultValueIsWrong);</w:t>
      </w:r>
    </w:p>
    <w:p w14:paraId="77A3196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4712DF6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3A127CC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ersion.Number = surv.Versions.Count + 1;</w:t>
      </w:r>
    </w:p>
    <w:p w14:paraId="7249441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ersion.CreatedDate = _environmentInfoService.CurrentUtcDateTime;</w:t>
      </w:r>
    </w:p>
    <w:p w14:paraId="7FC52A5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await _uow.Surveys.UpdateVersionAsync(survey.Id, version);</w:t>
      </w:r>
    </w:p>
    <w:p w14:paraId="49F68102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await _uow.SaveAsync();</w:t>
      </w:r>
    </w:p>
    <w:p w14:paraId="10BFFA2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2FEB73A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return ServiceResponse.CreateSuccessful();</w:t>
      </w:r>
    </w:p>
    <w:p w14:paraId="76C0487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49AA1BE2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1DFC8EB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public async Task&lt;IServiceResponse&gt; DeleteByIdAsync(int id)</w:t>
      </w:r>
    </w:p>
    <w:p w14:paraId="7CFC8FC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{</w:t>
      </w:r>
    </w:p>
    <w:p w14:paraId="002471B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LoggerContext.Logger.Info($"Delete Survey with id = {id}");</w:t>
      </w:r>
    </w:p>
    <w:p w14:paraId="112BBB79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55C3CEB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includes = new Expression&lt;Func&lt;Survey, object&gt;&gt;[]</w:t>
      </w:r>
    </w:p>
    <w:p w14:paraId="53DD84A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7436954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Author,</w:t>
      </w:r>
    </w:p>
    <w:p w14:paraId="6D093E0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,</w:t>
      </w:r>
    </w:p>
    <w:p w14:paraId="169E456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Responses),</w:t>
      </w:r>
    </w:p>
    <w:p w14:paraId="50D846D2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Responses.Select(r =&gt; r.Answers)),</w:t>
      </w:r>
    </w:p>
    <w:p w14:paraId="1421C30E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),</w:t>
      </w:r>
    </w:p>
    <w:p w14:paraId="6E449E9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.Select(p =&gt; </w:t>
      </w:r>
      <w:r w:rsidRPr="00BB708F">
        <w:rPr>
          <w:rFonts w:ascii="Courier New" w:hAnsi="Courier New" w:cs="Courier New"/>
          <w:sz w:val="24"/>
          <w:szCs w:val="24"/>
          <w:lang w:val="en-US"/>
        </w:rPr>
        <w:lastRenderedPageBreak/>
        <w:t>p.Questions)),</w:t>
      </w:r>
    </w:p>
    <w:p w14:paraId="5985E58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.Select(p =&gt; p.Questions.Select(q =&gt; q.Type))),</w:t>
      </w:r>
    </w:p>
    <w:p w14:paraId="00C2FC2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.Select(p =&gt; p.Questions.Select(q =&gt; q.Choices)))</w:t>
      </w:r>
    </w:p>
    <w:p w14:paraId="5350400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};</w:t>
      </w:r>
    </w:p>
    <w:p w14:paraId="48B540E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6C87ECF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surv = await _uow.Surveys.GetByIdAsync(id, includes);</w:t>
      </w:r>
    </w:p>
    <w:p w14:paraId="359A435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if (surv == null)</w:t>
      </w:r>
    </w:p>
    <w:p w14:paraId="7A15BC9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2EEFD25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return ServiceResponse.CreateUnsuccessful&lt;object&gt;(ServiceResponseCode.SurveyNotFoundById);</w:t>
      </w:r>
    </w:p>
    <w:p w14:paraId="4165B23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7572DAE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52455BA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versions = surv.Versions.ToArray();</w:t>
      </w:r>
    </w:p>
    <w:p w14:paraId="49D9563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pages = versions.SelectMany(sv =&gt; sv.Pages).ToArray();</w:t>
      </w:r>
    </w:p>
    <w:p w14:paraId="31CCE88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questions = pages.SelectMany(sp =&gt; sp.Questions).ToArray();</w:t>
      </w:r>
    </w:p>
    <w:p w14:paraId="1D0047A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variants = questions.SelectMany(q =&gt; q.Choices).ToArray();</w:t>
      </w:r>
    </w:p>
    <w:p w14:paraId="2EC97A4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responses = versions.SelectMany(sv =&gt; sv.Responses).ToArray();</w:t>
      </w:r>
    </w:p>
    <w:p w14:paraId="0264E0D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answers = responses.SelectMany(sr =&gt; sr.Answers).ToArray();</w:t>
      </w:r>
    </w:p>
    <w:p w14:paraId="73136DC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B674FE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_uow.GetRepository&lt;QuestionVariant&gt;().DeleteRange(variants);</w:t>
      </w:r>
    </w:p>
    <w:p w14:paraId="5571FF6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_uow.GetRepository&lt;QuestionAnswer&gt;().DeleteRange(answers);</w:t>
      </w:r>
    </w:p>
    <w:p w14:paraId="115FF72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_uow.GetRepository&lt;Question&gt;().DeleteRange(questions);</w:t>
      </w:r>
    </w:p>
    <w:p w14:paraId="29983EE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_uow.GetRepository&lt;SurveyPage&gt;().DeleteRange(pages);</w:t>
      </w:r>
    </w:p>
    <w:p w14:paraId="50B1C0D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_uow.GetRepository&lt;SurveyResponse&gt;().DeleteRange(responses);</w:t>
      </w:r>
    </w:p>
    <w:p w14:paraId="4E3FD64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_uow.GetRepository&lt;SurveyVersion&gt;().DeleteRange(versions);</w:t>
      </w:r>
    </w:p>
    <w:p w14:paraId="020CBB1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_uow.GetRepository&lt;Survey&gt;().Delete(surv);</w:t>
      </w:r>
    </w:p>
    <w:p w14:paraId="3D720B8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5B31911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await _uow.SaveAsync();</w:t>
      </w:r>
    </w:p>
    <w:p w14:paraId="1797F5A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3BB8AAE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return ServiceResponse.CreateSuccessful();</w:t>
      </w:r>
    </w:p>
    <w:p w14:paraId="3681AE4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2807700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062542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public async Task&lt;IServiceResponse&lt;EditSurveyDto&gt;&gt; GetByIdAsync(int id)</w:t>
      </w:r>
    </w:p>
    <w:p w14:paraId="174417B2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{</w:t>
      </w:r>
    </w:p>
    <w:p w14:paraId="2A4DB6D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LoggerContext.Logger.Info($"Get Survey with id = {id}");</w:t>
      </w:r>
    </w:p>
    <w:p w14:paraId="026D4D2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36347C5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var surv = await _uow.Surveys.GetByIdAsync(id);</w:t>
      </w:r>
    </w:p>
    <w:p w14:paraId="169427C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return surv == null</w:t>
      </w:r>
    </w:p>
    <w:p w14:paraId="4CC5B60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? ServiceResponse.CreateUnsuccessful&lt;EditSurveyDto&gt;(ServiceResponseCode.SurveyNotFoundById)</w:t>
      </w:r>
    </w:p>
    <w:p w14:paraId="57E637F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: ServiceResponse.CreateSuccessful(_mapper.Map&lt;Survey, EditSurveyDto&gt;(surv));</w:t>
      </w:r>
    </w:p>
    <w:p w14:paraId="35FDC26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631750F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108AF1E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public async Task&lt;IServiceResponse&lt;EditSurveyDto&gt;&gt; GetByIdAndVersionAsync(int id, int version)</w:t>
      </w:r>
    </w:p>
    <w:p w14:paraId="3D6DCA6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{</w:t>
      </w:r>
    </w:p>
    <w:p w14:paraId="37FBD6A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LoggerContext.Logger.Info($"Get Survey with id = {id} and version = {version}");</w:t>
      </w:r>
    </w:p>
    <w:p w14:paraId="53674FD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3D6FA0C9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includes = new Expression&lt;Func&lt;Survey, object&gt;&gt;[]</w:t>
      </w:r>
    </w:p>
    <w:p w14:paraId="7E780E2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5EC3741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,</w:t>
      </w:r>
    </w:p>
    <w:p w14:paraId="0B495752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CompletedHtml),</w:t>
      </w:r>
    </w:p>
    <w:p w14:paraId="17A7AAC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CompleteText),</w:t>
      </w:r>
    </w:p>
    <w:p w14:paraId="164F3A6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NextText),</w:t>
      </w:r>
    </w:p>
    <w:p w14:paraId="7881794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PrevText),</w:t>
      </w:r>
    </w:p>
    <w:p w14:paraId="1A15B70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StartSurveyText),</w:t>
      </w:r>
    </w:p>
    <w:p w14:paraId="4E1AC66E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Title),</w:t>
      </w:r>
    </w:p>
    <w:p w14:paraId="743B49B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Triggers),</w:t>
      </w:r>
    </w:p>
    <w:p w14:paraId="2187F6EE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),</w:t>
      </w:r>
    </w:p>
    <w:p w14:paraId="7818CF4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.Select(p =&gt; p.Title)),</w:t>
      </w:r>
    </w:p>
    <w:p w14:paraId="6AD4567E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.Select(p =&gt; p.Questions)),</w:t>
      </w:r>
    </w:p>
    <w:p w14:paraId="6F07041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.Select(p =&gt; p.Questions.Select(q =&gt; q.Placeholder))),</w:t>
      </w:r>
    </w:p>
    <w:p w14:paraId="7B353BA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.Select(p =&gt; p.Questions.Select(q =&gt; q.OptionsCaption))),</w:t>
      </w:r>
    </w:p>
    <w:p w14:paraId="443F3AC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.Select(p =&gt; p.Questions.Select(q =&gt; q.MaxRateDescription))),</w:t>
      </w:r>
    </w:p>
    <w:p w14:paraId="48BEE9E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.Select(p =&gt; p.Questions.Select(q =&gt; q.MinRateDescription))),</w:t>
      </w:r>
    </w:p>
    <w:p w14:paraId="5F1FA47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.Select(p =&gt; p.Questions.Select(q =&gt; q.MatrixRows))),</w:t>
      </w:r>
    </w:p>
    <w:p w14:paraId="5BF67FB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</w:t>
      </w:r>
    </w:p>
    <w:p w14:paraId="1A8E78A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v.Pages.Select(p =&gt; p.Questions.Select(q =&gt; q.MatrixRows.Select(mr =&gt; mr.Text)))),</w:t>
      </w:r>
    </w:p>
    <w:p w14:paraId="66B885F2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.Select(p =&gt; p.Questions.Select(q =&gt; q.MatrixCols))),</w:t>
      </w:r>
    </w:p>
    <w:p w14:paraId="4FF793D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</w:t>
      </w:r>
    </w:p>
    <w:p w14:paraId="67EF93C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v.Pages.Select(p =&gt; p.Questions.Select(q =&gt; q.MatrixCols.Select(mc =&gt; mc.Text)))),</w:t>
      </w:r>
    </w:p>
    <w:p w14:paraId="6D04BF49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.Select(p =&gt; p.Questions.Select(q =&gt; q.MinRateDescription))),</w:t>
      </w:r>
    </w:p>
    <w:p w14:paraId="6A2B41B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s =&gt; s.Versions.Select(v =&gt; v.Pages.Select(p =&gt; p.Questions.Select(q =&gt; q.Type))),</w:t>
      </w:r>
    </w:p>
    <w:p w14:paraId="1885D0F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.Select(p =&gt; p.Questions.Select(q =&gt; q.Title))),</w:t>
      </w:r>
    </w:p>
    <w:p w14:paraId="60AF783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.Select(p =&gt; p.Questions.Select(q =&gt; q.Choices))),</w:t>
      </w:r>
    </w:p>
    <w:p w14:paraId="46A49F7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</w:t>
      </w:r>
    </w:p>
    <w:p w14:paraId="34857F6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v.Pages.Select(p =&gt; p.Questions.Select(q =&gt; q.Choices.Select(qv =&gt; qv.Text)))),</w:t>
      </w:r>
    </w:p>
    <w:p w14:paraId="0074711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Author</w:t>
      </w:r>
    </w:p>
    <w:p w14:paraId="0E23A32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};</w:t>
      </w:r>
    </w:p>
    <w:p w14:paraId="0836C532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3837CCB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surv = await _uow.Surveys.GetSurveyByIdAndVersionAsync(id, version, includes);</w:t>
      </w:r>
    </w:p>
    <w:p w14:paraId="4FB57DD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00AA15F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if (surv == null)</w:t>
      </w:r>
    </w:p>
    <w:p w14:paraId="1819BC0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2E4E8EA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return ServiceResponse.CreateUnsuccessful&lt;EditSurveyDto&gt;(ServiceResponseCode.SurveyNotFoundById);</w:t>
      </w:r>
    </w:p>
    <w:p w14:paraId="16C3F15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760EE6DE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34BBBAB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su = SurveyOnlyVersion.FromSurveyByVersion(surv, version);</w:t>
      </w:r>
    </w:p>
    <w:p w14:paraId="20F5C0B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0EEDF61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return su.Version == null</w:t>
      </w:r>
    </w:p>
    <w:p w14:paraId="5A073F4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? ServiceResponse.CreateUnsuccessful&lt;EditSurveyDto&gt;(ServiceResponseCode.SurveyNotFoundByVersion)</w:t>
      </w:r>
    </w:p>
    <w:p w14:paraId="6314507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: ServiceResponse.CreateSuccessful(_mapper.Map&lt;SurveyOnlyVersion, EditSurveyDto&gt;(su));</w:t>
      </w:r>
    </w:p>
    <w:p w14:paraId="1D603A8E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0FB3121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63C987D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public async Task&lt;IServiceResponse&lt;IReadOnlyCollection&lt;SurveyDto&gt;&gt;&gt; GetAllAsync()</w:t>
      </w:r>
    </w:p>
    <w:p w14:paraId="456C551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{</w:t>
      </w:r>
    </w:p>
    <w:p w14:paraId="6809FA7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LoggerContext.Logger.Info("Get all Surveys");</w:t>
      </w:r>
    </w:p>
    <w:p w14:paraId="61DBC67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75A4F8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includes = new Expression&lt;Func&lt;Survey, object&gt;&gt;[]</w:t>
      </w:r>
    </w:p>
    <w:p w14:paraId="6EAA992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21C27192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,</w:t>
      </w:r>
    </w:p>
    <w:p w14:paraId="3B8BA00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Title),</w:t>
      </w:r>
    </w:p>
    <w:p w14:paraId="7686993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Author</w:t>
      </w:r>
    </w:p>
    <w:p w14:paraId="24B08BB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};</w:t>
      </w:r>
    </w:p>
    <w:p w14:paraId="23EC3F3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394153F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surveys = await _uow.Surveys.GetAllAsync(includes);</w:t>
      </w:r>
    </w:p>
    <w:p w14:paraId="1A3E9BF9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6EF25B3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return ServiceResponse.CreateSuccessful(_mapper.Map&lt;IReadOnlyCollection&lt;Survey&gt;, IReadOnlyCollection&lt;SurveyDto&gt;&gt;(surveys));</w:t>
      </w:r>
    </w:p>
    <w:p w14:paraId="62A37E2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352B077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ECA38A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public async Task&lt;IServiceResponse&lt;IReadOnlyCollection&lt;SurveyDto&gt;&gt;&gt; GetAllAsync(string userEmail)</w:t>
      </w:r>
    </w:p>
    <w:p w14:paraId="3EEBF8A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{</w:t>
      </w:r>
    </w:p>
    <w:p w14:paraId="7DAF931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LoggerContext.Logger.Info($"Get all Surveys by author {userEmail}");</w:t>
      </w:r>
    </w:p>
    <w:p w14:paraId="53AA7A19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E1AF97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includes = new Expression&lt;Func&lt;Survey, object&gt;&gt;[]</w:t>
      </w:r>
    </w:p>
    <w:p w14:paraId="7BE0D85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7BD77AF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,</w:t>
      </w:r>
    </w:p>
    <w:p w14:paraId="1494F9A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Title),</w:t>
      </w:r>
    </w:p>
    <w:p w14:paraId="323922E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Author</w:t>
      </w:r>
    </w:p>
    <w:p w14:paraId="54FCBF19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};</w:t>
      </w:r>
    </w:p>
    <w:p w14:paraId="7F3C1159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3E72796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surveys = await _uow.Surveys.GetAllByEmailAsync(userEmail, includes);</w:t>
      </w:r>
    </w:p>
    <w:p w14:paraId="48A8E1E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11EF213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return ServiceResponse.CreateSuccessful(_mapper.Map&lt;IReadOnlyCollection&lt;Survey&gt;, IReadOnlyCollection&lt;SurveyDto&gt;&gt;(surveys));</w:t>
      </w:r>
    </w:p>
    <w:p w14:paraId="1DD989E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3D8C3DB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8290E7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private async Task&lt;Survey&gt; PrepareSurvey(Survey survey)</w:t>
      </w:r>
    </w:p>
    <w:p w14:paraId="6A1CDBC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{</w:t>
      </w:r>
    </w:p>
    <w:p w14:paraId="70280E0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var user = await _uow.Users.GetUserByEmailAsync(survey.Author.Email);</w:t>
      </w:r>
    </w:p>
    <w:p w14:paraId="4BAEE6E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survey.Author = user ?? throw new NullReferenceException(nameof(survey.Author));</w:t>
      </w:r>
    </w:p>
    <w:p w14:paraId="0FDC126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08BA593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foreach (var version in survey.Versions)</w:t>
      </w:r>
    </w:p>
    <w:p w14:paraId="6FFCCF5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{</w:t>
      </w:r>
    </w:p>
    <w:p w14:paraId="50AA55CE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foreach (var page in version.Pages)</w:t>
      </w:r>
    </w:p>
    <w:p w14:paraId="31AA919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779FE17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foreach (var question in page.Questions)</w:t>
      </w:r>
    </w:p>
    <w:p w14:paraId="4B9A428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{</w:t>
      </w:r>
    </w:p>
    <w:p w14:paraId="77F68E2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if (!Enum.TryParse(question.Type.Name, out QuestionTypes qt))</w:t>
      </w:r>
    </w:p>
    <w:p w14:paraId="48B863F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14:paraId="64DF762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  throw new NullReferenceException(nameof(question.Type));</w:t>
      </w:r>
    </w:p>
    <w:p w14:paraId="79DF0F45" w14:textId="18D7F025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7D59B30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var questionType = await _uow.QuestionTypes.FindByTypeAsync(qt) ??</w:t>
      </w:r>
    </w:p>
    <w:p w14:paraId="753672E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  throw new NullReferenceException(nameof(question.Type));</w:t>
      </w:r>
    </w:p>
    <w:p w14:paraId="51B341ED" w14:textId="697B9746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question.Type = questionType;</w:t>
      </w:r>
    </w:p>
    <w:p w14:paraId="64F5019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var empty = new LocalizableString {Default = ""};</w:t>
      </w:r>
    </w:p>
    <w:p w14:paraId="264B6F5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if (question.MinRateDescription == null) question.MinRateDescription = empty;</w:t>
      </w:r>
    </w:p>
    <w:p w14:paraId="36FB939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if (question.MaxRateDescription == null) question.MaxRateDescription = empty;</w:t>
      </w:r>
    </w:p>
    <w:p w14:paraId="6C59845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if (question.OptionsCaption == null) question.OptionsCaption = empty;</w:t>
      </w:r>
    </w:p>
    <w:p w14:paraId="41369C7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if (question.Placeholder == null) question.Placeholder = empty;</w:t>
      </w:r>
    </w:p>
    <w:p w14:paraId="671DC7D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}</w:t>
      </w:r>
    </w:p>
    <w:p w14:paraId="7C89576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3BEBF14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}</w:t>
      </w:r>
    </w:p>
    <w:p w14:paraId="6592F97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5278520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return survey;</w:t>
      </w:r>
    </w:p>
    <w:p w14:paraId="6CF062B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5D07BD7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}</w:t>
      </w:r>
    </w:p>
    <w:p w14:paraId="42268193" w14:textId="77777777" w:rsidR="00BB708F" w:rsidRDefault="00BB708F" w:rsidP="00BB708F">
      <w:pPr>
        <w:pStyle w:val="a5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40E23F39" w14:textId="77777777" w:rsidR="00BB708F" w:rsidRDefault="00BB708F" w:rsidP="00BB708F">
      <w:pPr>
        <w:pStyle w:val="a5"/>
        <w:rPr>
          <w:rFonts w:ascii="Courier New" w:hAnsi="Courier New" w:cs="Courier New"/>
          <w:sz w:val="24"/>
          <w:szCs w:val="24"/>
          <w:lang w:val="en-US"/>
        </w:rPr>
      </w:pPr>
    </w:p>
    <w:p w14:paraId="171F977A" w14:textId="20601853" w:rsidR="00BB708F" w:rsidRPr="004A11FF" w:rsidRDefault="004A11FF" w:rsidP="00BB708F">
      <w:pPr>
        <w:pStyle w:val="a5"/>
        <w:rPr>
          <w:lang w:val="en-US"/>
        </w:rPr>
      </w:pPr>
      <w:r>
        <w:rPr>
          <w:lang w:val="en-US"/>
        </w:rPr>
        <w:t>SurveyEditor.jsx</w:t>
      </w:r>
    </w:p>
    <w:p w14:paraId="34F69F41" w14:textId="77777777" w:rsidR="00BB708F" w:rsidRPr="00D24CD9" w:rsidRDefault="00BB708F" w:rsidP="00BB708F">
      <w:pPr>
        <w:pStyle w:val="a5"/>
        <w:rPr>
          <w:lang w:val="en-US"/>
        </w:rPr>
      </w:pPr>
    </w:p>
    <w:p w14:paraId="55008AA4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React, { Component } from 'react';</w:t>
      </w:r>
    </w:p>
    <w:p w14:paraId="10D396C3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{ connect } from 'react-redux';</w:t>
      </w:r>
    </w:p>
    <w:p w14:paraId="204B80DF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PropTypes from 'prop-types';</w:t>
      </w:r>
    </w:p>
    <w:p w14:paraId="0B9BB02D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ReactRouterPropTypes from 'react-router-prop-types';</w:t>
      </w:r>
    </w:p>
    <w:p w14:paraId="6EC2548F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{ pushSurveyRequest, getSurveyRequest } from './actions';</w:t>
      </w:r>
    </w:p>
    <w:p w14:paraId="3032E437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{ EditorUtils } from './editorUtils';</w:t>
      </w:r>
    </w:p>
    <w:p w14:paraId="2B69EBF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* as SurveyJSEditor from 'surveyjs-editor';</w:t>
      </w:r>
    </w:p>
    <w:p w14:paraId="198E68B4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* as SurveyKo from 'survey-knockout';</w:t>
      </w:r>
    </w:p>
    <w:p w14:paraId="0753928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$ from 'jquery';</w:t>
      </w:r>
    </w:p>
    <w:p w14:paraId="2C29871C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503101E1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'survey-react/survey.css';</w:t>
      </w:r>
    </w:p>
    <w:p w14:paraId="0322043C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B09301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'surveyjs-editor/surveyeditor.css';</w:t>
      </w:r>
    </w:p>
    <w:p w14:paraId="3A85AD7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'./SurveyEditor.scss';</w:t>
      </w:r>
    </w:p>
    <w:p w14:paraId="355D2618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518B3B76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'jquery-ui/themes/base/all.css';</w:t>
      </w:r>
    </w:p>
    <w:p w14:paraId="6575086A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'select2/dist/css/select2.css';</w:t>
      </w:r>
    </w:p>
    <w:p w14:paraId="55D0AF96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1ECE89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'jquery-bar-rating/dist/themes/css-stars.css';</w:t>
      </w:r>
    </w:p>
    <w:p w14:paraId="38A4575A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'jquery-bar-rating/dist/themes/fontawesome-stars.css';</w:t>
      </w:r>
    </w:p>
    <w:p w14:paraId="13B7F7C2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13A87BB6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'jquery-ui/ui/widgets/datepicker.js';</w:t>
      </w:r>
    </w:p>
    <w:p w14:paraId="419EAB5E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'select2/dist/js/select2.js';</w:t>
      </w:r>
    </w:p>
    <w:p w14:paraId="7F20FC1A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'jquery-bar-rating';</w:t>
      </w:r>
    </w:p>
    <w:p w14:paraId="2F74722C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214CDE3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'icheck/skins/square/blue.css';</w:t>
      </w:r>
    </w:p>
    <w:p w14:paraId="1CF5FB3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23B2290C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* as widgets from 'surveyjs-widgets';</w:t>
      </w:r>
    </w:p>
    <w:p w14:paraId="04DD6537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3C8096C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widgets.jquerybarrating(SurveyKo, $);</w:t>
      </w:r>
    </w:p>
    <w:p w14:paraId="2C24C85A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widgets.jqueryuidatepicker(SurveyKo, $);</w:t>
      </w:r>
    </w:p>
    <w:p w14:paraId="1A26F4CC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6389F04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class SurveyEditor extends Component {</w:t>
      </w:r>
    </w:p>
    <w:p w14:paraId="3DD2C5A8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editor;</w:t>
      </w:r>
    </w:p>
    <w:p w14:paraId="59F581EA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3A85DD94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componentWillMount() {</w:t>
      </w:r>
    </w:p>
    <w:p w14:paraId="3C923C0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const {surveyId, version} = this.props.match.params;</w:t>
      </w:r>
    </w:p>
    <w:p w14:paraId="51149F8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if (surveyId &amp;&amp; version) {</w:t>
      </w:r>
    </w:p>
    <w:p w14:paraId="1F3985A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this.props.getSurveyRequest(surveyId, version);</w:t>
      </w:r>
    </w:p>
    <w:p w14:paraId="7CC8BEDD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} else {</w:t>
      </w:r>
    </w:p>
    <w:p w14:paraId="3C4F1FC4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//error</w:t>
      </w:r>
    </w:p>
    <w:p w14:paraId="4282893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24D76CE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}</w:t>
      </w:r>
    </w:p>
    <w:p w14:paraId="7779DD44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192A6381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componentDidMount() {</w:t>
      </w:r>
    </w:p>
    <w:p w14:paraId="0A3811A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let editorOptions = {</w:t>
      </w:r>
    </w:p>
    <w:p w14:paraId="2408DEB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generateValidJSON: true,</w:t>
      </w:r>
    </w:p>
    <w:p w14:paraId="03553082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showJSONEditorTab: true,</w:t>
      </w:r>
    </w:p>
    <w:p w14:paraId="7632A1C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showTestSurveyTab: true,</w:t>
      </w:r>
    </w:p>
    <w:p w14:paraId="0F750BC4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showEmbededSurveyTab: false,</w:t>
      </w:r>
    </w:p>
    <w:p w14:paraId="185118BA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showTranslationTab: true,</w:t>
      </w:r>
    </w:p>
    <w:p w14:paraId="7A2E45B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showPropertyGrid: false,</w:t>
      </w:r>
    </w:p>
    <w:p w14:paraId="5C35C636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questionTypes: ['text', 'checkbox', 'radiogroup', 'dropdown', 'boolean', 'comment', 'rating', 'matrix'],</w:t>
      </w:r>
      <w:r w:rsidRPr="004A11FF">
        <w:rPr>
          <w:rFonts w:ascii="Courier New" w:hAnsi="Courier New" w:cs="Courier New"/>
          <w:sz w:val="24"/>
          <w:szCs w:val="24"/>
          <w:lang w:val="en-US"/>
        </w:rPr>
        <w:tab/>
      </w:r>
    </w:p>
    <w:p w14:paraId="1601F723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isAutoSave: false,</w:t>
      </w:r>
    </w:p>
    <w:p w14:paraId="6472B44F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isRTL: true,</w:t>
      </w:r>
    </w:p>
    <w:p w14:paraId="1F7C163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showPagesToolbox: true,</w:t>
      </w:r>
    </w:p>
    <w:p w14:paraId="766C00F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useTabsInElementEditor: false,</w:t>
      </w:r>
    </w:p>
    <w:p w14:paraId="286DA8D2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showState: false,</w:t>
      </w:r>
    </w:p>
    <w:p w14:paraId="11F256D6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};</w:t>
      </w:r>
    </w:p>
    <w:p w14:paraId="18F9FB5A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92C7A98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var mainColor = '#32292a';</w:t>
      </w:r>
    </w:p>
    <w:p w14:paraId="4A67FD53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var mainHoverColor = '#ff0000';</w:t>
      </w:r>
    </w:p>
    <w:p w14:paraId="126E2668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var textColor = '#4a4a4a';</w:t>
      </w:r>
    </w:p>
    <w:p w14:paraId="26C421AD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var defaultThemeColorsEditor = SurveyJSEditor</w:t>
      </w:r>
    </w:p>
    <w:p w14:paraId="4D4C9EAC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.StylesManager</w:t>
      </w:r>
    </w:p>
    <w:p w14:paraId="0F70088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.ThemeColors['default'];</w:t>
      </w:r>
    </w:p>
    <w:p w14:paraId="5802CC13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defaultThemeColorsEditor['$primary-color'] = mainColor;</w:t>
      </w:r>
    </w:p>
    <w:p w14:paraId="7E5BC9DE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defaultThemeColorsEditor['$secondary-color'] = mainColor;</w:t>
      </w:r>
    </w:p>
    <w:p w14:paraId="225C491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defaultThemeColorsEditor['$primary-hover-color'] = mainHoverColor;</w:t>
      </w:r>
    </w:p>
    <w:p w14:paraId="496D433C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defaultThemeColorsEditor['$primary-text-color'] = textColor;</w:t>
      </w:r>
    </w:p>
    <w:p w14:paraId="7FB9380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defaultThemeColorsEditor['$selection-border-color'] = mainColor;</w:t>
      </w:r>
    </w:p>
    <w:p w14:paraId="7FA644B8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SurveyJSEditor.StylesManager.applyTheme();</w:t>
      </w:r>
    </w:p>
    <w:p w14:paraId="28A73644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31D98614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this.editor = new SurveyJSEditor.SurveyEditor(</w:t>
      </w:r>
    </w:p>
    <w:p w14:paraId="00F969A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'surveyEditorContainer',</w:t>
      </w:r>
    </w:p>
    <w:p w14:paraId="7B573B4D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editorOptions,</w:t>
      </w:r>
    </w:p>
    <w:p w14:paraId="5C8B010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);</w:t>
      </w:r>
    </w:p>
    <w:p w14:paraId="5BB3E2FA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this.editor.saveSurveyFunc = this.saveMySurvey;</w:t>
      </w:r>
    </w:p>
    <w:p w14:paraId="1F1784D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this.editor.showErrorOnFailedSave = true;</w:t>
      </w:r>
    </w:p>
    <w:p w14:paraId="644ED9EE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00B6C68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this.editor.onPropertyValidationCustomError.add((e, opt) =&gt; {</w:t>
      </w:r>
    </w:p>
    <w:p w14:paraId="114AAFA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console.log(e, '\n', opt);</w:t>
      </w:r>
    </w:p>
    <w:p w14:paraId="7941FD72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switch(opt.propertyName){</w:t>
      </w:r>
    </w:p>
    <w:p w14:paraId="73A505CF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case 'title':</w:t>
      </w:r>
    </w:p>
    <w:p w14:paraId="1CDCB8B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if(opt.value === '') opt.error = 'Title can\'t be empty';</w:t>
      </w:r>
    </w:p>
    <w:p w14:paraId="5AA7B26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break;</w:t>
      </w:r>
    </w:p>
    <w:p w14:paraId="6E7301E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default:</w:t>
      </w:r>
    </w:p>
    <w:p w14:paraId="4D1D3D3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break;</w:t>
      </w:r>
    </w:p>
    <w:p w14:paraId="75C1F3F1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}</w:t>
      </w:r>
    </w:p>
    <w:p w14:paraId="2CB84EA7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});</w:t>
      </w:r>
    </w:p>
    <w:p w14:paraId="35AE17F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72D91FA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this.editor</w:t>
      </w:r>
    </w:p>
    <w:p w14:paraId="0EA08F8F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.onCanShowProperty</w:t>
      </w:r>
    </w:p>
    <w:p w14:paraId="40B0097C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.add(function (sender, options) {</w:t>
      </w:r>
    </w:p>
    <w:p w14:paraId="3C68BE27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if(options.property.name == 'choicesByUrl') options.canShow = false;</w:t>
      </w:r>
    </w:p>
    <w:p w14:paraId="1953AB6C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if (options.obj.getType() == 'survey') {</w:t>
      </w:r>
    </w:p>
    <w:p w14:paraId="39E40C2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options.canShow = [</w:t>
      </w:r>
    </w:p>
    <w:p w14:paraId="7CB202CF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title',</w:t>
      </w:r>
    </w:p>
    <w:p w14:paraId="5422C193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locale',</w:t>
      </w:r>
    </w:p>
    <w:p w14:paraId="54690057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showPageNumbers',</w:t>
      </w:r>
    </w:p>
    <w:p w14:paraId="5B3EDE93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pagePrevText',</w:t>
      </w:r>
    </w:p>
    <w:p w14:paraId="15ED867F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pageNextText',</w:t>
      </w:r>
    </w:p>
    <w:p w14:paraId="544D687D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completeText',</w:t>
      </w:r>
    </w:p>
    <w:p w14:paraId="38AE5FA6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startSurveyText',</w:t>
      </w:r>
    </w:p>
    <w:p w14:paraId="14982DC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showNavigationButtons',</w:t>
      </w:r>
    </w:p>
    <w:p w14:paraId="2D2140A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showPrevButton',</w:t>
      </w:r>
    </w:p>
    <w:p w14:paraId="6FB91456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firstPageIsStarted',</w:t>
      </w:r>
    </w:p>
    <w:p w14:paraId="2A4E1BC2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showCompletedPage',</w:t>
      </w:r>
    </w:p>
    <w:p w14:paraId="118BA657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completedHtml',</w:t>
      </w:r>
    </w:p>
    <w:p w14:paraId="3579084F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maxTimeToFinish',</w:t>
      </w:r>
    </w:p>
    <w:p w14:paraId="7F409B1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maxTimeToFinishPage',</w:t>
      </w:r>
    </w:p>
    <w:p w14:paraId="6C8A7368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showTimerPanel',</w:t>
      </w:r>
    </w:p>
    <w:p w14:paraId="167A4383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showTimerPanelMode',</w:t>
      </w:r>
    </w:p>
    <w:p w14:paraId="6B7CAD43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goNextPageAutomatic',</w:t>
      </w:r>
    </w:p>
    <w:p w14:paraId="290FD7C8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showProgressBar',</w:t>
      </w:r>
    </w:p>
    <w:p w14:paraId="5FD5D19F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isSinglePage',</w:t>
      </w:r>
    </w:p>
    <w:p w14:paraId="28D7A2E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questionTitleLocation',</w:t>
      </w:r>
    </w:p>
    <w:p w14:paraId="7391E942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requiredText',</w:t>
      </w:r>
    </w:p>
    <w:p w14:paraId="3FAE8BA7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showQuestionNumbers',</w:t>
      </w:r>
    </w:p>
    <w:p w14:paraId="2630571E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questionErrorLocation',</w:t>
      </w:r>
    </w:p>
    <w:p w14:paraId="278ADE62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questionsOrder',</w:t>
      </w:r>
    </w:p>
    <w:p w14:paraId="15823031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triggers',</w:t>
      </w:r>
    </w:p>
    <w:p w14:paraId="3E7F926E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].includes(options.property.name);</w:t>
      </w:r>
    </w:p>
    <w:p w14:paraId="3F215C81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7DE692D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});</w:t>
      </w:r>
    </w:p>
    <w:p w14:paraId="119BEAA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258579C2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$('.svd_commercial_container').remove();</w:t>
      </w:r>
    </w:p>
    <w:p w14:paraId="0C9CDBB3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}</w:t>
      </w:r>
    </w:p>
    <w:p w14:paraId="78A51BC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71283CA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render() {</w:t>
      </w:r>
    </w:p>
    <w:p w14:paraId="2FAC6B2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if(this.editor) this.editor.text = JSON.stringify(this.prepareAfterLoad(this.props.survey));</w:t>
      </w:r>
    </w:p>
    <w:p w14:paraId="04967FF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return &lt;div id="surveyEditorContainer" /&gt;;</w:t>
      </w:r>
    </w:p>
    <w:p w14:paraId="1CB822AA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}</w:t>
      </w:r>
    </w:p>
    <w:p w14:paraId="5F1697DE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00CCFDC3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saveMySurvey = (no, doSaveCallback) =&gt; {</w:t>
      </w:r>
    </w:p>
    <w:p w14:paraId="532FDAB6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console.log(new SurveyKo.SurveyError('Title can\'t be empty'));</w:t>
      </w:r>
    </w:p>
    <w:p w14:paraId="6DE64CC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this.editor.survey.pages[0].elements[0].errors.push(new SurveyKo.SurveyError('Title can\'t be empty'));</w:t>
      </w:r>
    </w:p>
    <w:p w14:paraId="371CAA1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doSaveCallback(no, false);</w:t>
      </w:r>
    </w:p>
    <w:p w14:paraId="61B5092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let survey = JSON.parse(this.editor.text);</w:t>
      </w:r>
    </w:p>
    <w:p w14:paraId="792CA867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survey.author = {</w:t>
      </w:r>
    </w:p>
    <w:p w14:paraId="4145811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userName: this.props.userName,</w:t>
      </w:r>
    </w:p>
    <w:p w14:paraId="22751037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email: this.props.email,</w:t>
      </w:r>
    </w:p>
    <w:p w14:paraId="7FFBD9CE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};</w:t>
      </w:r>
    </w:p>
    <w:p w14:paraId="7BDFAD24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let s = this.prepareSurveyToSend(survey, this.editor.survey);</w:t>
      </w:r>
    </w:p>
    <w:p w14:paraId="4F024147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this.props.pushSurveyRequest(JSON.stringify(s));</w:t>
      </w:r>
    </w:p>
    <w:p w14:paraId="248F1CB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};</w:t>
      </w:r>
    </w:p>
    <w:p w14:paraId="214E06E8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96BA502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prepareAfterLoad = EditorUtils.prepareAfterLoad;</w:t>
      </w:r>
    </w:p>
    <w:p w14:paraId="41A61671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1BB7C94A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prepareSurveyToSend = EditorUtils.prepareSurveyToSend;</w:t>
      </w:r>
    </w:p>
    <w:p w14:paraId="74B1E65C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67DF4663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7B9C449D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const mapStateToProps = (state) =&gt; ({</w:t>
      </w:r>
    </w:p>
    <w:p w14:paraId="3501368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userName : state.auth.userInfo.userName,</w:t>
      </w:r>
    </w:p>
    <w:p w14:paraId="0A954CFC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email : state.auth.userInfo.email,</w:t>
      </w:r>
    </w:p>
    <w:p w14:paraId="1CB709A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survey : state.surveys.survey,</w:t>
      </w:r>
    </w:p>
    <w:p w14:paraId="34FA4F0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});</w:t>
      </w:r>
    </w:p>
    <w:p w14:paraId="01B63642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64C215F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const mapDispatchToProps = ({pushSurveyRequest, getSurveyRequest});</w:t>
      </w:r>
    </w:p>
    <w:p w14:paraId="71A9177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7EF66541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SurveyEditor.propTypes = {</w:t>
      </w:r>
    </w:p>
    <w:p w14:paraId="4D9768D2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match : ReactRouterPropTypes.match.isRequired,</w:t>
      </w:r>
    </w:p>
    <w:p w14:paraId="449D240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userName : PropTypes.string.isRequired,</w:t>
      </w:r>
    </w:p>
    <w:p w14:paraId="5B7BA496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email : PropTypes.string.isRequired,</w:t>
      </w:r>
    </w:p>
    <w:p w14:paraId="3166075A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survey : PropTypes.object.isRequired,</w:t>
      </w:r>
    </w:p>
    <w:p w14:paraId="3234E103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pushSurveyRequest : PropTypes.func.isRequired,</w:t>
      </w:r>
    </w:p>
    <w:p w14:paraId="31A8F75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getSurveyRequest : PropTypes.func.isRequired,</w:t>
      </w:r>
    </w:p>
    <w:p w14:paraId="3A25E13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};</w:t>
      </w:r>
    </w:p>
    <w:p w14:paraId="5A3D79D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11C49294" w14:textId="33331BEA" w:rsidR="00BD409C" w:rsidRPr="00004C63" w:rsidRDefault="00BB708F" w:rsidP="003138B8">
      <w:pPr>
        <w:pStyle w:val="a5"/>
        <w:suppressAutoHyphens/>
        <w:jc w:val="left"/>
        <w:rPr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export default connect(mapStateToProps, mapDispatchToProps)(SurveyEditor);</w:t>
      </w:r>
    </w:p>
    <w:sectPr w:rsidR="00BD409C" w:rsidRPr="00004C63" w:rsidSect="00B90F45">
      <w:footerReference w:type="default" r:id="rId54"/>
      <w:pgSz w:w="11906" w:h="16838"/>
      <w:pgMar w:top="1134" w:right="851" w:bottom="1531" w:left="1701" w:header="709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F2C5775" w14:textId="77777777" w:rsidR="00B07860" w:rsidRDefault="00B07860" w:rsidP="000509F5">
      <w:r>
        <w:separator/>
      </w:r>
    </w:p>
  </w:endnote>
  <w:endnote w:type="continuationSeparator" w:id="0">
    <w:p w14:paraId="67E01D86" w14:textId="77777777" w:rsidR="00B07860" w:rsidRDefault="00B07860" w:rsidP="000509F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游明朝">
    <w:panose1 w:val="00000000000000000000"/>
    <w:charset w:val="80"/>
    <w:family w:val="roman"/>
    <w:notTrueType/>
    <w:pitch w:val="default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游ゴシック Light">
    <w:panose1 w:val="00000000000000000000"/>
    <w:charset w:val="80"/>
    <w:family w:val="roman"/>
    <w:notTrueType/>
    <w:pitch w:val="default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994364008"/>
      <w:docPartObj>
        <w:docPartGallery w:val="Page Numbers (Bottom of Page)"/>
        <w:docPartUnique/>
      </w:docPartObj>
    </w:sdtPr>
    <w:sdtContent>
      <w:p w14:paraId="176D7C3C" w14:textId="6BD74906" w:rsidR="0009794D" w:rsidRDefault="0009794D">
        <w:pPr>
          <w:pStyle w:val="ab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05E86">
          <w:rPr>
            <w:noProof/>
          </w:rPr>
          <w:t>42</w:t>
        </w:r>
        <w:r>
          <w:fldChar w:fldCharType="end"/>
        </w:r>
      </w:p>
    </w:sdtContent>
  </w:sdt>
  <w:p w14:paraId="291E9FDB" w14:textId="77777777" w:rsidR="0009794D" w:rsidRDefault="0009794D">
    <w:pPr>
      <w:pStyle w:val="ab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1AF5038" w14:textId="77777777" w:rsidR="00B07860" w:rsidRDefault="00B07860" w:rsidP="000509F5">
      <w:r>
        <w:separator/>
      </w:r>
    </w:p>
  </w:footnote>
  <w:footnote w:type="continuationSeparator" w:id="0">
    <w:p w14:paraId="4B53201F" w14:textId="77777777" w:rsidR="00B07860" w:rsidRDefault="00B07860" w:rsidP="000509F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341BD4"/>
    <w:multiLevelType w:val="hybridMultilevel"/>
    <w:tmpl w:val="7022690E"/>
    <w:lvl w:ilvl="0" w:tplc="310AA9C4">
      <w:start w:val="1"/>
      <w:numFmt w:val="decimal"/>
      <w:suff w:val="space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08F264E4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0D505B8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3">
    <w:nsid w:val="109847B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4">
    <w:nsid w:val="11BC018D"/>
    <w:multiLevelType w:val="hybridMultilevel"/>
    <w:tmpl w:val="355C751A"/>
    <w:lvl w:ilvl="0" w:tplc="55204504">
      <w:start w:val="1"/>
      <w:numFmt w:val="bullet"/>
      <w:suff w:val="space"/>
      <w:lvlText w:val=""/>
      <w:lvlJc w:val="left"/>
      <w:pPr>
        <w:ind w:left="1429" w:hanging="352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AC86F4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  <w:color w:val="auto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1CF773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6">
    <w:nsid w:val="131115C9"/>
    <w:multiLevelType w:val="hybridMultilevel"/>
    <w:tmpl w:val="93709A0C"/>
    <w:lvl w:ilvl="0" w:tplc="6A907298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>
    <w:nsid w:val="1AF90772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8">
    <w:nsid w:val="1FC73F30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>
    <w:nsid w:val="285337E0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>
    <w:nsid w:val="2C7C5E74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>
    <w:nsid w:val="2E203A74"/>
    <w:multiLevelType w:val="hybridMultilevel"/>
    <w:tmpl w:val="687CC48C"/>
    <w:lvl w:ilvl="0" w:tplc="8AAED20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2">
    <w:nsid w:val="3149077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>
    <w:nsid w:val="32C867FD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>
    <w:nsid w:val="33ED59E0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>
    <w:nsid w:val="39430FE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>
    <w:nsid w:val="3C042168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7">
    <w:nsid w:val="3C9B4C4E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18">
    <w:nsid w:val="3FF2564A"/>
    <w:multiLevelType w:val="hybridMultilevel"/>
    <w:tmpl w:val="5FE8D3B6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19">
    <w:nsid w:val="482C78C5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20">
    <w:nsid w:val="4E9E4F8D"/>
    <w:multiLevelType w:val="hybridMultilevel"/>
    <w:tmpl w:val="AF106B60"/>
    <w:lvl w:ilvl="0" w:tplc="72C4259A">
      <w:start w:val="1"/>
      <w:numFmt w:val="decimal"/>
      <w:suff w:val="space"/>
      <w:lvlText w:val="%1)"/>
      <w:lvlJc w:val="left"/>
      <w:pPr>
        <w:ind w:left="2487" w:hanging="360"/>
      </w:pPr>
      <w:rPr>
        <w:rFonts w:hint="default"/>
      </w:rPr>
    </w:lvl>
    <w:lvl w:ilvl="1" w:tplc="2C4CB88E">
      <w:start w:val="1"/>
      <w:numFmt w:val="decimal"/>
      <w:pStyle w:val="a"/>
      <w:suff w:val="space"/>
      <w:lvlText w:val="%2)"/>
      <w:lvlJc w:val="left"/>
      <w:pPr>
        <w:ind w:left="1069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1">
    <w:nsid w:val="4FC448C9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2">
    <w:nsid w:val="52A42C07"/>
    <w:multiLevelType w:val="hybridMultilevel"/>
    <w:tmpl w:val="52607DBA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3">
    <w:nsid w:val="56DE4C27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24">
    <w:nsid w:val="5D85752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25">
    <w:nsid w:val="61111D43"/>
    <w:multiLevelType w:val="hybridMultilevel"/>
    <w:tmpl w:val="5FE8D3B6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26">
    <w:nsid w:val="6A3A070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7">
    <w:nsid w:val="6BB54144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8">
    <w:nsid w:val="70A53E3F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9">
    <w:nsid w:val="743B5583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30">
    <w:nsid w:val="777A52BF"/>
    <w:multiLevelType w:val="hybridMultilevel"/>
    <w:tmpl w:val="E3363D62"/>
    <w:lvl w:ilvl="0" w:tplc="55204504">
      <w:start w:val="1"/>
      <w:numFmt w:val="bullet"/>
      <w:pStyle w:val="a0"/>
      <w:suff w:val="space"/>
      <w:lvlText w:val=""/>
      <w:lvlJc w:val="left"/>
      <w:pPr>
        <w:ind w:left="1429" w:hanging="352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78483B43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0"/>
  </w:num>
  <w:num w:numId="2">
    <w:abstractNumId w:val="22"/>
  </w:num>
  <w:num w:numId="3">
    <w:abstractNumId w:val="31"/>
  </w:num>
  <w:num w:numId="4">
    <w:abstractNumId w:val="9"/>
  </w:num>
  <w:num w:numId="5">
    <w:abstractNumId w:val="20"/>
  </w:num>
  <w:num w:numId="6">
    <w:abstractNumId w:val="30"/>
  </w:num>
  <w:num w:numId="7">
    <w:abstractNumId w:val="11"/>
  </w:num>
  <w:num w:numId="8">
    <w:abstractNumId w:val="6"/>
  </w:num>
  <w:num w:numId="9">
    <w:abstractNumId w:val="10"/>
  </w:num>
  <w:num w:numId="10">
    <w:abstractNumId w:val="27"/>
  </w:num>
  <w:num w:numId="11">
    <w:abstractNumId w:val="4"/>
  </w:num>
  <w:num w:numId="12">
    <w:abstractNumId w:val="1"/>
  </w:num>
  <w:num w:numId="13">
    <w:abstractNumId w:val="14"/>
  </w:num>
  <w:num w:numId="14">
    <w:abstractNumId w:val="16"/>
  </w:num>
  <w:num w:numId="15">
    <w:abstractNumId w:val="8"/>
  </w:num>
  <w:num w:numId="16">
    <w:abstractNumId w:val="12"/>
  </w:num>
  <w:num w:numId="17">
    <w:abstractNumId w:val="26"/>
  </w:num>
  <w:num w:numId="18">
    <w:abstractNumId w:val="13"/>
  </w:num>
  <w:num w:numId="19">
    <w:abstractNumId w:val="15"/>
  </w:num>
  <w:num w:numId="20">
    <w:abstractNumId w:val="21"/>
  </w:num>
  <w:num w:numId="21">
    <w:abstractNumId w:val="28"/>
  </w:num>
  <w:num w:numId="22">
    <w:abstractNumId w:val="17"/>
  </w:num>
  <w:num w:numId="23">
    <w:abstractNumId w:val="3"/>
  </w:num>
  <w:num w:numId="24">
    <w:abstractNumId w:val="24"/>
  </w:num>
  <w:num w:numId="25">
    <w:abstractNumId w:val="7"/>
  </w:num>
  <w:num w:numId="26">
    <w:abstractNumId w:val="2"/>
  </w:num>
  <w:num w:numId="27">
    <w:abstractNumId w:val="25"/>
  </w:num>
  <w:num w:numId="28">
    <w:abstractNumId w:val="18"/>
  </w:num>
  <w:num w:numId="29">
    <w:abstractNumId w:val="19"/>
  </w:num>
  <w:num w:numId="30">
    <w:abstractNumId w:val="5"/>
  </w:num>
  <w:num w:numId="31">
    <w:abstractNumId w:val="29"/>
  </w:num>
  <w:num w:numId="32">
    <w:abstractNumId w:val="23"/>
  </w:num>
  <w:numIdMacAtCleanup w:val="3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75"/>
  <w:displayBackgroundShape/>
  <w:proofState w:spelling="clean" w:grammar="clean"/>
  <w:defaultTabStop w:val="708"/>
  <w:autoHyphenation/>
  <w:consecutiveHyphenLimit w:val="3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82138"/>
    <w:rsid w:val="00000218"/>
    <w:rsid w:val="00000EC7"/>
    <w:rsid w:val="00004C63"/>
    <w:rsid w:val="00005B82"/>
    <w:rsid w:val="00010714"/>
    <w:rsid w:val="0001220E"/>
    <w:rsid w:val="0001421A"/>
    <w:rsid w:val="00020786"/>
    <w:rsid w:val="00021F57"/>
    <w:rsid w:val="0002319E"/>
    <w:rsid w:val="00023F90"/>
    <w:rsid w:val="000242A8"/>
    <w:rsid w:val="000250F2"/>
    <w:rsid w:val="00027F35"/>
    <w:rsid w:val="0003448A"/>
    <w:rsid w:val="00034A62"/>
    <w:rsid w:val="00035F68"/>
    <w:rsid w:val="00036010"/>
    <w:rsid w:val="00040D17"/>
    <w:rsid w:val="0004162F"/>
    <w:rsid w:val="00044D96"/>
    <w:rsid w:val="00046410"/>
    <w:rsid w:val="000509F5"/>
    <w:rsid w:val="00051BEE"/>
    <w:rsid w:val="00056F03"/>
    <w:rsid w:val="00056F7A"/>
    <w:rsid w:val="00060472"/>
    <w:rsid w:val="000610A0"/>
    <w:rsid w:val="00065EF6"/>
    <w:rsid w:val="0008139A"/>
    <w:rsid w:val="00082071"/>
    <w:rsid w:val="000824C4"/>
    <w:rsid w:val="00083E46"/>
    <w:rsid w:val="00084165"/>
    <w:rsid w:val="00084869"/>
    <w:rsid w:val="000849F8"/>
    <w:rsid w:val="00092407"/>
    <w:rsid w:val="000943EE"/>
    <w:rsid w:val="0009794D"/>
    <w:rsid w:val="000A0032"/>
    <w:rsid w:val="000A0A61"/>
    <w:rsid w:val="000A1F11"/>
    <w:rsid w:val="000A3597"/>
    <w:rsid w:val="000A57D8"/>
    <w:rsid w:val="000B2260"/>
    <w:rsid w:val="000B283D"/>
    <w:rsid w:val="000B3430"/>
    <w:rsid w:val="000B39D2"/>
    <w:rsid w:val="000B3F3A"/>
    <w:rsid w:val="000B53DE"/>
    <w:rsid w:val="000B664E"/>
    <w:rsid w:val="000C1AD4"/>
    <w:rsid w:val="000C4F6E"/>
    <w:rsid w:val="000D52BB"/>
    <w:rsid w:val="000E026F"/>
    <w:rsid w:val="000E0B33"/>
    <w:rsid w:val="000E35AB"/>
    <w:rsid w:val="000E4831"/>
    <w:rsid w:val="000F1004"/>
    <w:rsid w:val="000F2A7C"/>
    <w:rsid w:val="000F3978"/>
    <w:rsid w:val="000F4590"/>
    <w:rsid w:val="000F4ADA"/>
    <w:rsid w:val="000F4F22"/>
    <w:rsid w:val="00101855"/>
    <w:rsid w:val="00114BB7"/>
    <w:rsid w:val="00114F14"/>
    <w:rsid w:val="001215D2"/>
    <w:rsid w:val="00121FE9"/>
    <w:rsid w:val="00124080"/>
    <w:rsid w:val="00124522"/>
    <w:rsid w:val="00126FB0"/>
    <w:rsid w:val="00127F43"/>
    <w:rsid w:val="00132264"/>
    <w:rsid w:val="00133F3A"/>
    <w:rsid w:val="00141277"/>
    <w:rsid w:val="00143F07"/>
    <w:rsid w:val="00147C8D"/>
    <w:rsid w:val="00157C24"/>
    <w:rsid w:val="00161D58"/>
    <w:rsid w:val="00165173"/>
    <w:rsid w:val="001677A9"/>
    <w:rsid w:val="0017017D"/>
    <w:rsid w:val="00172F00"/>
    <w:rsid w:val="001772D1"/>
    <w:rsid w:val="001821F0"/>
    <w:rsid w:val="00183A7C"/>
    <w:rsid w:val="00190640"/>
    <w:rsid w:val="0019264B"/>
    <w:rsid w:val="0019591A"/>
    <w:rsid w:val="00195CF8"/>
    <w:rsid w:val="00197996"/>
    <w:rsid w:val="001A15EB"/>
    <w:rsid w:val="001A4C26"/>
    <w:rsid w:val="001A6B0F"/>
    <w:rsid w:val="001B0840"/>
    <w:rsid w:val="001B0B9A"/>
    <w:rsid w:val="001B1AF0"/>
    <w:rsid w:val="001B3684"/>
    <w:rsid w:val="001B509D"/>
    <w:rsid w:val="001D1D52"/>
    <w:rsid w:val="001D2D5E"/>
    <w:rsid w:val="001D3D97"/>
    <w:rsid w:val="001D7A03"/>
    <w:rsid w:val="001E0C9E"/>
    <w:rsid w:val="001E29C0"/>
    <w:rsid w:val="001E793A"/>
    <w:rsid w:val="001F4D75"/>
    <w:rsid w:val="001F7E17"/>
    <w:rsid w:val="001F7F74"/>
    <w:rsid w:val="00204F9D"/>
    <w:rsid w:val="00210474"/>
    <w:rsid w:val="00216E9D"/>
    <w:rsid w:val="002171A1"/>
    <w:rsid w:val="00224B3D"/>
    <w:rsid w:val="002308C7"/>
    <w:rsid w:val="00230C21"/>
    <w:rsid w:val="00233EE5"/>
    <w:rsid w:val="002345EE"/>
    <w:rsid w:val="00235215"/>
    <w:rsid w:val="002413F4"/>
    <w:rsid w:val="00241512"/>
    <w:rsid w:val="002425C7"/>
    <w:rsid w:val="00242915"/>
    <w:rsid w:val="002444C4"/>
    <w:rsid w:val="00245DD9"/>
    <w:rsid w:val="00246CDC"/>
    <w:rsid w:val="00250942"/>
    <w:rsid w:val="00253D51"/>
    <w:rsid w:val="002559C6"/>
    <w:rsid w:val="0026011B"/>
    <w:rsid w:val="00260D81"/>
    <w:rsid w:val="00265059"/>
    <w:rsid w:val="00272B47"/>
    <w:rsid w:val="00275994"/>
    <w:rsid w:val="0027672F"/>
    <w:rsid w:val="002809BC"/>
    <w:rsid w:val="00281EE6"/>
    <w:rsid w:val="002825EF"/>
    <w:rsid w:val="00283F12"/>
    <w:rsid w:val="00295375"/>
    <w:rsid w:val="00295638"/>
    <w:rsid w:val="00295DE6"/>
    <w:rsid w:val="00295FCA"/>
    <w:rsid w:val="002A663E"/>
    <w:rsid w:val="002C0C36"/>
    <w:rsid w:val="002C16AA"/>
    <w:rsid w:val="002C1939"/>
    <w:rsid w:val="002C2575"/>
    <w:rsid w:val="002C43B3"/>
    <w:rsid w:val="002C4BAE"/>
    <w:rsid w:val="002D564E"/>
    <w:rsid w:val="002D62EE"/>
    <w:rsid w:val="002E13A9"/>
    <w:rsid w:val="002E4F76"/>
    <w:rsid w:val="002F45E9"/>
    <w:rsid w:val="002F470E"/>
    <w:rsid w:val="002F51FC"/>
    <w:rsid w:val="0030418C"/>
    <w:rsid w:val="0030526B"/>
    <w:rsid w:val="003138B8"/>
    <w:rsid w:val="00314764"/>
    <w:rsid w:val="00320243"/>
    <w:rsid w:val="00321B29"/>
    <w:rsid w:val="003255B5"/>
    <w:rsid w:val="003337DC"/>
    <w:rsid w:val="003348C6"/>
    <w:rsid w:val="003363AE"/>
    <w:rsid w:val="003505D4"/>
    <w:rsid w:val="003533F2"/>
    <w:rsid w:val="0035404D"/>
    <w:rsid w:val="00354FE1"/>
    <w:rsid w:val="0035777D"/>
    <w:rsid w:val="00357B61"/>
    <w:rsid w:val="00361C80"/>
    <w:rsid w:val="00364E82"/>
    <w:rsid w:val="003710E5"/>
    <w:rsid w:val="00372819"/>
    <w:rsid w:val="00376859"/>
    <w:rsid w:val="00376FCF"/>
    <w:rsid w:val="003806F8"/>
    <w:rsid w:val="00390709"/>
    <w:rsid w:val="003949FA"/>
    <w:rsid w:val="0039597C"/>
    <w:rsid w:val="00395F96"/>
    <w:rsid w:val="00396F22"/>
    <w:rsid w:val="00396FCA"/>
    <w:rsid w:val="003970CC"/>
    <w:rsid w:val="003A053B"/>
    <w:rsid w:val="003A1453"/>
    <w:rsid w:val="003A2574"/>
    <w:rsid w:val="003A2D00"/>
    <w:rsid w:val="003A3A53"/>
    <w:rsid w:val="003A4421"/>
    <w:rsid w:val="003B0D97"/>
    <w:rsid w:val="003B1716"/>
    <w:rsid w:val="003B18B8"/>
    <w:rsid w:val="003B276B"/>
    <w:rsid w:val="003B3E2A"/>
    <w:rsid w:val="003B41B1"/>
    <w:rsid w:val="003B6B51"/>
    <w:rsid w:val="003B75FB"/>
    <w:rsid w:val="003C1573"/>
    <w:rsid w:val="003C30D2"/>
    <w:rsid w:val="003C64E1"/>
    <w:rsid w:val="003C689B"/>
    <w:rsid w:val="003C6A08"/>
    <w:rsid w:val="003D344E"/>
    <w:rsid w:val="003D401D"/>
    <w:rsid w:val="003E07A5"/>
    <w:rsid w:val="003E1176"/>
    <w:rsid w:val="003E1742"/>
    <w:rsid w:val="003F06F5"/>
    <w:rsid w:val="003F53B7"/>
    <w:rsid w:val="003F5F61"/>
    <w:rsid w:val="003F7B5E"/>
    <w:rsid w:val="00401D75"/>
    <w:rsid w:val="00403D14"/>
    <w:rsid w:val="00403D7B"/>
    <w:rsid w:val="00412946"/>
    <w:rsid w:val="004144C7"/>
    <w:rsid w:val="00414C3E"/>
    <w:rsid w:val="00416536"/>
    <w:rsid w:val="00416EB4"/>
    <w:rsid w:val="00417F42"/>
    <w:rsid w:val="00420557"/>
    <w:rsid w:val="004235EA"/>
    <w:rsid w:val="004266BF"/>
    <w:rsid w:val="0042672A"/>
    <w:rsid w:val="00427764"/>
    <w:rsid w:val="00447CB2"/>
    <w:rsid w:val="004511EA"/>
    <w:rsid w:val="00451E4F"/>
    <w:rsid w:val="004540B9"/>
    <w:rsid w:val="00454866"/>
    <w:rsid w:val="0045561E"/>
    <w:rsid w:val="004558FF"/>
    <w:rsid w:val="0046004F"/>
    <w:rsid w:val="00461AED"/>
    <w:rsid w:val="0046214D"/>
    <w:rsid w:val="00462AB4"/>
    <w:rsid w:val="00471471"/>
    <w:rsid w:val="00471BF8"/>
    <w:rsid w:val="00473FBA"/>
    <w:rsid w:val="00474F80"/>
    <w:rsid w:val="004753DE"/>
    <w:rsid w:val="0048300F"/>
    <w:rsid w:val="00485AFB"/>
    <w:rsid w:val="00493A8D"/>
    <w:rsid w:val="00495A26"/>
    <w:rsid w:val="004A11FF"/>
    <w:rsid w:val="004B4D50"/>
    <w:rsid w:val="004B4DF7"/>
    <w:rsid w:val="004C1702"/>
    <w:rsid w:val="004C1A28"/>
    <w:rsid w:val="004C5C48"/>
    <w:rsid w:val="004C7125"/>
    <w:rsid w:val="004E1260"/>
    <w:rsid w:val="004E3C75"/>
    <w:rsid w:val="004F1254"/>
    <w:rsid w:val="004F1706"/>
    <w:rsid w:val="004F4169"/>
    <w:rsid w:val="004F5591"/>
    <w:rsid w:val="00502760"/>
    <w:rsid w:val="00505C8A"/>
    <w:rsid w:val="005065B0"/>
    <w:rsid w:val="0051343E"/>
    <w:rsid w:val="00514708"/>
    <w:rsid w:val="00514AE4"/>
    <w:rsid w:val="00514CDF"/>
    <w:rsid w:val="00515BD4"/>
    <w:rsid w:val="00520AFE"/>
    <w:rsid w:val="00521CBD"/>
    <w:rsid w:val="005223FD"/>
    <w:rsid w:val="00523A43"/>
    <w:rsid w:val="00524F37"/>
    <w:rsid w:val="00526816"/>
    <w:rsid w:val="005404B1"/>
    <w:rsid w:val="0054337A"/>
    <w:rsid w:val="00551F3A"/>
    <w:rsid w:val="00554496"/>
    <w:rsid w:val="005562C7"/>
    <w:rsid w:val="005568A4"/>
    <w:rsid w:val="00564169"/>
    <w:rsid w:val="00564177"/>
    <w:rsid w:val="00565677"/>
    <w:rsid w:val="005729E4"/>
    <w:rsid w:val="005819A7"/>
    <w:rsid w:val="00582138"/>
    <w:rsid w:val="0058413A"/>
    <w:rsid w:val="00584171"/>
    <w:rsid w:val="00584E10"/>
    <w:rsid w:val="00584F70"/>
    <w:rsid w:val="00591E13"/>
    <w:rsid w:val="00594DEE"/>
    <w:rsid w:val="005959E2"/>
    <w:rsid w:val="005A0406"/>
    <w:rsid w:val="005B0A6F"/>
    <w:rsid w:val="005B1507"/>
    <w:rsid w:val="005B1EA4"/>
    <w:rsid w:val="005C16E2"/>
    <w:rsid w:val="005C73FE"/>
    <w:rsid w:val="005D27F4"/>
    <w:rsid w:val="005D703B"/>
    <w:rsid w:val="005E0952"/>
    <w:rsid w:val="005E29F2"/>
    <w:rsid w:val="005E3C3C"/>
    <w:rsid w:val="005E65CD"/>
    <w:rsid w:val="005F6F66"/>
    <w:rsid w:val="00602FCD"/>
    <w:rsid w:val="00603447"/>
    <w:rsid w:val="0061004E"/>
    <w:rsid w:val="00611E0C"/>
    <w:rsid w:val="00620DB6"/>
    <w:rsid w:val="00621D01"/>
    <w:rsid w:val="0062270B"/>
    <w:rsid w:val="00625307"/>
    <w:rsid w:val="00626550"/>
    <w:rsid w:val="006311CB"/>
    <w:rsid w:val="0063157C"/>
    <w:rsid w:val="00640753"/>
    <w:rsid w:val="00640931"/>
    <w:rsid w:val="00641ABB"/>
    <w:rsid w:val="00642489"/>
    <w:rsid w:val="006428B6"/>
    <w:rsid w:val="00644F7B"/>
    <w:rsid w:val="00646C07"/>
    <w:rsid w:val="00647799"/>
    <w:rsid w:val="006500BD"/>
    <w:rsid w:val="00650335"/>
    <w:rsid w:val="006520F1"/>
    <w:rsid w:val="006544D5"/>
    <w:rsid w:val="00655276"/>
    <w:rsid w:val="006556AC"/>
    <w:rsid w:val="006562BC"/>
    <w:rsid w:val="00662ACA"/>
    <w:rsid w:val="0066300F"/>
    <w:rsid w:val="00664CEE"/>
    <w:rsid w:val="00665166"/>
    <w:rsid w:val="00670A45"/>
    <w:rsid w:val="00673803"/>
    <w:rsid w:val="00673C61"/>
    <w:rsid w:val="006754B7"/>
    <w:rsid w:val="0067594F"/>
    <w:rsid w:val="00675C32"/>
    <w:rsid w:val="0067680E"/>
    <w:rsid w:val="0068134C"/>
    <w:rsid w:val="00682861"/>
    <w:rsid w:val="00682BB6"/>
    <w:rsid w:val="00683343"/>
    <w:rsid w:val="006836FB"/>
    <w:rsid w:val="00692A13"/>
    <w:rsid w:val="00693736"/>
    <w:rsid w:val="00695AF3"/>
    <w:rsid w:val="00696A35"/>
    <w:rsid w:val="006A4F04"/>
    <w:rsid w:val="006B0F60"/>
    <w:rsid w:val="006B2F53"/>
    <w:rsid w:val="006B2F83"/>
    <w:rsid w:val="006B63AD"/>
    <w:rsid w:val="006C087C"/>
    <w:rsid w:val="006C3BD0"/>
    <w:rsid w:val="006C6011"/>
    <w:rsid w:val="006D0237"/>
    <w:rsid w:val="006D1634"/>
    <w:rsid w:val="006D1878"/>
    <w:rsid w:val="006D2D23"/>
    <w:rsid w:val="006D76EC"/>
    <w:rsid w:val="006D7722"/>
    <w:rsid w:val="006D7FEE"/>
    <w:rsid w:val="006E077B"/>
    <w:rsid w:val="006E200D"/>
    <w:rsid w:val="006E27AA"/>
    <w:rsid w:val="006E2B90"/>
    <w:rsid w:val="006E562B"/>
    <w:rsid w:val="006F0E3B"/>
    <w:rsid w:val="00700884"/>
    <w:rsid w:val="00702EF5"/>
    <w:rsid w:val="007063F3"/>
    <w:rsid w:val="0071401F"/>
    <w:rsid w:val="007157CA"/>
    <w:rsid w:val="00716315"/>
    <w:rsid w:val="00716649"/>
    <w:rsid w:val="00717410"/>
    <w:rsid w:val="00723018"/>
    <w:rsid w:val="007237A1"/>
    <w:rsid w:val="007246AB"/>
    <w:rsid w:val="007248CE"/>
    <w:rsid w:val="007351BC"/>
    <w:rsid w:val="007357F9"/>
    <w:rsid w:val="00737484"/>
    <w:rsid w:val="00744DE3"/>
    <w:rsid w:val="0075093F"/>
    <w:rsid w:val="00751E20"/>
    <w:rsid w:val="00754225"/>
    <w:rsid w:val="007562A8"/>
    <w:rsid w:val="00760C35"/>
    <w:rsid w:val="007615E6"/>
    <w:rsid w:val="00762044"/>
    <w:rsid w:val="007638CA"/>
    <w:rsid w:val="00764AD5"/>
    <w:rsid w:val="00765D58"/>
    <w:rsid w:val="00767A87"/>
    <w:rsid w:val="007730BA"/>
    <w:rsid w:val="00774F9A"/>
    <w:rsid w:val="00775E78"/>
    <w:rsid w:val="0077649A"/>
    <w:rsid w:val="0078013E"/>
    <w:rsid w:val="0078180E"/>
    <w:rsid w:val="00781E78"/>
    <w:rsid w:val="00793C61"/>
    <w:rsid w:val="007A1429"/>
    <w:rsid w:val="007A44D0"/>
    <w:rsid w:val="007A71FA"/>
    <w:rsid w:val="007B2A84"/>
    <w:rsid w:val="007B35F5"/>
    <w:rsid w:val="007B63FE"/>
    <w:rsid w:val="007C6277"/>
    <w:rsid w:val="007C6D55"/>
    <w:rsid w:val="007D3ADB"/>
    <w:rsid w:val="007D5472"/>
    <w:rsid w:val="007D6795"/>
    <w:rsid w:val="007D7C02"/>
    <w:rsid w:val="007E06EC"/>
    <w:rsid w:val="007E21E4"/>
    <w:rsid w:val="007E2400"/>
    <w:rsid w:val="007E5D85"/>
    <w:rsid w:val="007F5CDF"/>
    <w:rsid w:val="007F6C57"/>
    <w:rsid w:val="007F7102"/>
    <w:rsid w:val="00803759"/>
    <w:rsid w:val="008042D4"/>
    <w:rsid w:val="00812C3C"/>
    <w:rsid w:val="00814052"/>
    <w:rsid w:val="0082167A"/>
    <w:rsid w:val="00837C3D"/>
    <w:rsid w:val="008426F9"/>
    <w:rsid w:val="0085160A"/>
    <w:rsid w:val="00853712"/>
    <w:rsid w:val="0085498B"/>
    <w:rsid w:val="00855950"/>
    <w:rsid w:val="00855C20"/>
    <w:rsid w:val="00861ECA"/>
    <w:rsid w:val="0086577B"/>
    <w:rsid w:val="0087215F"/>
    <w:rsid w:val="00876A41"/>
    <w:rsid w:val="00881F72"/>
    <w:rsid w:val="00882453"/>
    <w:rsid w:val="0088247B"/>
    <w:rsid w:val="00886ACF"/>
    <w:rsid w:val="00887438"/>
    <w:rsid w:val="008930C7"/>
    <w:rsid w:val="00893FFC"/>
    <w:rsid w:val="0089487D"/>
    <w:rsid w:val="00894E92"/>
    <w:rsid w:val="008A0BD9"/>
    <w:rsid w:val="008A1030"/>
    <w:rsid w:val="008A3B9A"/>
    <w:rsid w:val="008A7E9B"/>
    <w:rsid w:val="008B22F5"/>
    <w:rsid w:val="008B272E"/>
    <w:rsid w:val="008C0E55"/>
    <w:rsid w:val="008C12AD"/>
    <w:rsid w:val="008C1EED"/>
    <w:rsid w:val="008C3FBD"/>
    <w:rsid w:val="008C633A"/>
    <w:rsid w:val="008D5DEF"/>
    <w:rsid w:val="008F4533"/>
    <w:rsid w:val="008F6E97"/>
    <w:rsid w:val="009049FE"/>
    <w:rsid w:val="00904E33"/>
    <w:rsid w:val="00906EBE"/>
    <w:rsid w:val="009171DC"/>
    <w:rsid w:val="00917D0F"/>
    <w:rsid w:val="00923708"/>
    <w:rsid w:val="00926210"/>
    <w:rsid w:val="009312D0"/>
    <w:rsid w:val="0093364C"/>
    <w:rsid w:val="0093402C"/>
    <w:rsid w:val="0093519F"/>
    <w:rsid w:val="00941A56"/>
    <w:rsid w:val="00942468"/>
    <w:rsid w:val="00946ED8"/>
    <w:rsid w:val="0095120B"/>
    <w:rsid w:val="00954327"/>
    <w:rsid w:val="00962489"/>
    <w:rsid w:val="00963DC4"/>
    <w:rsid w:val="00965D65"/>
    <w:rsid w:val="00974A11"/>
    <w:rsid w:val="00975031"/>
    <w:rsid w:val="009765DF"/>
    <w:rsid w:val="00976BB6"/>
    <w:rsid w:val="009904EB"/>
    <w:rsid w:val="009911D1"/>
    <w:rsid w:val="00994354"/>
    <w:rsid w:val="009972EF"/>
    <w:rsid w:val="009A2944"/>
    <w:rsid w:val="009A2EFB"/>
    <w:rsid w:val="009A57AB"/>
    <w:rsid w:val="009B4410"/>
    <w:rsid w:val="009B52A8"/>
    <w:rsid w:val="009B6577"/>
    <w:rsid w:val="009C43DC"/>
    <w:rsid w:val="009D153D"/>
    <w:rsid w:val="009D23F4"/>
    <w:rsid w:val="009E0427"/>
    <w:rsid w:val="009E1C7E"/>
    <w:rsid w:val="009E7EA1"/>
    <w:rsid w:val="009F4302"/>
    <w:rsid w:val="009F4E70"/>
    <w:rsid w:val="009F7452"/>
    <w:rsid w:val="00A04BD8"/>
    <w:rsid w:val="00A12008"/>
    <w:rsid w:val="00A1290F"/>
    <w:rsid w:val="00A13401"/>
    <w:rsid w:val="00A13F19"/>
    <w:rsid w:val="00A3153B"/>
    <w:rsid w:val="00A33FCA"/>
    <w:rsid w:val="00A3590A"/>
    <w:rsid w:val="00A365A3"/>
    <w:rsid w:val="00A37814"/>
    <w:rsid w:val="00A44EDE"/>
    <w:rsid w:val="00A503A6"/>
    <w:rsid w:val="00A54F52"/>
    <w:rsid w:val="00A55456"/>
    <w:rsid w:val="00A560F8"/>
    <w:rsid w:val="00A56181"/>
    <w:rsid w:val="00A57E36"/>
    <w:rsid w:val="00A6537E"/>
    <w:rsid w:val="00A83086"/>
    <w:rsid w:val="00A85BC5"/>
    <w:rsid w:val="00A85CB3"/>
    <w:rsid w:val="00A86A32"/>
    <w:rsid w:val="00A91427"/>
    <w:rsid w:val="00A934D0"/>
    <w:rsid w:val="00A962A5"/>
    <w:rsid w:val="00A97B64"/>
    <w:rsid w:val="00AA2619"/>
    <w:rsid w:val="00AA7249"/>
    <w:rsid w:val="00AA73D4"/>
    <w:rsid w:val="00AB0498"/>
    <w:rsid w:val="00AB7399"/>
    <w:rsid w:val="00AC142F"/>
    <w:rsid w:val="00AC28CD"/>
    <w:rsid w:val="00AC2ED2"/>
    <w:rsid w:val="00AD3E72"/>
    <w:rsid w:val="00AD510C"/>
    <w:rsid w:val="00AD7DD8"/>
    <w:rsid w:val="00AE2C87"/>
    <w:rsid w:val="00AE5155"/>
    <w:rsid w:val="00AE7A29"/>
    <w:rsid w:val="00AE7D29"/>
    <w:rsid w:val="00AF0206"/>
    <w:rsid w:val="00AF096E"/>
    <w:rsid w:val="00AF2D40"/>
    <w:rsid w:val="00AF3EE1"/>
    <w:rsid w:val="00AF4712"/>
    <w:rsid w:val="00AF56CE"/>
    <w:rsid w:val="00B0242C"/>
    <w:rsid w:val="00B07860"/>
    <w:rsid w:val="00B10E7E"/>
    <w:rsid w:val="00B12C39"/>
    <w:rsid w:val="00B2251E"/>
    <w:rsid w:val="00B254B5"/>
    <w:rsid w:val="00B268E8"/>
    <w:rsid w:val="00B271A3"/>
    <w:rsid w:val="00B30FFC"/>
    <w:rsid w:val="00B3254F"/>
    <w:rsid w:val="00B3401C"/>
    <w:rsid w:val="00B43AC4"/>
    <w:rsid w:val="00B479C8"/>
    <w:rsid w:val="00B47B86"/>
    <w:rsid w:val="00B50475"/>
    <w:rsid w:val="00B50C07"/>
    <w:rsid w:val="00B56AD2"/>
    <w:rsid w:val="00B61F06"/>
    <w:rsid w:val="00B67885"/>
    <w:rsid w:val="00B726BA"/>
    <w:rsid w:val="00B81293"/>
    <w:rsid w:val="00B83385"/>
    <w:rsid w:val="00B834BC"/>
    <w:rsid w:val="00B8415E"/>
    <w:rsid w:val="00B90F45"/>
    <w:rsid w:val="00B92994"/>
    <w:rsid w:val="00B93940"/>
    <w:rsid w:val="00B93997"/>
    <w:rsid w:val="00B9656F"/>
    <w:rsid w:val="00BA09D0"/>
    <w:rsid w:val="00BA2161"/>
    <w:rsid w:val="00BA66B9"/>
    <w:rsid w:val="00BB2DEB"/>
    <w:rsid w:val="00BB33DB"/>
    <w:rsid w:val="00BB44C7"/>
    <w:rsid w:val="00BB708F"/>
    <w:rsid w:val="00BB77C2"/>
    <w:rsid w:val="00BD0501"/>
    <w:rsid w:val="00BD079B"/>
    <w:rsid w:val="00BD1DA7"/>
    <w:rsid w:val="00BD409C"/>
    <w:rsid w:val="00BD4EE8"/>
    <w:rsid w:val="00BD4F99"/>
    <w:rsid w:val="00BD51F2"/>
    <w:rsid w:val="00BE10F0"/>
    <w:rsid w:val="00BE1472"/>
    <w:rsid w:val="00BE5398"/>
    <w:rsid w:val="00BF090B"/>
    <w:rsid w:val="00BF2BBA"/>
    <w:rsid w:val="00BF4C79"/>
    <w:rsid w:val="00BF6DEF"/>
    <w:rsid w:val="00C02B17"/>
    <w:rsid w:val="00C02B2F"/>
    <w:rsid w:val="00C05B03"/>
    <w:rsid w:val="00C065FE"/>
    <w:rsid w:val="00C11900"/>
    <w:rsid w:val="00C1388E"/>
    <w:rsid w:val="00C1647F"/>
    <w:rsid w:val="00C166DF"/>
    <w:rsid w:val="00C17DD3"/>
    <w:rsid w:val="00C215CE"/>
    <w:rsid w:val="00C2701F"/>
    <w:rsid w:val="00C27172"/>
    <w:rsid w:val="00C309C5"/>
    <w:rsid w:val="00C334D7"/>
    <w:rsid w:val="00C3362F"/>
    <w:rsid w:val="00C367E1"/>
    <w:rsid w:val="00C37E53"/>
    <w:rsid w:val="00C415EA"/>
    <w:rsid w:val="00C4326A"/>
    <w:rsid w:val="00C43DCA"/>
    <w:rsid w:val="00C46FC3"/>
    <w:rsid w:val="00C4700D"/>
    <w:rsid w:val="00C55E62"/>
    <w:rsid w:val="00C62B5F"/>
    <w:rsid w:val="00C631D9"/>
    <w:rsid w:val="00C63FA3"/>
    <w:rsid w:val="00C63FC4"/>
    <w:rsid w:val="00C728AA"/>
    <w:rsid w:val="00C730C4"/>
    <w:rsid w:val="00C741C7"/>
    <w:rsid w:val="00C7500E"/>
    <w:rsid w:val="00C7698C"/>
    <w:rsid w:val="00C771F9"/>
    <w:rsid w:val="00C8290D"/>
    <w:rsid w:val="00C84BDE"/>
    <w:rsid w:val="00C8586E"/>
    <w:rsid w:val="00C95EE2"/>
    <w:rsid w:val="00C96D10"/>
    <w:rsid w:val="00C972BA"/>
    <w:rsid w:val="00CA2B20"/>
    <w:rsid w:val="00CA2B86"/>
    <w:rsid w:val="00CA67FE"/>
    <w:rsid w:val="00CA6BFE"/>
    <w:rsid w:val="00CB05FD"/>
    <w:rsid w:val="00CB0C50"/>
    <w:rsid w:val="00CB39ED"/>
    <w:rsid w:val="00CC0C45"/>
    <w:rsid w:val="00CC3CFA"/>
    <w:rsid w:val="00CD1313"/>
    <w:rsid w:val="00CD3BC7"/>
    <w:rsid w:val="00CD5B98"/>
    <w:rsid w:val="00CD5C7F"/>
    <w:rsid w:val="00CD7127"/>
    <w:rsid w:val="00CE11F5"/>
    <w:rsid w:val="00CE3717"/>
    <w:rsid w:val="00CE3B5F"/>
    <w:rsid w:val="00CE5DB4"/>
    <w:rsid w:val="00CF00CC"/>
    <w:rsid w:val="00CF425F"/>
    <w:rsid w:val="00CF47A7"/>
    <w:rsid w:val="00D00A6A"/>
    <w:rsid w:val="00D02639"/>
    <w:rsid w:val="00D03297"/>
    <w:rsid w:val="00D0388A"/>
    <w:rsid w:val="00D04ED1"/>
    <w:rsid w:val="00D2471A"/>
    <w:rsid w:val="00D24C5E"/>
    <w:rsid w:val="00D24CD9"/>
    <w:rsid w:val="00D31913"/>
    <w:rsid w:val="00D31DAA"/>
    <w:rsid w:val="00D3229E"/>
    <w:rsid w:val="00D333C6"/>
    <w:rsid w:val="00D34890"/>
    <w:rsid w:val="00D362B1"/>
    <w:rsid w:val="00D4339D"/>
    <w:rsid w:val="00D46BD1"/>
    <w:rsid w:val="00D47277"/>
    <w:rsid w:val="00D5679E"/>
    <w:rsid w:val="00D56E91"/>
    <w:rsid w:val="00D62E29"/>
    <w:rsid w:val="00D71B5F"/>
    <w:rsid w:val="00D83B99"/>
    <w:rsid w:val="00D9300E"/>
    <w:rsid w:val="00D944CF"/>
    <w:rsid w:val="00DA1808"/>
    <w:rsid w:val="00DA2852"/>
    <w:rsid w:val="00DA2EC4"/>
    <w:rsid w:val="00DA4C76"/>
    <w:rsid w:val="00DA7478"/>
    <w:rsid w:val="00DB0FCD"/>
    <w:rsid w:val="00DB3B26"/>
    <w:rsid w:val="00DB50C1"/>
    <w:rsid w:val="00DB6568"/>
    <w:rsid w:val="00DC13F5"/>
    <w:rsid w:val="00DC1B8F"/>
    <w:rsid w:val="00DC5201"/>
    <w:rsid w:val="00DC78C5"/>
    <w:rsid w:val="00DD2A21"/>
    <w:rsid w:val="00DD49D1"/>
    <w:rsid w:val="00DD4C84"/>
    <w:rsid w:val="00DD53A2"/>
    <w:rsid w:val="00DF0D57"/>
    <w:rsid w:val="00DF31CB"/>
    <w:rsid w:val="00DF404B"/>
    <w:rsid w:val="00E014FD"/>
    <w:rsid w:val="00E01EC9"/>
    <w:rsid w:val="00E02B55"/>
    <w:rsid w:val="00E03AEB"/>
    <w:rsid w:val="00E05E86"/>
    <w:rsid w:val="00E11246"/>
    <w:rsid w:val="00E1584E"/>
    <w:rsid w:val="00E30C57"/>
    <w:rsid w:val="00E314B6"/>
    <w:rsid w:val="00E326A5"/>
    <w:rsid w:val="00E332C0"/>
    <w:rsid w:val="00E33E5B"/>
    <w:rsid w:val="00E36E45"/>
    <w:rsid w:val="00E4105F"/>
    <w:rsid w:val="00E43D47"/>
    <w:rsid w:val="00E43F28"/>
    <w:rsid w:val="00E52277"/>
    <w:rsid w:val="00E53447"/>
    <w:rsid w:val="00E650C0"/>
    <w:rsid w:val="00E7227E"/>
    <w:rsid w:val="00E77CAE"/>
    <w:rsid w:val="00E82F05"/>
    <w:rsid w:val="00E86EE8"/>
    <w:rsid w:val="00E903E9"/>
    <w:rsid w:val="00E91D87"/>
    <w:rsid w:val="00E949CA"/>
    <w:rsid w:val="00EA4293"/>
    <w:rsid w:val="00EA45D4"/>
    <w:rsid w:val="00EA6065"/>
    <w:rsid w:val="00EA78B5"/>
    <w:rsid w:val="00EB74B7"/>
    <w:rsid w:val="00EC0A27"/>
    <w:rsid w:val="00ED0222"/>
    <w:rsid w:val="00ED1D61"/>
    <w:rsid w:val="00ED2427"/>
    <w:rsid w:val="00ED677F"/>
    <w:rsid w:val="00EE0C6E"/>
    <w:rsid w:val="00EE1A98"/>
    <w:rsid w:val="00EE41DE"/>
    <w:rsid w:val="00EE60AC"/>
    <w:rsid w:val="00EF38A7"/>
    <w:rsid w:val="00EF4552"/>
    <w:rsid w:val="00F04CCB"/>
    <w:rsid w:val="00F11C75"/>
    <w:rsid w:val="00F14D78"/>
    <w:rsid w:val="00F15D1E"/>
    <w:rsid w:val="00F20385"/>
    <w:rsid w:val="00F22C8A"/>
    <w:rsid w:val="00F250C8"/>
    <w:rsid w:val="00F25ACC"/>
    <w:rsid w:val="00F25EC8"/>
    <w:rsid w:val="00F279E3"/>
    <w:rsid w:val="00F334D7"/>
    <w:rsid w:val="00F400DE"/>
    <w:rsid w:val="00F4583C"/>
    <w:rsid w:val="00F459A8"/>
    <w:rsid w:val="00F5067C"/>
    <w:rsid w:val="00F51792"/>
    <w:rsid w:val="00F65B4D"/>
    <w:rsid w:val="00F66C9A"/>
    <w:rsid w:val="00F67740"/>
    <w:rsid w:val="00F677B3"/>
    <w:rsid w:val="00F74AB0"/>
    <w:rsid w:val="00F76643"/>
    <w:rsid w:val="00F811D1"/>
    <w:rsid w:val="00F83174"/>
    <w:rsid w:val="00F87BF2"/>
    <w:rsid w:val="00F924B8"/>
    <w:rsid w:val="00F95C1A"/>
    <w:rsid w:val="00F97D54"/>
    <w:rsid w:val="00FA0B35"/>
    <w:rsid w:val="00FA0BA9"/>
    <w:rsid w:val="00FA50CD"/>
    <w:rsid w:val="00FA5406"/>
    <w:rsid w:val="00FA66A4"/>
    <w:rsid w:val="00FA6B78"/>
    <w:rsid w:val="00FC06B9"/>
    <w:rsid w:val="00FC3603"/>
    <w:rsid w:val="00FC7FC8"/>
    <w:rsid w:val="00FD05DD"/>
    <w:rsid w:val="00FD3066"/>
    <w:rsid w:val="00FD38F2"/>
    <w:rsid w:val="00FD73D1"/>
    <w:rsid w:val="00FD746D"/>
    <w:rsid w:val="00FD74B4"/>
    <w:rsid w:val="00FD7B4A"/>
    <w:rsid w:val="00FE0291"/>
    <w:rsid w:val="00FE0517"/>
    <w:rsid w:val="00FE084B"/>
    <w:rsid w:val="00FE17DB"/>
    <w:rsid w:val="00FE2386"/>
    <w:rsid w:val="00FF0D91"/>
    <w:rsid w:val="00FF5948"/>
    <w:rsid w:val="00FF60CA"/>
    <w:rsid w:val="00FF7B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828E513"/>
  <w15:chartTrackingRefBased/>
  <w15:docId w15:val="{DB344ECC-151D-482D-A478-309B9DA3FB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rsid w:val="000E4831"/>
    <w:pPr>
      <w:widowControl w:val="0"/>
      <w:overflowPunct w:val="0"/>
      <w:autoSpaceDE w:val="0"/>
      <w:autoSpaceDN w:val="0"/>
      <w:adjustRightInd w:val="0"/>
      <w:spacing w:after="0" w:line="240" w:lineRule="auto"/>
      <w:ind w:firstLine="567"/>
      <w:jc w:val="both"/>
      <w:textAlignment w:val="baseline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1">
    <w:name w:val="heading 1"/>
    <w:aliases w:val=" Знак Знак"/>
    <w:basedOn w:val="a1"/>
    <w:next w:val="a1"/>
    <w:link w:val="10"/>
    <w:qFormat/>
    <w:rsid w:val="000E4831"/>
    <w:pPr>
      <w:keepNext/>
      <w:spacing w:before="240" w:after="360"/>
      <w:jc w:val="center"/>
      <w:outlineLvl w:val="0"/>
    </w:pPr>
    <w:rPr>
      <w:b/>
      <w:sz w:val="32"/>
    </w:rPr>
  </w:style>
  <w:style w:type="paragraph" w:styleId="2">
    <w:name w:val="heading 2"/>
    <w:basedOn w:val="a1"/>
    <w:next w:val="a1"/>
    <w:link w:val="20"/>
    <w:unhideWhenUsed/>
    <w:qFormat/>
    <w:rsid w:val="00F66C9A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1"/>
    <w:next w:val="a1"/>
    <w:link w:val="30"/>
    <w:uiPriority w:val="9"/>
    <w:semiHidden/>
    <w:unhideWhenUsed/>
    <w:qFormat/>
    <w:rsid w:val="00BD409C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1"/>
    <w:next w:val="a1"/>
    <w:link w:val="40"/>
    <w:uiPriority w:val="9"/>
    <w:semiHidden/>
    <w:unhideWhenUsed/>
    <w:qFormat/>
    <w:rsid w:val="00BD409C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2">
    <w:name w:val="Default Paragraph Font"/>
    <w:uiPriority w:val="1"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11">
    <w:name w:val="Заголовок 1ур"/>
    <w:basedOn w:val="a5"/>
    <w:link w:val="12"/>
    <w:qFormat/>
    <w:rsid w:val="00C27172"/>
    <w:pPr>
      <w:suppressAutoHyphens/>
      <w:ind w:left="936" w:hanging="227"/>
      <w:jc w:val="left"/>
    </w:pPr>
    <w:rPr>
      <w:b/>
      <w:caps/>
    </w:rPr>
  </w:style>
  <w:style w:type="paragraph" w:customStyle="1" w:styleId="21">
    <w:name w:val="Заголовок 2ур"/>
    <w:basedOn w:val="11"/>
    <w:link w:val="22"/>
    <w:qFormat/>
    <w:rsid w:val="003A2574"/>
    <w:pPr>
      <w:ind w:left="1134" w:hanging="425"/>
    </w:pPr>
    <w:rPr>
      <w:caps w:val="0"/>
    </w:rPr>
  </w:style>
  <w:style w:type="character" w:customStyle="1" w:styleId="12">
    <w:name w:val="Заголовок 1ур Знак"/>
    <w:basedOn w:val="a2"/>
    <w:link w:val="11"/>
    <w:rsid w:val="00C27172"/>
    <w:rPr>
      <w:rFonts w:ascii="Times New Roman" w:eastAsia="Times New Roman" w:hAnsi="Times New Roman" w:cs="Times New Roman"/>
      <w:b/>
      <w:caps/>
      <w:sz w:val="28"/>
      <w:szCs w:val="20"/>
      <w:lang w:eastAsia="ru-RU"/>
    </w:rPr>
  </w:style>
  <w:style w:type="paragraph" w:customStyle="1" w:styleId="a6">
    <w:name w:val="Пункт"/>
    <w:basedOn w:val="a5"/>
    <w:link w:val="a7"/>
    <w:qFormat/>
    <w:rsid w:val="003F5F61"/>
    <w:pPr>
      <w:spacing w:before="120"/>
    </w:pPr>
  </w:style>
  <w:style w:type="character" w:customStyle="1" w:styleId="22">
    <w:name w:val="Заголовок 2ур Знак"/>
    <w:basedOn w:val="12"/>
    <w:link w:val="21"/>
    <w:rsid w:val="003A2574"/>
    <w:rPr>
      <w:rFonts w:ascii="Times New Roman" w:eastAsia="Times New Roman" w:hAnsi="Times New Roman" w:cs="Times New Roman"/>
      <w:b/>
      <w:caps w:val="0"/>
      <w:sz w:val="28"/>
      <w:szCs w:val="20"/>
      <w:lang w:eastAsia="ru-RU"/>
    </w:rPr>
  </w:style>
  <w:style w:type="paragraph" w:customStyle="1" w:styleId="a5">
    <w:name w:val="Осн.Текст"/>
    <w:basedOn w:val="a1"/>
    <w:link w:val="a8"/>
    <w:qFormat/>
    <w:rsid w:val="003A2574"/>
    <w:pPr>
      <w:ind w:firstLine="709"/>
    </w:pPr>
  </w:style>
  <w:style w:type="character" w:customStyle="1" w:styleId="a7">
    <w:name w:val="Пункт Знак"/>
    <w:basedOn w:val="22"/>
    <w:link w:val="a6"/>
    <w:rsid w:val="003F5F61"/>
    <w:rPr>
      <w:rFonts w:ascii="Times New Roman" w:eastAsia="Times New Roman" w:hAnsi="Times New Roman" w:cs="Times New Roman"/>
      <w:b w:val="0"/>
      <w:caps w:val="0"/>
      <w:sz w:val="28"/>
      <w:szCs w:val="20"/>
      <w:lang w:eastAsia="ru-RU"/>
    </w:rPr>
  </w:style>
  <w:style w:type="paragraph" w:styleId="a9">
    <w:name w:val="header"/>
    <w:basedOn w:val="a1"/>
    <w:link w:val="aa"/>
    <w:unhideWhenUsed/>
    <w:rsid w:val="000509F5"/>
    <w:pPr>
      <w:tabs>
        <w:tab w:val="center" w:pos="4677"/>
        <w:tab w:val="right" w:pos="9355"/>
      </w:tabs>
    </w:pPr>
  </w:style>
  <w:style w:type="character" w:customStyle="1" w:styleId="a8">
    <w:name w:val="Осн.Текст Знак"/>
    <w:basedOn w:val="a7"/>
    <w:link w:val="a5"/>
    <w:rsid w:val="003A2574"/>
    <w:rPr>
      <w:rFonts w:ascii="Times New Roman" w:eastAsia="Times New Roman" w:hAnsi="Times New Roman" w:cs="Times New Roman"/>
      <w:b w:val="0"/>
      <w:caps w:val="0"/>
      <w:sz w:val="28"/>
      <w:szCs w:val="20"/>
      <w:lang w:eastAsia="ru-RU"/>
    </w:rPr>
  </w:style>
  <w:style w:type="character" w:customStyle="1" w:styleId="aa">
    <w:name w:val="Верхний колонтитул Знак"/>
    <w:basedOn w:val="a2"/>
    <w:link w:val="a9"/>
    <w:rsid w:val="000509F5"/>
  </w:style>
  <w:style w:type="paragraph" w:styleId="ab">
    <w:name w:val="footer"/>
    <w:basedOn w:val="a1"/>
    <w:link w:val="ac"/>
    <w:uiPriority w:val="99"/>
    <w:unhideWhenUsed/>
    <w:rsid w:val="000509F5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2"/>
    <w:link w:val="ab"/>
    <w:uiPriority w:val="99"/>
    <w:rsid w:val="000509F5"/>
  </w:style>
  <w:style w:type="character" w:customStyle="1" w:styleId="10">
    <w:name w:val="Заголовок 1 Знак"/>
    <w:aliases w:val=" Знак Знак Знак"/>
    <w:basedOn w:val="a2"/>
    <w:link w:val="1"/>
    <w:rsid w:val="000E4831"/>
    <w:rPr>
      <w:rFonts w:ascii="Times New Roman" w:eastAsia="Times New Roman" w:hAnsi="Times New Roman" w:cs="Times New Roman"/>
      <w:b/>
      <w:sz w:val="32"/>
      <w:szCs w:val="20"/>
      <w:lang w:eastAsia="ru-RU"/>
    </w:rPr>
  </w:style>
  <w:style w:type="paragraph" w:styleId="ad">
    <w:name w:val="Body Text"/>
    <w:basedOn w:val="a1"/>
    <w:link w:val="ae"/>
    <w:rsid w:val="000E4831"/>
    <w:pPr>
      <w:spacing w:line="260" w:lineRule="exact"/>
    </w:pPr>
    <w:rPr>
      <w:sz w:val="22"/>
    </w:rPr>
  </w:style>
  <w:style w:type="character" w:customStyle="1" w:styleId="ae">
    <w:name w:val="Основной текст Знак"/>
    <w:basedOn w:val="a2"/>
    <w:link w:val="ad"/>
    <w:rsid w:val="000E4831"/>
    <w:rPr>
      <w:rFonts w:ascii="Times New Roman" w:eastAsia="Times New Roman" w:hAnsi="Times New Roman" w:cs="Times New Roman"/>
      <w:szCs w:val="20"/>
      <w:lang w:eastAsia="ru-RU"/>
    </w:rPr>
  </w:style>
  <w:style w:type="paragraph" w:styleId="af">
    <w:name w:val="Title"/>
    <w:basedOn w:val="a1"/>
    <w:link w:val="af0"/>
    <w:rsid w:val="000E4831"/>
    <w:pPr>
      <w:jc w:val="center"/>
    </w:pPr>
  </w:style>
  <w:style w:type="character" w:customStyle="1" w:styleId="af0">
    <w:name w:val="Название Знак"/>
    <w:basedOn w:val="a2"/>
    <w:link w:val="af"/>
    <w:rsid w:val="000E4831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f1">
    <w:name w:val="Subtitle"/>
    <w:basedOn w:val="a1"/>
    <w:link w:val="af2"/>
    <w:rsid w:val="000E4831"/>
    <w:pPr>
      <w:widowControl/>
      <w:overflowPunct/>
      <w:autoSpaceDE/>
      <w:autoSpaceDN/>
      <w:adjustRightInd/>
      <w:spacing w:line="288" w:lineRule="auto"/>
      <w:ind w:firstLine="0"/>
      <w:jc w:val="center"/>
      <w:textAlignment w:val="auto"/>
    </w:pPr>
    <w:rPr>
      <w:rFonts w:ascii="Arial" w:hAnsi="Arial"/>
      <w:sz w:val="30"/>
    </w:rPr>
  </w:style>
  <w:style w:type="character" w:customStyle="1" w:styleId="af2">
    <w:name w:val="Подзаголовок Знак"/>
    <w:basedOn w:val="a2"/>
    <w:link w:val="af1"/>
    <w:rsid w:val="000E4831"/>
    <w:rPr>
      <w:rFonts w:ascii="Arial" w:eastAsia="Times New Roman" w:hAnsi="Arial" w:cs="Times New Roman"/>
      <w:sz w:val="30"/>
      <w:szCs w:val="20"/>
      <w:lang w:eastAsia="ru-RU"/>
    </w:rPr>
  </w:style>
  <w:style w:type="character" w:customStyle="1" w:styleId="20">
    <w:name w:val="Заголовок 2 Знак"/>
    <w:basedOn w:val="a2"/>
    <w:link w:val="2"/>
    <w:uiPriority w:val="9"/>
    <w:semiHidden/>
    <w:rsid w:val="00F66C9A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ru-RU"/>
    </w:rPr>
  </w:style>
  <w:style w:type="character" w:styleId="af3">
    <w:name w:val="Hyperlink"/>
    <w:basedOn w:val="a2"/>
    <w:uiPriority w:val="99"/>
    <w:unhideWhenUsed/>
    <w:rsid w:val="00A85CB3"/>
    <w:rPr>
      <w:color w:val="0563C1" w:themeColor="hyperlink"/>
      <w:u w:val="single"/>
    </w:rPr>
  </w:style>
  <w:style w:type="paragraph" w:styleId="13">
    <w:name w:val="toc 1"/>
    <w:basedOn w:val="a1"/>
    <w:next w:val="a1"/>
    <w:autoRedefine/>
    <w:uiPriority w:val="39"/>
    <w:unhideWhenUsed/>
    <w:qFormat/>
    <w:rsid w:val="00396FCA"/>
    <w:pPr>
      <w:tabs>
        <w:tab w:val="right" w:leader="dot" w:pos="9344"/>
      </w:tabs>
      <w:suppressAutoHyphens/>
      <w:ind w:left="794" w:hanging="227"/>
      <w:jc w:val="left"/>
    </w:pPr>
    <w:rPr>
      <w:noProof/>
    </w:rPr>
  </w:style>
  <w:style w:type="paragraph" w:styleId="23">
    <w:name w:val="toc 2"/>
    <w:basedOn w:val="13"/>
    <w:next w:val="a1"/>
    <w:autoRedefine/>
    <w:uiPriority w:val="39"/>
    <w:unhideWhenUsed/>
    <w:qFormat/>
    <w:rsid w:val="00396FCA"/>
    <w:pPr>
      <w:ind w:left="1162" w:hanging="425"/>
    </w:pPr>
  </w:style>
  <w:style w:type="character" w:customStyle="1" w:styleId="30">
    <w:name w:val="Заголовок 3 Знак"/>
    <w:basedOn w:val="a2"/>
    <w:link w:val="3"/>
    <w:uiPriority w:val="9"/>
    <w:semiHidden/>
    <w:rsid w:val="00BD409C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eastAsia="ru-RU"/>
    </w:rPr>
  </w:style>
  <w:style w:type="character" w:customStyle="1" w:styleId="40">
    <w:name w:val="Заголовок 4 Знак"/>
    <w:basedOn w:val="a2"/>
    <w:link w:val="4"/>
    <w:uiPriority w:val="9"/>
    <w:semiHidden/>
    <w:rsid w:val="00BD409C"/>
    <w:rPr>
      <w:rFonts w:asciiTheme="majorHAnsi" w:eastAsiaTheme="majorEastAsia" w:hAnsiTheme="majorHAnsi" w:cstheme="majorBidi"/>
      <w:i/>
      <w:iCs/>
      <w:color w:val="2F5496" w:themeColor="accent1" w:themeShade="BF"/>
      <w:sz w:val="28"/>
      <w:szCs w:val="20"/>
      <w:lang w:eastAsia="ru-RU"/>
    </w:rPr>
  </w:style>
  <w:style w:type="paragraph" w:customStyle="1" w:styleId="-">
    <w:name w:val="Т-текст"/>
    <w:basedOn w:val="a1"/>
    <w:link w:val="-0"/>
    <w:rsid w:val="00D02639"/>
    <w:pPr>
      <w:widowControl/>
      <w:overflowPunct/>
      <w:autoSpaceDE/>
      <w:autoSpaceDN/>
      <w:adjustRightInd/>
      <w:textAlignment w:val="auto"/>
    </w:pPr>
    <w:rPr>
      <w:rFonts w:ascii="Arial" w:eastAsiaTheme="minorEastAsia" w:hAnsi="Arial" w:cstheme="minorBidi"/>
      <w:sz w:val="20"/>
      <w:szCs w:val="22"/>
      <w:lang w:eastAsia="en-US"/>
    </w:rPr>
  </w:style>
  <w:style w:type="character" w:customStyle="1" w:styleId="-0">
    <w:name w:val="Т-текст Знак"/>
    <w:basedOn w:val="a2"/>
    <w:link w:val="-"/>
    <w:rsid w:val="00D02639"/>
    <w:rPr>
      <w:rFonts w:ascii="Arial" w:hAnsi="Arial"/>
      <w:sz w:val="20"/>
      <w:lang w:eastAsia="en-US"/>
    </w:rPr>
  </w:style>
  <w:style w:type="paragraph" w:styleId="af4">
    <w:name w:val="Date"/>
    <w:basedOn w:val="a1"/>
    <w:next w:val="a1"/>
    <w:link w:val="af5"/>
    <w:uiPriority w:val="99"/>
    <w:semiHidden/>
    <w:unhideWhenUsed/>
    <w:rsid w:val="00E014FD"/>
  </w:style>
  <w:style w:type="character" w:customStyle="1" w:styleId="af5">
    <w:name w:val="Дата Знак"/>
    <w:basedOn w:val="a2"/>
    <w:link w:val="af4"/>
    <w:uiPriority w:val="99"/>
    <w:semiHidden/>
    <w:rsid w:val="00E014FD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f6">
    <w:name w:val="Курсач.Основной"/>
    <w:basedOn w:val="a1"/>
    <w:link w:val="af7"/>
    <w:rsid w:val="00C11900"/>
    <w:pPr>
      <w:widowControl/>
      <w:overflowPunct/>
      <w:autoSpaceDE/>
      <w:autoSpaceDN/>
      <w:adjustRightInd/>
      <w:spacing w:line="276" w:lineRule="auto"/>
      <w:ind w:firstLine="0"/>
      <w:textAlignment w:val="auto"/>
    </w:pPr>
    <w:rPr>
      <w:rFonts w:eastAsiaTheme="minorHAnsi" w:cstheme="minorBidi"/>
      <w:szCs w:val="22"/>
      <w:lang w:eastAsia="en-US"/>
    </w:rPr>
  </w:style>
  <w:style w:type="character" w:customStyle="1" w:styleId="af7">
    <w:name w:val="Курсач.Основной Знак"/>
    <w:basedOn w:val="a2"/>
    <w:link w:val="af6"/>
    <w:rsid w:val="00C11900"/>
    <w:rPr>
      <w:rFonts w:ascii="Times New Roman" w:eastAsiaTheme="minorHAnsi" w:hAnsi="Times New Roman"/>
      <w:sz w:val="28"/>
      <w:lang w:eastAsia="en-US"/>
    </w:rPr>
  </w:style>
  <w:style w:type="table" w:styleId="af8">
    <w:name w:val="Table Grid"/>
    <w:basedOn w:val="a3"/>
    <w:uiPriority w:val="59"/>
    <w:rsid w:val="00C11900"/>
    <w:pPr>
      <w:spacing w:after="0" w:line="240" w:lineRule="auto"/>
    </w:pPr>
    <w:rPr>
      <w:rFonts w:eastAsiaTheme="minorHAnsi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C11900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  <w:lang w:eastAsia="en-US"/>
    </w:rPr>
  </w:style>
  <w:style w:type="paragraph" w:customStyle="1" w:styleId="a0">
    <w:name w:val="Перечисление"/>
    <w:basedOn w:val="a5"/>
    <w:link w:val="af9"/>
    <w:qFormat/>
    <w:rsid w:val="00396F22"/>
    <w:pPr>
      <w:numPr>
        <w:numId w:val="6"/>
      </w:numPr>
    </w:pPr>
  </w:style>
  <w:style w:type="paragraph" w:customStyle="1" w:styleId="a">
    <w:name w:val="Нумерованное перечисление"/>
    <w:basedOn w:val="a5"/>
    <w:link w:val="afa"/>
    <w:rsid w:val="007D7C02"/>
    <w:pPr>
      <w:numPr>
        <w:ilvl w:val="1"/>
        <w:numId w:val="5"/>
      </w:numPr>
    </w:pPr>
  </w:style>
  <w:style w:type="character" w:customStyle="1" w:styleId="af9">
    <w:name w:val="Перечисление Знак"/>
    <w:basedOn w:val="a8"/>
    <w:link w:val="a0"/>
    <w:rsid w:val="00396F22"/>
    <w:rPr>
      <w:rFonts w:ascii="Times New Roman" w:eastAsia="Times New Roman" w:hAnsi="Times New Roman" w:cs="Times New Roman"/>
      <w:b w:val="0"/>
      <w:caps w:val="0"/>
      <w:sz w:val="28"/>
      <w:szCs w:val="20"/>
      <w:lang w:eastAsia="ru-RU"/>
    </w:rPr>
  </w:style>
  <w:style w:type="character" w:customStyle="1" w:styleId="UnresolvedMention">
    <w:name w:val="Unresolved Mention"/>
    <w:basedOn w:val="a2"/>
    <w:uiPriority w:val="99"/>
    <w:semiHidden/>
    <w:unhideWhenUsed/>
    <w:rsid w:val="00642489"/>
    <w:rPr>
      <w:color w:val="605E5C"/>
      <w:shd w:val="clear" w:color="auto" w:fill="E1DFDD"/>
    </w:rPr>
  </w:style>
  <w:style w:type="character" w:customStyle="1" w:styleId="afa">
    <w:name w:val="Нумерованное перечисление Знак"/>
    <w:basedOn w:val="a8"/>
    <w:link w:val="a"/>
    <w:rsid w:val="007D7C02"/>
    <w:rPr>
      <w:rFonts w:ascii="Times New Roman" w:eastAsia="Times New Roman" w:hAnsi="Times New Roman" w:cs="Times New Roman"/>
      <w:b w:val="0"/>
      <w:caps w:val="0"/>
      <w:sz w:val="28"/>
      <w:szCs w:val="20"/>
      <w:lang w:eastAsia="ru-RU"/>
    </w:rPr>
  </w:style>
  <w:style w:type="paragraph" w:customStyle="1" w:styleId="-1">
    <w:name w:val="Т-список лит"/>
    <w:basedOn w:val="a1"/>
    <w:rsid w:val="00092407"/>
    <w:pPr>
      <w:widowControl/>
      <w:overflowPunct/>
      <w:autoSpaceDE/>
      <w:autoSpaceDN/>
      <w:adjustRightInd/>
      <w:textAlignment w:val="auto"/>
    </w:pPr>
    <w:rPr>
      <w:rFonts w:ascii="Arial" w:eastAsiaTheme="minorEastAsia" w:hAnsi="Arial" w:cstheme="minorBidi"/>
      <w:sz w:val="16"/>
      <w:szCs w:val="22"/>
      <w:lang w:val="en-US" w:eastAsia="en-US"/>
    </w:rPr>
  </w:style>
  <w:style w:type="paragraph" w:styleId="afb">
    <w:name w:val="Balloon Text"/>
    <w:basedOn w:val="a1"/>
    <w:link w:val="afc"/>
    <w:uiPriority w:val="99"/>
    <w:semiHidden/>
    <w:unhideWhenUsed/>
    <w:rsid w:val="00AA7249"/>
    <w:rPr>
      <w:rFonts w:ascii="Segoe UI" w:hAnsi="Segoe UI" w:cs="Segoe UI"/>
      <w:sz w:val="18"/>
      <w:szCs w:val="18"/>
    </w:rPr>
  </w:style>
  <w:style w:type="character" w:customStyle="1" w:styleId="afc">
    <w:name w:val="Текст выноски Знак"/>
    <w:basedOn w:val="a2"/>
    <w:link w:val="afb"/>
    <w:uiPriority w:val="99"/>
    <w:semiHidden/>
    <w:rsid w:val="00AA7249"/>
    <w:rPr>
      <w:rFonts w:ascii="Segoe UI" w:eastAsia="Times New Roman" w:hAnsi="Segoe UI" w:cs="Segoe UI"/>
      <w:sz w:val="18"/>
      <w:szCs w:val="18"/>
      <w:lang w:eastAsia="ru-RU"/>
    </w:rPr>
  </w:style>
  <w:style w:type="paragraph" w:customStyle="1" w:styleId="afd">
    <w:name w:val="Рис.Подпись"/>
    <w:basedOn w:val="afe"/>
    <w:link w:val="aff"/>
    <w:qFormat/>
    <w:rsid w:val="002C16AA"/>
  </w:style>
  <w:style w:type="paragraph" w:customStyle="1" w:styleId="afe">
    <w:name w:val="Рис."/>
    <w:basedOn w:val="a5"/>
    <w:link w:val="aff0"/>
    <w:qFormat/>
    <w:rsid w:val="00AA7249"/>
    <w:pPr>
      <w:ind w:firstLine="0"/>
      <w:jc w:val="center"/>
    </w:pPr>
    <w:rPr>
      <w:noProof/>
    </w:rPr>
  </w:style>
  <w:style w:type="character" w:customStyle="1" w:styleId="aff">
    <w:name w:val="Рис.Подпись Знак"/>
    <w:basedOn w:val="a8"/>
    <w:link w:val="afd"/>
    <w:rsid w:val="002C16AA"/>
    <w:rPr>
      <w:rFonts w:ascii="Times New Roman" w:eastAsia="Times New Roman" w:hAnsi="Times New Roman" w:cs="Times New Roman"/>
      <w:b w:val="0"/>
      <w:caps w:val="0"/>
      <w:noProof/>
      <w:sz w:val="28"/>
      <w:szCs w:val="20"/>
      <w:lang w:eastAsia="ru-RU"/>
    </w:rPr>
  </w:style>
  <w:style w:type="paragraph" w:styleId="aff1">
    <w:name w:val="Normal (Web)"/>
    <w:basedOn w:val="a1"/>
    <w:uiPriority w:val="99"/>
    <w:semiHidden/>
    <w:unhideWhenUsed/>
    <w:rsid w:val="002C16AA"/>
    <w:pPr>
      <w:widowControl/>
      <w:overflowPunct/>
      <w:autoSpaceDE/>
      <w:autoSpaceDN/>
      <w:adjustRightInd/>
      <w:spacing w:before="100" w:beforeAutospacing="1" w:after="100" w:afterAutospacing="1"/>
      <w:ind w:firstLine="0"/>
      <w:jc w:val="left"/>
      <w:textAlignment w:val="auto"/>
    </w:pPr>
    <w:rPr>
      <w:sz w:val="24"/>
      <w:szCs w:val="24"/>
      <w:lang w:eastAsia="ja-JP"/>
    </w:rPr>
  </w:style>
  <w:style w:type="character" w:customStyle="1" w:styleId="aff0">
    <w:name w:val="Рис. Знак"/>
    <w:basedOn w:val="a8"/>
    <w:link w:val="afe"/>
    <w:rsid w:val="00AA7249"/>
    <w:rPr>
      <w:rFonts w:ascii="Times New Roman" w:eastAsia="Times New Roman" w:hAnsi="Times New Roman" w:cs="Times New Roman"/>
      <w:b w:val="0"/>
      <w:caps w:val="0"/>
      <w:noProof/>
      <w:sz w:val="28"/>
      <w:szCs w:val="20"/>
      <w:lang w:eastAsia="ru-RU"/>
    </w:rPr>
  </w:style>
  <w:style w:type="character" w:styleId="aff2">
    <w:name w:val="annotation reference"/>
    <w:basedOn w:val="a2"/>
    <w:uiPriority w:val="99"/>
    <w:semiHidden/>
    <w:unhideWhenUsed/>
    <w:rsid w:val="009B4410"/>
    <w:rPr>
      <w:sz w:val="16"/>
      <w:szCs w:val="16"/>
    </w:rPr>
  </w:style>
  <w:style w:type="paragraph" w:styleId="aff3">
    <w:name w:val="annotation text"/>
    <w:basedOn w:val="a1"/>
    <w:link w:val="aff4"/>
    <w:uiPriority w:val="99"/>
    <w:semiHidden/>
    <w:unhideWhenUsed/>
    <w:rsid w:val="009B4410"/>
    <w:rPr>
      <w:sz w:val="20"/>
    </w:rPr>
  </w:style>
  <w:style w:type="character" w:customStyle="1" w:styleId="aff4">
    <w:name w:val="Текст примечания Знак"/>
    <w:basedOn w:val="a2"/>
    <w:link w:val="aff3"/>
    <w:uiPriority w:val="99"/>
    <w:semiHidden/>
    <w:rsid w:val="009B4410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f5">
    <w:name w:val="annotation subject"/>
    <w:basedOn w:val="aff3"/>
    <w:next w:val="aff3"/>
    <w:link w:val="aff6"/>
    <w:uiPriority w:val="99"/>
    <w:semiHidden/>
    <w:unhideWhenUsed/>
    <w:rsid w:val="009B4410"/>
    <w:rPr>
      <w:b/>
      <w:bCs/>
    </w:rPr>
  </w:style>
  <w:style w:type="character" w:customStyle="1" w:styleId="aff6">
    <w:name w:val="Тема примечания Знак"/>
    <w:basedOn w:val="aff4"/>
    <w:link w:val="aff5"/>
    <w:uiPriority w:val="99"/>
    <w:semiHidden/>
    <w:rsid w:val="009B4410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aff7">
    <w:name w:val="List Paragraph"/>
    <w:basedOn w:val="a1"/>
    <w:uiPriority w:val="34"/>
    <w:qFormat/>
    <w:rsid w:val="00BF4C79"/>
    <w:pPr>
      <w:ind w:left="720"/>
      <w:contextualSpacing/>
    </w:pPr>
  </w:style>
  <w:style w:type="paragraph" w:customStyle="1" w:styleId="-10">
    <w:name w:val="Диплом - Заголовок 1"/>
    <w:basedOn w:val="a1"/>
    <w:link w:val="-1Char"/>
    <w:qFormat/>
    <w:rsid w:val="006520F1"/>
    <w:pPr>
      <w:keepNext/>
      <w:widowControl/>
      <w:overflowPunct/>
      <w:autoSpaceDE/>
      <w:autoSpaceDN/>
      <w:adjustRightInd/>
      <w:ind w:left="993" w:hanging="284"/>
      <w:textAlignment w:val="auto"/>
      <w:outlineLvl w:val="0"/>
    </w:pPr>
    <w:rPr>
      <w:b/>
      <w:caps/>
      <w:color w:val="000000"/>
      <w:szCs w:val="28"/>
    </w:rPr>
  </w:style>
  <w:style w:type="character" w:customStyle="1" w:styleId="-1Char">
    <w:name w:val="Диплом - Заголовок 1 Char"/>
    <w:basedOn w:val="a2"/>
    <w:link w:val="-10"/>
    <w:rsid w:val="006520F1"/>
    <w:rPr>
      <w:rFonts w:ascii="Times New Roman" w:eastAsia="Times New Roman" w:hAnsi="Times New Roman" w:cs="Times New Roman"/>
      <w:b/>
      <w:caps/>
      <w:color w:val="000000"/>
      <w:sz w:val="28"/>
      <w:szCs w:val="28"/>
      <w:lang w:eastAsia="ru-RU"/>
    </w:rPr>
  </w:style>
  <w:style w:type="paragraph" w:customStyle="1" w:styleId="-4">
    <w:name w:val="Диплом - Заголовок 4"/>
    <w:basedOn w:val="a1"/>
    <w:qFormat/>
    <w:rsid w:val="006520F1"/>
    <w:pPr>
      <w:ind w:firstLine="709"/>
    </w:pPr>
    <w:rPr>
      <w:szCs w:val="28"/>
    </w:rPr>
  </w:style>
  <w:style w:type="paragraph" w:styleId="aff8">
    <w:name w:val="Body Text Indent"/>
    <w:basedOn w:val="a1"/>
    <w:link w:val="aff9"/>
    <w:uiPriority w:val="99"/>
    <w:semiHidden/>
    <w:unhideWhenUsed/>
    <w:rsid w:val="00611E0C"/>
    <w:pPr>
      <w:spacing w:after="120"/>
      <w:ind w:left="283"/>
    </w:pPr>
  </w:style>
  <w:style w:type="character" w:customStyle="1" w:styleId="aff9">
    <w:name w:val="Основной текст с отступом Знак"/>
    <w:basedOn w:val="a2"/>
    <w:link w:val="aff8"/>
    <w:uiPriority w:val="99"/>
    <w:semiHidden/>
    <w:rsid w:val="00611E0C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14">
    <w:name w:val="Обычный1"/>
    <w:rsid w:val="00611E0C"/>
    <w:pPr>
      <w:widowControl w:val="0"/>
      <w:spacing w:before="500" w:after="0" w:line="300" w:lineRule="auto"/>
      <w:ind w:left="40" w:hanging="60"/>
      <w:jc w:val="both"/>
    </w:pPr>
    <w:rPr>
      <w:rFonts w:ascii="Times New Roman" w:eastAsia="Times New Roman" w:hAnsi="Times New Roman" w:cs="Times New Roman"/>
      <w:snapToGrid w:val="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3680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66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406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292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297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775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206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618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796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710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901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761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9797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150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432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800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6208358">
          <w:marLeft w:val="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1862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3336299">
                  <w:marLeft w:val="1995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35535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23111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36138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6205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403844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95576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619221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2954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31452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14103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2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671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952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612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38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119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371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760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36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414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789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716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011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370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144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872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45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234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721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84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796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645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384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32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08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517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487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package" Target="embeddings/_________Microsoft_Visio3.vsdx"/><Relationship Id="rId39" Type="http://schemas.openxmlformats.org/officeDocument/2006/relationships/image" Target="media/image28.png"/><Relationship Id="rId21" Type="http://schemas.openxmlformats.org/officeDocument/2006/relationships/image" Target="media/image14.emf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50" Type="http://schemas.openxmlformats.org/officeDocument/2006/relationships/image" Target="media/image39.png"/><Relationship Id="rId55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9" Type="http://schemas.openxmlformats.org/officeDocument/2006/relationships/image" Target="media/image18.png"/><Relationship Id="rId11" Type="http://schemas.openxmlformats.org/officeDocument/2006/relationships/image" Target="media/image4.png"/><Relationship Id="rId24" Type="http://schemas.openxmlformats.org/officeDocument/2006/relationships/package" Target="embeddings/_________Microsoft_Visio2.vsdx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hyperlink" Target="http://www.frolov-lib.ru/" TargetMode="External"/><Relationship Id="rId5" Type="http://schemas.openxmlformats.org/officeDocument/2006/relationships/webSettings" Target="webSettings.xm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image" Target="media/image41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package" Target="embeddings/_________Microsoft_Visio1.vsdx"/><Relationship Id="rId27" Type="http://schemas.openxmlformats.org/officeDocument/2006/relationships/image" Target="media/image17.emf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56" Type="http://schemas.openxmlformats.org/officeDocument/2006/relationships/theme" Target="theme/theme1.xml"/><Relationship Id="rId8" Type="http://schemas.openxmlformats.org/officeDocument/2006/relationships/image" Target="media/image1.png"/><Relationship Id="rId51" Type="http://schemas.openxmlformats.org/officeDocument/2006/relationships/image" Target="media/image40.png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6.emf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20" Type="http://schemas.openxmlformats.org/officeDocument/2006/relationships/image" Target="media/image13.png"/><Relationship Id="rId41" Type="http://schemas.openxmlformats.org/officeDocument/2006/relationships/image" Target="media/image30.png"/><Relationship Id="rId54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5.emf"/><Relationship Id="rId28" Type="http://schemas.openxmlformats.org/officeDocument/2006/relationships/package" Target="embeddings/_________Microsoft_Visio4.vsdx"/><Relationship Id="rId36" Type="http://schemas.openxmlformats.org/officeDocument/2006/relationships/image" Target="media/image25.png"/><Relationship Id="rId49" Type="http://schemas.openxmlformats.org/officeDocument/2006/relationships/image" Target="media/image3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F523CC3-F1BF-48C0-9E4E-F0A6A37E5EA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427</TotalTime>
  <Pages>94</Pages>
  <Words>20307</Words>
  <Characters>115753</Characters>
  <Application>Microsoft Office Word</Application>
  <DocSecurity>0</DocSecurity>
  <Lines>964</Lines>
  <Paragraphs>27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578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sevolod Grinchick</dc:creator>
  <cp:keywords/>
  <dc:description/>
  <cp:lastModifiedBy>Учетная запись Майкрософт</cp:lastModifiedBy>
  <cp:revision>107</cp:revision>
  <cp:lastPrinted>2021-04-17T19:22:00Z</cp:lastPrinted>
  <dcterms:created xsi:type="dcterms:W3CDTF">2021-04-06T18:11:00Z</dcterms:created>
  <dcterms:modified xsi:type="dcterms:W3CDTF">2021-05-20T02:32:00Z</dcterms:modified>
</cp:coreProperties>
</file>